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233150" w:rsidP="002D4D37" w:rsidRDefault="00233150" w14:paraId="6EF11B67" w14:textId="77777777">
      <w:pPr>
        <w:pStyle w:val="BodyText"/>
        <w:jc w:val="center"/>
        <w:rPr>
          <w:b/>
          <w:bCs/>
          <w:sz w:val="44"/>
          <w:szCs w:val="44"/>
          <w:highlight w:val="yellow"/>
        </w:rPr>
      </w:pPr>
      <w:r>
        <w:rPr>
          <w:b/>
          <w:bCs/>
          <w:sz w:val="44"/>
          <w:szCs w:val="44"/>
          <w:highlight w:val="yellow"/>
        </w:rPr>
        <w:t>[Firm Name]</w:t>
      </w:r>
    </w:p>
    <w:p w:rsidRPr="00233150" w:rsidR="00233150" w:rsidP="002D4D37" w:rsidRDefault="001B6B8F" w14:paraId="6B4AA3CD" w14:textId="6A4A9B4C">
      <w:pPr>
        <w:pStyle w:val="BodyText"/>
        <w:jc w:val="center"/>
        <w:rPr>
          <w:b/>
          <w:bCs/>
          <w:sz w:val="44"/>
          <w:szCs w:val="44"/>
        </w:rPr>
      </w:pPr>
      <w:r w:rsidRPr="00233150">
        <w:rPr>
          <w:b/>
          <w:bCs/>
          <w:sz w:val="44"/>
          <w:szCs w:val="44"/>
        </w:rPr>
        <w:t>P</w:t>
      </w:r>
      <w:r w:rsidRPr="00233150" w:rsidR="00457073">
        <w:rPr>
          <w:b/>
          <w:bCs/>
          <w:sz w:val="44"/>
          <w:szCs w:val="44"/>
        </w:rPr>
        <w:t xml:space="preserve">rofessional </w:t>
      </w:r>
      <w:r w:rsidRPr="00233150">
        <w:rPr>
          <w:b/>
          <w:bCs/>
          <w:sz w:val="44"/>
          <w:szCs w:val="44"/>
        </w:rPr>
        <w:t>P</w:t>
      </w:r>
      <w:r w:rsidRPr="00233150" w:rsidR="00457073">
        <w:rPr>
          <w:b/>
          <w:bCs/>
          <w:sz w:val="44"/>
          <w:szCs w:val="44"/>
        </w:rPr>
        <w:t xml:space="preserve">ractice </w:t>
      </w:r>
      <w:r w:rsidRPr="00233150">
        <w:rPr>
          <w:b/>
          <w:bCs/>
          <w:sz w:val="44"/>
          <w:szCs w:val="44"/>
        </w:rPr>
        <w:t>M</w:t>
      </w:r>
      <w:r w:rsidRPr="00233150" w:rsidR="00457073">
        <w:rPr>
          <w:b/>
          <w:bCs/>
          <w:sz w:val="44"/>
          <w:szCs w:val="44"/>
        </w:rPr>
        <w:t>anagem</w:t>
      </w:r>
      <w:r w:rsidRPr="00233150" w:rsidR="009B1699">
        <w:rPr>
          <w:b/>
          <w:bCs/>
          <w:sz w:val="44"/>
          <w:szCs w:val="44"/>
        </w:rPr>
        <w:t xml:space="preserve">ent </w:t>
      </w:r>
      <w:r w:rsidRPr="00233150">
        <w:rPr>
          <w:b/>
          <w:bCs/>
          <w:sz w:val="44"/>
          <w:szCs w:val="44"/>
        </w:rPr>
        <w:t>P</w:t>
      </w:r>
      <w:r w:rsidRPr="00233150" w:rsidR="009B1699">
        <w:rPr>
          <w:b/>
          <w:bCs/>
          <w:sz w:val="44"/>
          <w:szCs w:val="44"/>
        </w:rPr>
        <w:t>lan</w:t>
      </w:r>
      <w:r w:rsidRPr="00233150">
        <w:rPr>
          <w:b/>
          <w:bCs/>
          <w:sz w:val="44"/>
          <w:szCs w:val="44"/>
        </w:rPr>
        <w:t xml:space="preserve"> </w:t>
      </w:r>
      <w:r w:rsidRPr="00233150" w:rsidR="00C7193A">
        <w:rPr>
          <w:b/>
          <w:bCs/>
          <w:sz w:val="44"/>
          <w:szCs w:val="44"/>
        </w:rPr>
        <w:t>(PPMP)</w:t>
      </w:r>
    </w:p>
    <w:p w:rsidRPr="00233150" w:rsidR="00233150" w:rsidP="002D4D37" w:rsidRDefault="001B6B8F" w14:paraId="30955E68" w14:textId="4B34A5EC">
      <w:pPr>
        <w:pStyle w:val="BodyText"/>
        <w:jc w:val="center"/>
        <w:rPr>
          <w:b/>
          <w:bCs/>
          <w:sz w:val="44"/>
          <w:szCs w:val="44"/>
          <w:highlight w:val="cyan"/>
        </w:rPr>
      </w:pPr>
      <w:r w:rsidRPr="00233150">
        <w:rPr>
          <w:b/>
          <w:bCs/>
          <w:sz w:val="44"/>
          <w:szCs w:val="44"/>
          <w:highlight w:val="cyan"/>
        </w:rPr>
        <w:t>Template for</w:t>
      </w:r>
      <w:r w:rsidRPr="00233150" w:rsidR="00012D81">
        <w:rPr>
          <w:b/>
          <w:bCs/>
          <w:sz w:val="44"/>
          <w:szCs w:val="44"/>
          <w:highlight w:val="cyan"/>
        </w:rPr>
        <w:t xml:space="preserve"> Large</w:t>
      </w:r>
      <w:r w:rsidRPr="00233150">
        <w:rPr>
          <w:b/>
          <w:bCs/>
          <w:sz w:val="44"/>
          <w:szCs w:val="44"/>
          <w:highlight w:val="cyan"/>
        </w:rPr>
        <w:t xml:space="preserve"> </w:t>
      </w:r>
      <w:r w:rsidRPr="00233150" w:rsidR="00921D19">
        <w:rPr>
          <w:b/>
          <w:bCs/>
          <w:sz w:val="44"/>
          <w:szCs w:val="44"/>
          <w:highlight w:val="cyan"/>
        </w:rPr>
        <w:t>Firm</w:t>
      </w:r>
      <w:r w:rsidRPr="00233150">
        <w:rPr>
          <w:b/>
          <w:bCs/>
          <w:sz w:val="44"/>
          <w:szCs w:val="44"/>
          <w:highlight w:val="cyan"/>
        </w:rPr>
        <w:t>s</w:t>
      </w:r>
    </w:p>
    <w:p w:rsidR="00693BFE" w:rsidP="00DC46EE" w:rsidRDefault="00233150" w14:paraId="54FA3617" w14:textId="3AB93F63">
      <w:pPr>
        <w:pStyle w:val="BodyText"/>
        <w:jc w:val="center"/>
        <w:rPr>
          <w:b/>
          <w:bCs/>
          <w:sz w:val="44"/>
          <w:szCs w:val="44"/>
          <w:highlight w:val="cyan"/>
        </w:rPr>
      </w:pPr>
      <w:r w:rsidRPr="00233150">
        <w:rPr>
          <w:b/>
          <w:bCs/>
          <w:sz w:val="44"/>
          <w:szCs w:val="44"/>
          <w:highlight w:val="cyan"/>
        </w:rPr>
        <w:t>(</w:t>
      </w:r>
      <w:r w:rsidRPr="00233150" w:rsidR="00B00F3A">
        <w:rPr>
          <w:b/>
          <w:bCs/>
          <w:sz w:val="44"/>
          <w:szCs w:val="44"/>
          <w:highlight w:val="cyan"/>
        </w:rPr>
        <w:t>e.g. “</w:t>
      </w:r>
      <w:r w:rsidR="00924A79">
        <w:rPr>
          <w:b/>
          <w:bCs/>
          <w:sz w:val="44"/>
          <w:szCs w:val="44"/>
          <w:highlight w:val="cyan"/>
        </w:rPr>
        <w:t>ABC Services</w:t>
      </w:r>
      <w:r w:rsidRPr="00233150" w:rsidR="00B00F3A">
        <w:rPr>
          <w:b/>
          <w:bCs/>
          <w:sz w:val="44"/>
          <w:szCs w:val="44"/>
          <w:highlight w:val="cyan"/>
        </w:rPr>
        <w:t xml:space="preserve"> Professional Practice</w:t>
      </w:r>
      <w:r w:rsidR="00713884">
        <w:rPr>
          <w:b/>
          <w:bCs/>
          <w:sz w:val="44"/>
          <w:szCs w:val="44"/>
          <w:highlight w:val="cyan"/>
        </w:rPr>
        <w:br/>
      </w:r>
      <w:r w:rsidRPr="00233150" w:rsidR="00B00F3A">
        <w:rPr>
          <w:b/>
          <w:bCs/>
          <w:sz w:val="44"/>
          <w:szCs w:val="44"/>
          <w:highlight w:val="cyan"/>
        </w:rPr>
        <w:t>Management Plan”)</w:t>
      </w:r>
    </w:p>
    <w:p w:rsidRPr="00AB128A" w:rsidR="00AB128A" w:rsidP="00AB128A" w:rsidRDefault="00AB128A" w14:paraId="26CB43F9" w14:textId="1056AD17">
      <w:pPr>
        <w:pStyle w:val="BodyText"/>
        <w:jc w:val="center"/>
        <w:rPr>
          <w:sz w:val="10"/>
          <w:szCs w:val="10"/>
        </w:rPr>
      </w:pPr>
      <w:r w:rsidRPr="00A87C6C">
        <w:rPr>
          <w:b/>
          <w:bCs/>
        </w:rPr>
        <w:t>Permit to Practice Number:</w:t>
      </w:r>
      <w:r w:rsidRPr="00A87C6C">
        <w:rPr>
          <w:b/>
          <w:bCs/>
          <w:highlight w:val="yellow"/>
        </w:rPr>
        <w:t>[insert number]</w:t>
      </w:r>
      <w:r w:rsidR="000D4128">
        <w:rPr>
          <w:b/>
          <w:bCs/>
        </w:rPr>
        <w:br/>
      </w:r>
      <w:r w:rsidRPr="00A87C6C">
        <w:rPr>
          <w:b/>
          <w:bCs/>
        </w:rPr>
        <w:t>Contact Information:</w:t>
      </w:r>
      <w:r w:rsidRPr="00A87C6C">
        <w:rPr>
          <w:b/>
          <w:bCs/>
          <w:highlight w:val="yellow"/>
        </w:rPr>
        <w:t>[insert information]</w:t>
      </w:r>
    </w:p>
    <w:p w:rsidRPr="005F3076" w:rsidR="000D4128" w:rsidP="000D4128" w:rsidRDefault="000D4128" w14:paraId="08B3E2B2" w14:textId="77777777">
      <w:pPr>
        <w:pStyle w:val="ListNumber"/>
        <w:numPr>
          <w:ilvl w:val="0"/>
          <w:numId w:val="0"/>
        </w:numPr>
        <w:rPr>
          <w:i/>
          <w:iCs/>
          <w:highlight w:val="cyan"/>
        </w:rPr>
      </w:pPr>
      <w:r w:rsidRPr="1ED2F7D8">
        <w:rPr>
          <w:i/>
          <w:iCs/>
          <w:highlight w:val="cyan"/>
        </w:rPr>
        <w:t>This template is an example of a generic PPMP for firms as described above. Firms are permitted to develop their own PPMP from existing documents or from this template. Regardless of how a firm’s PPMP is developed, it must meet the requirements in the Bylaws of Engineers and Geoscientists BC. If this template is used to develop your firm’s PPMP, you are free to modify it in any way, however it must still meet the requirements in the Bylaws of Engineers and Geoscientists BC.</w:t>
      </w:r>
    </w:p>
    <w:p w:rsidRPr="0038591B" w:rsidR="00CA483D" w:rsidP="00CA483D" w:rsidRDefault="00B515C0" w14:paraId="70ED7BAE" w14:textId="18833D2E">
      <w:pPr>
        <w:pStyle w:val="BodyText"/>
        <w:rPr>
          <w:b/>
          <w:bCs/>
          <w:i/>
          <w:iCs/>
          <w:highlight w:val="cyan"/>
        </w:rPr>
      </w:pPr>
      <w:r w:rsidRPr="0038591B">
        <w:rPr>
          <w:b/>
          <w:bCs/>
          <w:i/>
          <w:iCs/>
          <w:highlight w:val="cyan"/>
        </w:rPr>
        <w:t>Instructions:</w:t>
      </w:r>
    </w:p>
    <w:p w:rsidRPr="0038591B" w:rsidR="00CA483D" w:rsidP="00A35623" w:rsidRDefault="00CA483D" w14:paraId="0D9E7905" w14:textId="5B0F78E1">
      <w:pPr>
        <w:pStyle w:val="ListNumber"/>
        <w:rPr>
          <w:i/>
          <w:iCs/>
          <w:highlight w:val="cyan"/>
        </w:rPr>
      </w:pPr>
      <w:r w:rsidRPr="0038591B">
        <w:rPr>
          <w:i/>
          <w:iCs/>
          <w:highlight w:val="cyan"/>
        </w:rPr>
        <w:t>All text highlighted in blue is for information only</w:t>
      </w:r>
      <w:r w:rsidR="00AC004B">
        <w:rPr>
          <w:i/>
          <w:iCs/>
          <w:highlight w:val="cyan"/>
        </w:rPr>
        <w:t>. Delete it from your final PPMP document</w:t>
      </w:r>
      <w:r w:rsidRPr="0038591B">
        <w:rPr>
          <w:i/>
          <w:iCs/>
          <w:highlight w:val="cyan"/>
        </w:rPr>
        <w:t>.</w:t>
      </w:r>
    </w:p>
    <w:p w:rsidRPr="0038591B" w:rsidR="00A35623" w:rsidP="53A2A6D7" w:rsidRDefault="00CA483D" w14:paraId="0F0C6339" w14:textId="3AE9C759">
      <w:pPr>
        <w:pStyle w:val="ListNumber"/>
        <w:rPr>
          <w:i/>
          <w:iCs/>
          <w:highlight w:val="cyan"/>
        </w:rPr>
      </w:pPr>
      <w:r w:rsidRPr="53A2A6D7">
        <w:rPr>
          <w:i/>
          <w:iCs/>
          <w:highlight w:val="cyan"/>
        </w:rPr>
        <w:t xml:space="preserve">All text </w:t>
      </w:r>
      <w:r w:rsidRPr="53A2A6D7">
        <w:rPr>
          <w:i/>
          <w:iCs/>
          <w:highlight w:val="yellow"/>
        </w:rPr>
        <w:t>highlighted in yellow</w:t>
      </w:r>
      <w:r w:rsidRPr="53A2A6D7">
        <w:rPr>
          <w:i/>
          <w:iCs/>
          <w:highlight w:val="cyan"/>
        </w:rPr>
        <w:t xml:space="preserve"> must be replaced with your firm’s name or your firm’s information</w:t>
      </w:r>
      <w:r w:rsidRPr="53A2A6D7" w:rsidR="008F7834">
        <w:rPr>
          <w:i/>
          <w:iCs/>
          <w:highlight w:val="cyan"/>
        </w:rPr>
        <w:t>.</w:t>
      </w:r>
    </w:p>
    <w:p w:rsidR="00EC451B" w:rsidP="00CA483D" w:rsidRDefault="00A35623" w14:paraId="7D5FAC54" w14:textId="0AC756FB">
      <w:pPr>
        <w:pStyle w:val="ListNumber"/>
        <w:rPr>
          <w:i/>
          <w:iCs/>
          <w:highlight w:val="cyan"/>
        </w:rPr>
      </w:pPr>
      <w:r w:rsidRPr="0038591B">
        <w:rPr>
          <w:i/>
          <w:iCs/>
          <w:highlight w:val="cyan"/>
        </w:rPr>
        <w:t xml:space="preserve">Where </w:t>
      </w:r>
      <w:r w:rsidRPr="0038591B">
        <w:rPr>
          <w:i/>
          <w:iCs/>
          <w:highlight w:val="yellow"/>
        </w:rPr>
        <w:t>[</w:t>
      </w:r>
      <w:r w:rsidR="00A17997">
        <w:rPr>
          <w:i/>
          <w:iCs/>
          <w:highlight w:val="yellow"/>
        </w:rPr>
        <w:t>F</w:t>
      </w:r>
      <w:r w:rsidRPr="0038591B">
        <w:rPr>
          <w:i/>
          <w:iCs/>
          <w:highlight w:val="yellow"/>
        </w:rPr>
        <w:t xml:space="preserve">irm] </w:t>
      </w:r>
      <w:r w:rsidRPr="0038591B">
        <w:rPr>
          <w:i/>
          <w:iCs/>
          <w:highlight w:val="cyan"/>
        </w:rPr>
        <w:t>or</w:t>
      </w:r>
      <w:r w:rsidRPr="0038591B">
        <w:rPr>
          <w:i/>
          <w:iCs/>
          <w:highlight w:val="yellow"/>
        </w:rPr>
        <w:t xml:space="preserve"> [the firm] </w:t>
      </w:r>
      <w:r w:rsidRPr="0038591B">
        <w:rPr>
          <w:i/>
          <w:iCs/>
          <w:highlight w:val="cyan"/>
        </w:rPr>
        <w:t>appears throughout, replace it with the public sector firm’s name.</w:t>
      </w:r>
    </w:p>
    <w:p w:rsidR="005F3076" w:rsidP="005F3076" w:rsidRDefault="0032304D" w14:paraId="48916FD1" w14:textId="44E97C13">
      <w:pPr>
        <w:pStyle w:val="ListNumber"/>
        <w:rPr>
          <w:i/>
          <w:iCs/>
          <w:highlight w:val="cyan"/>
        </w:rPr>
      </w:pPr>
      <w:r w:rsidRPr="00EC451B">
        <w:rPr>
          <w:i/>
          <w:iCs/>
          <w:highlight w:val="cyan"/>
        </w:rPr>
        <w:t xml:space="preserve">This template </w:t>
      </w:r>
      <w:r w:rsidRPr="00EC451B" w:rsidR="0012018E">
        <w:rPr>
          <w:i/>
          <w:iCs/>
          <w:highlight w:val="cyan"/>
        </w:rPr>
        <w:t xml:space="preserve">(Version </w:t>
      </w:r>
      <w:r w:rsidR="00FF7D74">
        <w:rPr>
          <w:i/>
          <w:iCs/>
          <w:highlight w:val="cyan"/>
        </w:rPr>
        <w:t>2.</w:t>
      </w:r>
      <w:r w:rsidRPr="00EC451B" w:rsidR="0012018E">
        <w:rPr>
          <w:i/>
          <w:iCs/>
          <w:highlight w:val="cyan"/>
        </w:rPr>
        <w:t xml:space="preserve">0) </w:t>
      </w:r>
      <w:r w:rsidRPr="00EC451B" w:rsidR="002F5588">
        <w:rPr>
          <w:i/>
          <w:iCs/>
          <w:highlight w:val="cyan"/>
        </w:rPr>
        <w:t>is</w:t>
      </w:r>
      <w:r w:rsidRPr="00EC451B">
        <w:rPr>
          <w:i/>
          <w:iCs/>
          <w:highlight w:val="cyan"/>
        </w:rPr>
        <w:t xml:space="preserve"> developed for </w:t>
      </w:r>
      <w:r w:rsidRPr="00EC451B" w:rsidR="00DD00B6">
        <w:rPr>
          <w:i/>
          <w:iCs/>
          <w:highlight w:val="cyan"/>
        </w:rPr>
        <w:t>l</w:t>
      </w:r>
      <w:r w:rsidRPr="00EC451B" w:rsidR="005D131F">
        <w:rPr>
          <w:i/>
          <w:iCs/>
          <w:highlight w:val="cyan"/>
        </w:rPr>
        <w:t>arg</w:t>
      </w:r>
      <w:r w:rsidRPr="00EC451B" w:rsidR="0090592D">
        <w:rPr>
          <w:i/>
          <w:iCs/>
          <w:highlight w:val="cyan"/>
        </w:rPr>
        <w:t>e</w:t>
      </w:r>
      <w:r w:rsidRPr="00EC451B" w:rsidR="0071753C">
        <w:rPr>
          <w:i/>
          <w:iCs/>
          <w:highlight w:val="cyan"/>
        </w:rPr>
        <w:t xml:space="preserve"> firms</w:t>
      </w:r>
      <w:r w:rsidRPr="00EC451B" w:rsidR="0090592D">
        <w:rPr>
          <w:i/>
          <w:iCs/>
          <w:highlight w:val="cyan"/>
        </w:rPr>
        <w:t xml:space="preserve">, </w:t>
      </w:r>
      <w:r w:rsidRPr="00EC451B" w:rsidR="00DD00B6">
        <w:rPr>
          <w:i/>
          <w:iCs/>
          <w:highlight w:val="cyan"/>
        </w:rPr>
        <w:t>public sector</w:t>
      </w:r>
      <w:r w:rsidRPr="00EC451B" w:rsidR="0071753C">
        <w:rPr>
          <w:i/>
          <w:iCs/>
          <w:highlight w:val="cyan"/>
        </w:rPr>
        <w:t xml:space="preserve"> firms</w:t>
      </w:r>
      <w:r w:rsidRPr="00EC451B" w:rsidR="00DD00B6">
        <w:rPr>
          <w:i/>
          <w:iCs/>
          <w:highlight w:val="cyan"/>
        </w:rPr>
        <w:t xml:space="preserve"> </w:t>
      </w:r>
      <w:r w:rsidRPr="00EC451B" w:rsidR="0090592D">
        <w:rPr>
          <w:i/>
          <w:iCs/>
          <w:highlight w:val="cyan"/>
        </w:rPr>
        <w:t xml:space="preserve">or </w:t>
      </w:r>
      <w:r w:rsidRPr="00EC451B" w:rsidR="00245436">
        <w:rPr>
          <w:i/>
          <w:iCs/>
          <w:highlight w:val="cyan"/>
        </w:rPr>
        <w:t>f</w:t>
      </w:r>
      <w:r w:rsidRPr="00EC451B" w:rsidR="00921D19">
        <w:rPr>
          <w:i/>
          <w:iCs/>
          <w:highlight w:val="cyan"/>
        </w:rPr>
        <w:t>irm</w:t>
      </w:r>
      <w:r w:rsidRPr="00EC451B" w:rsidR="002D47BD">
        <w:rPr>
          <w:i/>
          <w:iCs/>
          <w:highlight w:val="cyan"/>
        </w:rPr>
        <w:t>s</w:t>
      </w:r>
      <w:r w:rsidRPr="00EC451B" w:rsidR="00DD00B6">
        <w:rPr>
          <w:i/>
          <w:iCs/>
          <w:highlight w:val="cyan"/>
        </w:rPr>
        <w:t xml:space="preserve"> with multiple</w:t>
      </w:r>
      <w:r w:rsidRPr="00EC451B" w:rsidR="00245436">
        <w:rPr>
          <w:i/>
          <w:iCs/>
          <w:highlight w:val="cyan"/>
        </w:rPr>
        <w:t xml:space="preserve"> divisions</w:t>
      </w:r>
      <w:r w:rsidRPr="00EC451B" w:rsidR="009F4B1D">
        <w:rPr>
          <w:i/>
          <w:iCs/>
          <w:highlight w:val="cyan"/>
        </w:rPr>
        <w:t xml:space="preserve">, </w:t>
      </w:r>
      <w:r w:rsidRPr="00EC451B" w:rsidR="002542AC">
        <w:rPr>
          <w:i/>
          <w:iCs/>
          <w:highlight w:val="cyan"/>
        </w:rPr>
        <w:t>business line</w:t>
      </w:r>
      <w:r w:rsidRPr="00EC451B" w:rsidR="009F4B1D">
        <w:rPr>
          <w:i/>
          <w:iCs/>
          <w:highlight w:val="cyan"/>
        </w:rPr>
        <w:t>s</w:t>
      </w:r>
      <w:r w:rsidRPr="00EC451B" w:rsidR="00EA79D2">
        <w:rPr>
          <w:i/>
          <w:iCs/>
          <w:highlight w:val="cyan"/>
        </w:rPr>
        <w:t xml:space="preserve"> or </w:t>
      </w:r>
      <w:r w:rsidRPr="00EC451B" w:rsidR="006E3505">
        <w:rPr>
          <w:i/>
          <w:iCs/>
          <w:highlight w:val="cyan"/>
        </w:rPr>
        <w:t>unique operating groups</w:t>
      </w:r>
      <w:r w:rsidRPr="00EC451B" w:rsidR="0071753C">
        <w:rPr>
          <w:i/>
          <w:iCs/>
          <w:highlight w:val="cyan"/>
        </w:rPr>
        <w:t xml:space="preserve"> where individual groups will have procedures unique to them</w:t>
      </w:r>
      <w:r w:rsidRPr="00EC451B" w:rsidR="002D47BD">
        <w:rPr>
          <w:i/>
          <w:iCs/>
          <w:highlight w:val="cyan"/>
        </w:rPr>
        <w:t xml:space="preserve">. </w:t>
      </w:r>
      <w:r w:rsidRPr="00EC451B" w:rsidR="006D02E5">
        <w:rPr>
          <w:i/>
          <w:iCs/>
          <w:highlight w:val="cyan"/>
        </w:rPr>
        <w:t xml:space="preserve">It </w:t>
      </w:r>
      <w:r w:rsidRPr="00EC451B" w:rsidR="00BE221A">
        <w:rPr>
          <w:i/>
          <w:iCs/>
          <w:highlight w:val="cyan"/>
        </w:rPr>
        <w:t>is created</w:t>
      </w:r>
      <w:r w:rsidRPr="00EC451B" w:rsidR="006D02E5">
        <w:rPr>
          <w:i/>
          <w:iCs/>
          <w:highlight w:val="cyan"/>
        </w:rPr>
        <w:t xml:space="preserve"> to show both </w:t>
      </w:r>
      <w:r w:rsidRPr="00EC451B" w:rsidR="00522EA3">
        <w:rPr>
          <w:i/>
          <w:iCs/>
          <w:highlight w:val="cyan"/>
        </w:rPr>
        <w:t xml:space="preserve">professional </w:t>
      </w:r>
      <w:r w:rsidRPr="00EC451B" w:rsidR="006D02E5">
        <w:rPr>
          <w:i/>
          <w:iCs/>
          <w:highlight w:val="cyan"/>
        </w:rPr>
        <w:t>engineering and geoscience</w:t>
      </w:r>
      <w:r w:rsidRPr="00EC451B" w:rsidR="00C305F5">
        <w:rPr>
          <w:i/>
          <w:iCs/>
          <w:highlight w:val="cyan"/>
        </w:rPr>
        <w:t>.</w:t>
      </w:r>
      <w:r w:rsidRPr="00EC451B" w:rsidR="00072F7C">
        <w:rPr>
          <w:i/>
          <w:iCs/>
          <w:highlight w:val="cyan"/>
        </w:rPr>
        <w:t xml:space="preserve"> </w:t>
      </w:r>
      <w:r w:rsidRPr="00EC451B" w:rsidR="00C305F5">
        <w:rPr>
          <w:i/>
          <w:iCs/>
          <w:highlight w:val="cyan"/>
        </w:rPr>
        <w:t xml:space="preserve">Where the </w:t>
      </w:r>
      <w:r w:rsidRPr="00EC451B" w:rsidR="00921D19">
        <w:rPr>
          <w:i/>
          <w:iCs/>
          <w:highlight w:val="cyan"/>
        </w:rPr>
        <w:t>firm</w:t>
      </w:r>
      <w:r w:rsidRPr="00EC451B" w:rsidR="00C305F5">
        <w:rPr>
          <w:i/>
          <w:iCs/>
          <w:highlight w:val="cyan"/>
        </w:rPr>
        <w:t xml:space="preserve"> only carries out work related to one of the professions, mention of the other can be eliminated</w:t>
      </w:r>
      <w:r w:rsidRPr="00EC451B" w:rsidR="0029374B">
        <w:rPr>
          <w:i/>
          <w:iCs/>
          <w:highlight w:val="cyan"/>
        </w:rPr>
        <w:t xml:space="preserve"> in the policy</w:t>
      </w:r>
      <w:r w:rsidRPr="00EC451B" w:rsidR="001B5FBF">
        <w:rPr>
          <w:i/>
          <w:iCs/>
          <w:highlight w:val="cyan"/>
        </w:rPr>
        <w:t>, guiding principles</w:t>
      </w:r>
      <w:r w:rsidRPr="00EC451B" w:rsidR="00E10482">
        <w:rPr>
          <w:i/>
          <w:iCs/>
          <w:highlight w:val="cyan"/>
        </w:rPr>
        <w:t>,</w:t>
      </w:r>
      <w:r w:rsidRPr="00EC451B" w:rsidR="0029374B">
        <w:rPr>
          <w:i/>
          <w:iCs/>
          <w:highlight w:val="cyan"/>
        </w:rPr>
        <w:t xml:space="preserve"> and </w:t>
      </w:r>
      <w:r w:rsidRPr="00EC451B" w:rsidR="001B5FBF">
        <w:rPr>
          <w:i/>
          <w:iCs/>
          <w:highlight w:val="cyan"/>
        </w:rPr>
        <w:t xml:space="preserve">detailed </w:t>
      </w:r>
      <w:r w:rsidRPr="00EC451B" w:rsidR="0029374B">
        <w:rPr>
          <w:i/>
          <w:iCs/>
          <w:highlight w:val="cyan"/>
        </w:rPr>
        <w:t>procedure</w:t>
      </w:r>
      <w:r w:rsidRPr="00EC451B" w:rsidR="001B5FBF">
        <w:rPr>
          <w:i/>
          <w:iCs/>
          <w:highlight w:val="cyan"/>
        </w:rPr>
        <w:t xml:space="preserve">s drafted for and by the public sector </w:t>
      </w:r>
      <w:r w:rsidRPr="00EC451B" w:rsidR="00921D19">
        <w:rPr>
          <w:i/>
          <w:iCs/>
          <w:highlight w:val="cyan"/>
        </w:rPr>
        <w:t>firm</w:t>
      </w:r>
      <w:r w:rsidRPr="00EC451B" w:rsidR="003E65E4">
        <w:rPr>
          <w:i/>
          <w:iCs/>
          <w:highlight w:val="cyan"/>
        </w:rPr>
        <w:t>.</w:t>
      </w:r>
    </w:p>
    <w:p w:rsidRPr="0038591B" w:rsidR="00A63534" w:rsidP="00CA483D" w:rsidRDefault="00A63534" w14:paraId="3F710229" w14:textId="17D1C26D">
      <w:pPr>
        <w:pStyle w:val="BodyText"/>
        <w:rPr>
          <w:i/>
          <w:iCs/>
          <w:highlight w:val="cyan"/>
        </w:rPr>
      </w:pPr>
      <w:r w:rsidRPr="0038591B">
        <w:rPr>
          <w:i/>
          <w:iCs/>
          <w:highlight w:val="cyan"/>
        </w:rPr>
        <w:t xml:space="preserve">Delete </w:t>
      </w:r>
      <w:r w:rsidRPr="0038591B" w:rsidR="00423FCD">
        <w:rPr>
          <w:i/>
          <w:iCs/>
          <w:highlight w:val="cyan"/>
        </w:rPr>
        <w:t>table below; for information only</w:t>
      </w:r>
    </w:p>
    <w:tbl>
      <w:tblPr>
        <w:tblStyle w:val="TableGrid"/>
        <w:tblW w:w="0" w:type="auto"/>
        <w:tblInd w:w="720" w:type="dxa"/>
        <w:tblLook w:val="04A0" w:firstRow="1" w:lastRow="0" w:firstColumn="1" w:lastColumn="0" w:noHBand="0" w:noVBand="1"/>
      </w:tblPr>
      <w:tblGrid>
        <w:gridCol w:w="1118"/>
        <w:gridCol w:w="1134"/>
        <w:gridCol w:w="5693"/>
      </w:tblGrid>
      <w:tr w:rsidRPr="004C2690" w:rsidR="00A63534" w:rsidTr="76D5728F" w14:paraId="012B3CA0" w14:textId="77777777">
        <w:tc>
          <w:tcPr>
            <w:tcW w:w="7945" w:type="dxa"/>
            <w:gridSpan w:val="3"/>
            <w:tcBorders>
              <w:top w:val="single" w:color="auto" w:sz="4" w:space="0"/>
              <w:left w:val="single" w:color="auto" w:sz="4" w:space="0"/>
              <w:bottom w:val="single" w:color="auto" w:sz="4" w:space="0"/>
              <w:right w:val="single" w:color="auto" w:sz="4" w:space="0"/>
            </w:tcBorders>
            <w:tcMar/>
          </w:tcPr>
          <w:p w:rsidRPr="004C2690" w:rsidR="00A63534" w:rsidP="009036BA" w:rsidRDefault="00A63534" w14:paraId="6D6CC76B" w14:textId="77777777">
            <w:pPr>
              <w:jc w:val="center"/>
              <w:rPr>
                <w:b/>
                <w:bCs/>
                <w:highlight w:val="cyan"/>
              </w:rPr>
            </w:pPr>
            <w:r w:rsidRPr="004C2690">
              <w:rPr>
                <w:b/>
                <w:bCs/>
                <w:highlight w:val="cyan"/>
              </w:rPr>
              <w:t>PPMP Template Revision Table</w:t>
            </w:r>
          </w:p>
        </w:tc>
      </w:tr>
      <w:tr w:rsidRPr="004C2690" w:rsidR="00A63534" w:rsidTr="76D5728F" w14:paraId="45139135" w14:textId="77777777">
        <w:tc>
          <w:tcPr>
            <w:tcW w:w="1118" w:type="dxa"/>
            <w:tcBorders>
              <w:top w:val="single" w:color="auto" w:sz="4" w:space="0"/>
              <w:left w:val="single" w:color="auto" w:sz="4" w:space="0"/>
              <w:bottom w:val="single" w:color="auto" w:sz="4" w:space="0"/>
              <w:right w:val="single" w:color="auto" w:sz="4" w:space="0"/>
            </w:tcBorders>
            <w:tcMar/>
            <w:hideMark/>
          </w:tcPr>
          <w:p w:rsidRPr="004C2690" w:rsidR="00A63534" w:rsidP="009036BA" w:rsidRDefault="00A63534" w14:paraId="72C17733" w14:textId="77777777">
            <w:pPr>
              <w:rPr>
                <w:highlight w:val="cyan"/>
                <w:lang w:val="en-CA"/>
              </w:rPr>
            </w:pPr>
            <w:r w:rsidRPr="004C2690">
              <w:rPr>
                <w:highlight w:val="cyan"/>
                <w:lang w:val="en-CA"/>
              </w:rPr>
              <w:t>Version #</w:t>
            </w:r>
          </w:p>
        </w:tc>
        <w:tc>
          <w:tcPr>
            <w:tcW w:w="1134" w:type="dxa"/>
            <w:tcBorders>
              <w:top w:val="single" w:color="auto" w:sz="4" w:space="0"/>
              <w:left w:val="single" w:color="auto" w:sz="4" w:space="0"/>
              <w:bottom w:val="single" w:color="auto" w:sz="4" w:space="0"/>
              <w:right w:val="single" w:color="auto" w:sz="4" w:space="0"/>
            </w:tcBorders>
            <w:tcMar/>
            <w:hideMark/>
          </w:tcPr>
          <w:p w:rsidRPr="004C2690" w:rsidR="00A63534" w:rsidP="009036BA" w:rsidRDefault="00A63534" w14:paraId="0306DEC3" w14:textId="77777777">
            <w:pPr>
              <w:rPr>
                <w:highlight w:val="cyan"/>
                <w:lang w:val="en-CA"/>
              </w:rPr>
            </w:pPr>
            <w:r w:rsidRPr="004C2690">
              <w:rPr>
                <w:highlight w:val="cyan"/>
                <w:lang w:val="en-CA"/>
              </w:rPr>
              <w:t>Date</w:t>
            </w:r>
          </w:p>
        </w:tc>
        <w:tc>
          <w:tcPr>
            <w:tcW w:w="5693" w:type="dxa"/>
            <w:tcBorders>
              <w:top w:val="single" w:color="auto" w:sz="4" w:space="0"/>
              <w:left w:val="single" w:color="auto" w:sz="4" w:space="0"/>
              <w:bottom w:val="single" w:color="auto" w:sz="4" w:space="0"/>
              <w:right w:val="single" w:color="auto" w:sz="4" w:space="0"/>
            </w:tcBorders>
            <w:tcMar/>
            <w:hideMark/>
          </w:tcPr>
          <w:p w:rsidRPr="004C2690" w:rsidR="00A63534" w:rsidP="009036BA" w:rsidRDefault="00A63534" w14:paraId="399C87D4" w14:textId="77777777">
            <w:pPr>
              <w:rPr>
                <w:highlight w:val="cyan"/>
                <w:lang w:val="en-CA"/>
              </w:rPr>
            </w:pPr>
            <w:r w:rsidRPr="004C2690">
              <w:rPr>
                <w:highlight w:val="cyan"/>
                <w:lang w:val="en-CA"/>
              </w:rPr>
              <w:t>Description</w:t>
            </w:r>
          </w:p>
        </w:tc>
      </w:tr>
      <w:tr w:rsidRPr="000D40DF" w:rsidR="00A63534" w:rsidTr="76D5728F" w14:paraId="0F687D58" w14:textId="77777777">
        <w:tc>
          <w:tcPr>
            <w:tcW w:w="1118" w:type="dxa"/>
            <w:tcBorders>
              <w:top w:val="single" w:color="auto" w:sz="4" w:space="0"/>
              <w:left w:val="single" w:color="auto" w:sz="4" w:space="0"/>
              <w:bottom w:val="single" w:color="auto" w:sz="4" w:space="0"/>
              <w:right w:val="single" w:color="auto" w:sz="4" w:space="0"/>
            </w:tcBorders>
            <w:tcMar/>
            <w:hideMark/>
          </w:tcPr>
          <w:p w:rsidRPr="00B626E5" w:rsidR="00A63534" w:rsidP="009036BA" w:rsidRDefault="00A63534" w14:paraId="1AB669C9" w14:textId="794B594C">
            <w:pPr>
              <w:rPr>
                <w:highlight w:val="cyan"/>
                <w:lang w:val="en-CA"/>
              </w:rPr>
            </w:pPr>
            <w:r w:rsidRPr="00B626E5">
              <w:rPr>
                <w:highlight w:val="cyan"/>
                <w:lang w:val="en-CA"/>
              </w:rPr>
              <w:t>V0.0</w:t>
            </w:r>
          </w:p>
        </w:tc>
        <w:tc>
          <w:tcPr>
            <w:tcW w:w="1134" w:type="dxa"/>
            <w:tcBorders>
              <w:top w:val="single" w:color="auto" w:sz="4" w:space="0"/>
              <w:left w:val="single" w:color="auto" w:sz="4" w:space="0"/>
              <w:bottom w:val="single" w:color="auto" w:sz="4" w:space="0"/>
              <w:right w:val="single" w:color="auto" w:sz="4" w:space="0"/>
            </w:tcBorders>
            <w:tcMar/>
            <w:hideMark/>
          </w:tcPr>
          <w:p w:rsidRPr="00B626E5" w:rsidR="00A63534" w:rsidP="009036BA" w:rsidRDefault="00A63534" w14:paraId="6304FB17" w14:textId="5C762F77">
            <w:pPr>
              <w:rPr>
                <w:highlight w:val="cyan"/>
                <w:lang w:val="en-CA"/>
              </w:rPr>
            </w:pPr>
            <w:r w:rsidRPr="00B626E5">
              <w:rPr>
                <w:highlight w:val="cyan"/>
                <w:lang w:val="en-CA"/>
              </w:rPr>
              <w:t>2021.05.</w:t>
            </w:r>
            <w:r w:rsidRPr="00B626E5" w:rsidR="00B904F9">
              <w:rPr>
                <w:highlight w:val="cyan"/>
                <w:lang w:val="en-CA"/>
              </w:rPr>
              <w:t>11</w:t>
            </w:r>
          </w:p>
        </w:tc>
        <w:tc>
          <w:tcPr>
            <w:tcW w:w="5693" w:type="dxa"/>
            <w:tcBorders>
              <w:top w:val="single" w:color="auto" w:sz="4" w:space="0"/>
              <w:left w:val="single" w:color="auto" w:sz="4" w:space="0"/>
              <w:bottom w:val="single" w:color="auto" w:sz="4" w:space="0"/>
              <w:right w:val="single" w:color="auto" w:sz="4" w:space="0"/>
            </w:tcBorders>
            <w:tcMar/>
            <w:hideMark/>
          </w:tcPr>
          <w:p w:rsidRPr="00B626E5" w:rsidR="00A63534" w:rsidP="009036BA" w:rsidRDefault="00A63534" w14:paraId="51218E9A" w14:textId="77777777">
            <w:pPr>
              <w:rPr>
                <w:highlight w:val="cyan"/>
                <w:lang w:val="en-CA"/>
              </w:rPr>
            </w:pPr>
            <w:r w:rsidRPr="00B626E5">
              <w:rPr>
                <w:highlight w:val="cyan"/>
                <w:lang w:val="en-CA"/>
              </w:rPr>
              <w:t>Initial Release for Use</w:t>
            </w:r>
          </w:p>
        </w:tc>
      </w:tr>
      <w:tr w:rsidRPr="000D40DF" w:rsidR="00A63534" w:rsidTr="76D5728F" w14:paraId="3D456B10" w14:textId="77777777">
        <w:tc>
          <w:tcPr>
            <w:tcW w:w="1118" w:type="dxa"/>
            <w:tcBorders>
              <w:top w:val="single" w:color="auto" w:sz="4" w:space="0"/>
              <w:left w:val="single" w:color="auto" w:sz="4" w:space="0"/>
              <w:bottom w:val="single" w:color="auto" w:sz="4" w:space="0"/>
              <w:right w:val="single" w:color="auto" w:sz="4" w:space="0"/>
            </w:tcBorders>
            <w:tcMar/>
          </w:tcPr>
          <w:p w:rsidRPr="00B626E5" w:rsidR="00A63534" w:rsidP="009036BA" w:rsidRDefault="00B626E5" w14:paraId="369D52D0" w14:textId="7CD7AE6C">
            <w:pPr>
              <w:rPr>
                <w:highlight w:val="cyan"/>
                <w:lang w:val="en-CA"/>
              </w:rPr>
            </w:pPr>
            <w:r w:rsidRPr="00B626E5">
              <w:rPr>
                <w:highlight w:val="cyan"/>
                <w:lang w:val="en-CA"/>
              </w:rPr>
              <w:t>V0.</w:t>
            </w:r>
            <w:r w:rsidR="007B2583">
              <w:rPr>
                <w:highlight w:val="cyan"/>
                <w:lang w:val="en-CA"/>
              </w:rPr>
              <w:t>1</w:t>
            </w:r>
          </w:p>
        </w:tc>
        <w:tc>
          <w:tcPr>
            <w:tcW w:w="1134" w:type="dxa"/>
            <w:tcBorders>
              <w:top w:val="single" w:color="auto" w:sz="4" w:space="0"/>
              <w:left w:val="single" w:color="auto" w:sz="4" w:space="0"/>
              <w:bottom w:val="single" w:color="auto" w:sz="4" w:space="0"/>
              <w:right w:val="single" w:color="auto" w:sz="4" w:space="0"/>
            </w:tcBorders>
            <w:tcMar/>
          </w:tcPr>
          <w:p w:rsidRPr="00B626E5" w:rsidR="00A63534" w:rsidP="009036BA" w:rsidRDefault="007B2583" w14:paraId="4C7ED818" w14:textId="4193A7F0">
            <w:pPr>
              <w:rPr>
                <w:highlight w:val="cyan"/>
                <w:lang w:val="en-CA"/>
              </w:rPr>
            </w:pPr>
            <w:r>
              <w:rPr>
                <w:highlight w:val="cyan"/>
                <w:lang w:val="en-CA"/>
              </w:rPr>
              <w:t>2021.05.21</w:t>
            </w:r>
          </w:p>
        </w:tc>
        <w:tc>
          <w:tcPr>
            <w:tcW w:w="5693" w:type="dxa"/>
            <w:tcBorders>
              <w:top w:val="single" w:color="auto" w:sz="4" w:space="0"/>
              <w:left w:val="single" w:color="auto" w:sz="4" w:space="0"/>
              <w:bottom w:val="single" w:color="auto" w:sz="4" w:space="0"/>
              <w:right w:val="single" w:color="auto" w:sz="4" w:space="0"/>
            </w:tcBorders>
            <w:tcMar/>
          </w:tcPr>
          <w:p w:rsidRPr="00B626E5" w:rsidR="00A63534" w:rsidP="009036BA" w:rsidRDefault="005304C2" w14:paraId="3934E517" w14:textId="2A88C9C6">
            <w:pPr>
              <w:rPr>
                <w:highlight w:val="cyan"/>
                <w:lang w:val="en-CA"/>
              </w:rPr>
            </w:pPr>
            <w:r>
              <w:rPr>
                <w:highlight w:val="cyan"/>
                <w:lang w:val="en-CA"/>
              </w:rPr>
              <w:t xml:space="preserve">Removed “and reviews” term from </w:t>
            </w:r>
            <w:r w:rsidR="00AE1648">
              <w:rPr>
                <w:highlight w:val="cyan"/>
                <w:lang w:val="en-CA"/>
              </w:rPr>
              <w:t xml:space="preserve">Checking </w:t>
            </w:r>
            <w:r w:rsidR="00274A9A">
              <w:rPr>
                <w:highlight w:val="cyan"/>
                <w:lang w:val="en-CA"/>
              </w:rPr>
              <w:t>s</w:t>
            </w:r>
            <w:r w:rsidR="00AE1648">
              <w:rPr>
                <w:highlight w:val="cyan"/>
                <w:lang w:val="en-CA"/>
              </w:rPr>
              <w:t>ection</w:t>
            </w:r>
            <w:r w:rsidR="00274A9A">
              <w:rPr>
                <w:highlight w:val="cyan"/>
                <w:lang w:val="en-CA"/>
              </w:rPr>
              <w:t xml:space="preserve"> </w:t>
            </w:r>
          </w:p>
        </w:tc>
      </w:tr>
      <w:tr w:rsidRPr="000D40DF" w:rsidR="00A63534" w:rsidTr="76D5728F" w14:paraId="46A30B39" w14:textId="77777777">
        <w:tc>
          <w:tcPr>
            <w:tcW w:w="1118" w:type="dxa"/>
            <w:tcBorders>
              <w:top w:val="single" w:color="auto" w:sz="4" w:space="0"/>
              <w:left w:val="single" w:color="auto" w:sz="4" w:space="0"/>
              <w:bottom w:val="single" w:color="auto" w:sz="4" w:space="0"/>
              <w:right w:val="single" w:color="auto" w:sz="4" w:space="0"/>
            </w:tcBorders>
            <w:tcMar/>
          </w:tcPr>
          <w:p w:rsidRPr="00DA482D" w:rsidR="00A63534" w:rsidP="009036BA" w:rsidRDefault="003D400D" w14:paraId="2B291822" w14:textId="62CA1014">
            <w:pPr>
              <w:rPr>
                <w:highlight w:val="cyan"/>
                <w:lang w:val="en-CA"/>
              </w:rPr>
            </w:pPr>
            <w:r w:rsidRPr="00DA482D">
              <w:rPr>
                <w:highlight w:val="cyan"/>
                <w:lang w:val="en-CA"/>
              </w:rPr>
              <w:t>V</w:t>
            </w:r>
            <w:r w:rsidR="008A1C16">
              <w:rPr>
                <w:highlight w:val="cyan"/>
                <w:lang w:val="en-CA"/>
              </w:rPr>
              <w:t>2</w:t>
            </w:r>
            <w:r w:rsidRPr="00DA482D">
              <w:rPr>
                <w:highlight w:val="cyan"/>
                <w:lang w:val="en-CA"/>
              </w:rPr>
              <w:t>.</w:t>
            </w:r>
            <w:r w:rsidR="008A1C16">
              <w:rPr>
                <w:highlight w:val="cyan"/>
                <w:lang w:val="en-CA"/>
              </w:rPr>
              <w:t>0</w:t>
            </w:r>
          </w:p>
        </w:tc>
        <w:tc>
          <w:tcPr>
            <w:tcW w:w="1134" w:type="dxa"/>
            <w:tcBorders>
              <w:top w:val="single" w:color="auto" w:sz="4" w:space="0"/>
              <w:left w:val="single" w:color="auto" w:sz="4" w:space="0"/>
              <w:bottom w:val="single" w:color="auto" w:sz="4" w:space="0"/>
              <w:right w:val="single" w:color="auto" w:sz="4" w:space="0"/>
            </w:tcBorders>
            <w:tcMar/>
          </w:tcPr>
          <w:p w:rsidRPr="00DA482D" w:rsidR="00A63534" w:rsidP="40408197" w:rsidRDefault="6046F73C" w14:paraId="628FA997" w14:noSpellErr="1" w14:textId="65E289C4">
            <w:pPr>
              <w:rPr>
                <w:highlight w:val="cyan"/>
              </w:rPr>
            </w:pPr>
            <w:r w:rsidRPr="76D5728F" w:rsidR="6046F73C">
              <w:rPr>
                <w:highlight w:val="cyan"/>
                <w:lang w:val="en-CA"/>
              </w:rPr>
              <w:t>2025</w:t>
            </w:r>
            <w:r w:rsidRPr="76D5728F" w:rsidR="217E034F">
              <w:rPr>
                <w:highlight w:val="cyan"/>
                <w:lang w:val="en-CA"/>
              </w:rPr>
              <w:t>.06.17</w:t>
            </w:r>
          </w:p>
        </w:tc>
        <w:tc>
          <w:tcPr>
            <w:tcW w:w="5693" w:type="dxa"/>
            <w:tcBorders>
              <w:top w:val="single" w:color="auto" w:sz="4" w:space="0"/>
              <w:left w:val="single" w:color="auto" w:sz="4" w:space="0"/>
              <w:bottom w:val="single" w:color="auto" w:sz="4" w:space="0"/>
              <w:right w:val="single" w:color="auto" w:sz="4" w:space="0"/>
            </w:tcBorders>
            <w:tcMar/>
          </w:tcPr>
          <w:p w:rsidRPr="00DA482D" w:rsidR="00A63534" w:rsidP="009036BA" w:rsidRDefault="004743BB" w14:paraId="3C69EC82" w14:textId="054F39E8">
            <w:pPr>
              <w:rPr>
                <w:highlight w:val="cyan"/>
                <w:lang w:val="en-CA"/>
              </w:rPr>
            </w:pPr>
            <w:r w:rsidRPr="00DA482D">
              <w:rPr>
                <w:highlight w:val="cyan"/>
                <w:lang w:val="en-CA"/>
              </w:rPr>
              <w:t xml:space="preserve">Title page updates, format review (section and subsection numbering), input from audit questionnaire for all sections, addition of Type 1 and Type 2 description for HRPAW, example code of conduct </w:t>
            </w:r>
            <w:r w:rsidR="00053E51">
              <w:rPr>
                <w:highlight w:val="cyan"/>
                <w:lang w:val="en-CA"/>
              </w:rPr>
              <w:t xml:space="preserve">and field review template </w:t>
            </w:r>
            <w:r w:rsidRPr="00DA482D">
              <w:rPr>
                <w:highlight w:val="cyan"/>
                <w:lang w:val="en-CA"/>
              </w:rPr>
              <w:t>added to appendices, update of references and hyperlinks, grammatical corrections, specific bylaw references</w:t>
            </w:r>
            <w:r w:rsidRPr="00F91FAC" w:rsidR="00AB4D8D">
              <w:rPr>
                <w:sz w:val="20"/>
                <w:szCs w:val="20"/>
                <w:highlight w:val="cyan"/>
              </w:rPr>
              <w:t>, update to HRPAW checklist and signoff</w:t>
            </w:r>
          </w:p>
        </w:tc>
      </w:tr>
    </w:tbl>
    <w:p w:rsidR="005E7A90" w:rsidRDefault="005E7A90" w14:paraId="20337364" w14:textId="77777777">
      <w:pPr>
        <w:spacing w:after="160" w:line="259" w:lineRule="auto"/>
        <w:rPr>
          <w:b/>
          <w:bCs/>
          <w:i/>
          <w:iCs/>
          <w:color w:val="000000" w:themeColor="text1"/>
          <w:sz w:val="20"/>
          <w:szCs w:val="20"/>
          <w:highlight w:val="cyan"/>
        </w:rPr>
      </w:pPr>
      <w:r>
        <w:rPr>
          <w:b/>
          <w:bCs/>
          <w:i/>
          <w:iCs/>
          <w:highlight w:val="cyan"/>
        </w:rPr>
        <w:br w:type="page"/>
      </w:r>
    </w:p>
    <w:p w:rsidRPr="000D40DF" w:rsidR="00DF2DED" w:rsidP="00DF2DED" w:rsidRDefault="00DF2DED" w14:paraId="75C6D5A3" w14:textId="6C038A2A">
      <w:pPr>
        <w:pStyle w:val="Heading2"/>
        <w:rPr>
          <w:rFonts w:cs="Times New Roman"/>
        </w:rPr>
      </w:pPr>
      <w:bookmarkStart w:name="_Toc71273402" w:id="0"/>
      <w:bookmarkStart w:name="_Toc211521003" w:id="1"/>
      <w:r>
        <w:t>PPMP Review</w:t>
      </w:r>
      <w:r w:rsidR="00A50C71">
        <w:t xml:space="preserve">, </w:t>
      </w:r>
      <w:r w:rsidR="007A4396">
        <w:t xml:space="preserve">Approval, </w:t>
      </w:r>
      <w:r>
        <w:t>and</w:t>
      </w:r>
      <w:bookmarkEnd w:id="0"/>
      <w:r w:rsidR="00A50C71">
        <w:t xml:space="preserve"> Version Control Record</w:t>
      </w:r>
      <w:bookmarkEnd w:id="1"/>
    </w:p>
    <w:p w:rsidRPr="00EB2ABA" w:rsidR="00DF2DED" w:rsidP="00DF2DED" w:rsidRDefault="00DF2DED" w14:paraId="67FECBB8" w14:textId="376C90DE">
      <w:pPr>
        <w:rPr>
          <w:sz w:val="20"/>
          <w:szCs w:val="20"/>
        </w:rPr>
      </w:pPr>
      <w:r w:rsidRPr="00EB2ABA">
        <w:rPr>
          <w:sz w:val="20"/>
          <w:szCs w:val="20"/>
        </w:rPr>
        <w:t xml:space="preserve">This PPMP must be reviewed annually and updated as required to document evolving business practices of </w:t>
      </w:r>
      <w:r w:rsidRPr="00EB2ABA">
        <w:rPr>
          <w:sz w:val="20"/>
          <w:szCs w:val="20"/>
          <w:highlight w:val="yellow"/>
        </w:rPr>
        <w:t>[</w:t>
      </w:r>
      <w:r w:rsidR="00275787">
        <w:rPr>
          <w:sz w:val="20"/>
          <w:szCs w:val="20"/>
          <w:highlight w:val="yellow"/>
        </w:rPr>
        <w:t>F</w:t>
      </w:r>
      <w:r w:rsidRPr="00EB2ABA">
        <w:rPr>
          <w:sz w:val="20"/>
          <w:szCs w:val="20"/>
          <w:highlight w:val="yellow"/>
        </w:rPr>
        <w:t>irm]</w:t>
      </w:r>
      <w:r w:rsidRPr="00EB2ABA">
        <w:rPr>
          <w:sz w:val="20"/>
          <w:szCs w:val="20"/>
        </w:rPr>
        <w:t>.</w:t>
      </w:r>
    </w:p>
    <w:p w:rsidRPr="00EB2ABA" w:rsidR="00DF2DED" w:rsidP="00DF2DED" w:rsidRDefault="00DF2DED" w14:paraId="34DA3546" w14:textId="77777777">
      <w:pPr>
        <w:rPr>
          <w:sz w:val="20"/>
          <w:szCs w:val="20"/>
        </w:rPr>
      </w:pPr>
    </w:p>
    <w:tbl>
      <w:tblPr>
        <w:tblStyle w:val="TableGrid"/>
        <w:tblW w:w="0" w:type="auto"/>
        <w:tblInd w:w="355" w:type="dxa"/>
        <w:tblLook w:val="04A0" w:firstRow="1" w:lastRow="0" w:firstColumn="1" w:lastColumn="0" w:noHBand="0" w:noVBand="1"/>
      </w:tblPr>
      <w:tblGrid>
        <w:gridCol w:w="1648"/>
        <w:gridCol w:w="1695"/>
        <w:gridCol w:w="1095"/>
        <w:gridCol w:w="2099"/>
        <w:gridCol w:w="2283"/>
      </w:tblGrid>
      <w:tr w:rsidRPr="00EB2ABA" w:rsidR="00DF2DED" w:rsidTr="008A1C16" w14:paraId="0D26FE49" w14:textId="77777777">
        <w:tc>
          <w:tcPr>
            <w:tcW w:w="8820" w:type="dxa"/>
            <w:gridSpan w:val="5"/>
            <w:tcBorders>
              <w:top w:val="single" w:color="auto" w:sz="4" w:space="0"/>
              <w:left w:val="single" w:color="auto" w:sz="4" w:space="0"/>
              <w:bottom w:val="single" w:color="auto" w:sz="4" w:space="0"/>
              <w:right w:val="single" w:color="auto" w:sz="4" w:space="0"/>
            </w:tcBorders>
          </w:tcPr>
          <w:p w:rsidRPr="00EB2ABA" w:rsidR="00DF2DED" w:rsidP="009036BA" w:rsidRDefault="00DF2DED" w14:paraId="323A99B2" w14:textId="6E26960A">
            <w:pPr>
              <w:jc w:val="center"/>
              <w:rPr>
                <w:b/>
                <w:bCs/>
                <w:sz w:val="20"/>
                <w:szCs w:val="20"/>
              </w:rPr>
            </w:pPr>
            <w:r w:rsidRPr="00EB2ABA">
              <w:rPr>
                <w:b/>
                <w:bCs/>
                <w:sz w:val="20"/>
                <w:szCs w:val="20"/>
              </w:rPr>
              <w:t xml:space="preserve">Annual PPMP Review </w:t>
            </w:r>
            <w:r w:rsidR="00275787">
              <w:rPr>
                <w:b/>
                <w:bCs/>
                <w:sz w:val="20"/>
                <w:szCs w:val="20"/>
              </w:rPr>
              <w:t xml:space="preserve">and Approval </w:t>
            </w:r>
            <w:r w:rsidRPr="00EB2ABA">
              <w:rPr>
                <w:b/>
                <w:bCs/>
                <w:sz w:val="20"/>
                <w:szCs w:val="20"/>
              </w:rPr>
              <w:t>Record</w:t>
            </w:r>
          </w:p>
        </w:tc>
      </w:tr>
      <w:tr w:rsidRPr="00EB2ABA" w:rsidR="00D130B7" w:rsidTr="008A1C16" w14:paraId="69A739EB" w14:textId="04A8B4E2">
        <w:trPr>
          <w:trHeight w:val="710"/>
        </w:trPr>
        <w:tc>
          <w:tcPr>
            <w:tcW w:w="1648"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2BF5E7F9" w14:textId="62C737FD">
            <w:pPr>
              <w:rPr>
                <w:sz w:val="20"/>
                <w:szCs w:val="20"/>
                <w:lang w:val="en-CA"/>
              </w:rPr>
            </w:pPr>
            <w:r>
              <w:rPr>
                <w:sz w:val="20"/>
                <w:szCs w:val="20"/>
                <w:lang w:val="en-CA"/>
              </w:rPr>
              <w:t xml:space="preserve">Approval </w:t>
            </w:r>
            <w:r w:rsidRPr="00EB2ABA">
              <w:rPr>
                <w:sz w:val="20"/>
                <w:szCs w:val="20"/>
                <w:lang w:val="en-CA"/>
              </w:rPr>
              <w:t>Date</w:t>
            </w:r>
          </w:p>
        </w:tc>
        <w:tc>
          <w:tcPr>
            <w:tcW w:w="1695"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13D110CE" w14:textId="539702A3">
            <w:pPr>
              <w:rPr>
                <w:sz w:val="20"/>
                <w:szCs w:val="20"/>
                <w:lang w:val="en-CA"/>
              </w:rPr>
            </w:pPr>
            <w:r>
              <w:rPr>
                <w:sz w:val="20"/>
                <w:szCs w:val="20"/>
                <w:lang w:val="en-CA"/>
              </w:rPr>
              <w:t>Version#</w:t>
            </w:r>
          </w:p>
        </w:tc>
        <w:tc>
          <w:tcPr>
            <w:tcW w:w="1095"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567E5E0A" w14:textId="634CF969">
            <w:pPr>
              <w:rPr>
                <w:sz w:val="20"/>
                <w:szCs w:val="20"/>
                <w:lang w:val="en-CA"/>
              </w:rPr>
            </w:pPr>
            <w:r>
              <w:rPr>
                <w:sz w:val="20"/>
                <w:szCs w:val="20"/>
                <w:lang w:val="en-CA"/>
              </w:rPr>
              <w:t>Reviewed By</w:t>
            </w:r>
          </w:p>
        </w:tc>
        <w:tc>
          <w:tcPr>
            <w:tcW w:w="2099"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48EA901B" w14:textId="1B0914F4">
            <w:pPr>
              <w:rPr>
                <w:sz w:val="20"/>
                <w:szCs w:val="20"/>
                <w:lang w:val="en-CA"/>
              </w:rPr>
            </w:pPr>
            <w:r>
              <w:rPr>
                <w:sz w:val="20"/>
                <w:szCs w:val="20"/>
                <w:lang w:val="en-CA"/>
              </w:rPr>
              <w:t>Approved By</w:t>
            </w:r>
          </w:p>
        </w:tc>
        <w:tc>
          <w:tcPr>
            <w:tcW w:w="2283" w:type="dxa"/>
            <w:tcBorders>
              <w:top w:val="single" w:color="auto" w:sz="4" w:space="0"/>
              <w:left w:val="single" w:color="auto" w:sz="4" w:space="0"/>
              <w:bottom w:val="single" w:color="auto" w:sz="4" w:space="0"/>
              <w:right w:val="single" w:color="auto" w:sz="4" w:space="0"/>
            </w:tcBorders>
          </w:tcPr>
          <w:p w:rsidRPr="00EB2ABA" w:rsidR="00D130B7" w:rsidP="00D130B7" w:rsidRDefault="00D130B7" w14:paraId="572FEE4F" w14:textId="3BAF4602">
            <w:pPr>
              <w:rPr>
                <w:sz w:val="20"/>
                <w:szCs w:val="20"/>
              </w:rPr>
            </w:pPr>
            <w:r>
              <w:rPr>
                <w:sz w:val="20"/>
                <w:szCs w:val="20"/>
              </w:rPr>
              <w:t>Approved By Signature</w:t>
            </w:r>
          </w:p>
        </w:tc>
      </w:tr>
      <w:tr w:rsidRPr="00EB2ABA" w:rsidR="00D130B7" w:rsidTr="008A1C16" w14:paraId="34276D5A" w14:textId="0A5994BD">
        <w:tc>
          <w:tcPr>
            <w:tcW w:w="1648"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4F65CB9B" w14:textId="77777777">
            <w:pPr>
              <w:rPr>
                <w:sz w:val="20"/>
                <w:szCs w:val="20"/>
                <w:lang w:val="en-CA"/>
              </w:rPr>
            </w:pPr>
            <w:r w:rsidRPr="00EB2ABA">
              <w:rPr>
                <w:sz w:val="20"/>
                <w:szCs w:val="20"/>
                <w:highlight w:val="yellow"/>
                <w:lang w:val="en-CA"/>
              </w:rPr>
              <w:t>yyyy.mm.dd</w:t>
            </w:r>
          </w:p>
        </w:tc>
        <w:tc>
          <w:tcPr>
            <w:tcW w:w="1695"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0F40CDFB" w14:textId="46758605">
            <w:pPr>
              <w:rPr>
                <w:sz w:val="20"/>
                <w:szCs w:val="20"/>
                <w:highlight w:val="yellow"/>
                <w:lang w:val="en-CA"/>
              </w:rPr>
            </w:pPr>
            <w:r>
              <w:rPr>
                <w:sz w:val="20"/>
                <w:szCs w:val="20"/>
                <w:lang w:val="en-CA"/>
              </w:rPr>
              <w:t>V 1.0</w:t>
            </w:r>
          </w:p>
        </w:tc>
        <w:tc>
          <w:tcPr>
            <w:tcW w:w="1095"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442AD366" w14:textId="77777777">
            <w:pPr>
              <w:rPr>
                <w:sz w:val="20"/>
                <w:szCs w:val="20"/>
                <w:highlight w:val="yellow"/>
                <w:lang w:val="en-CA"/>
              </w:rPr>
            </w:pPr>
          </w:p>
        </w:tc>
        <w:tc>
          <w:tcPr>
            <w:tcW w:w="2099" w:type="dxa"/>
            <w:tcBorders>
              <w:top w:val="single" w:color="auto" w:sz="4" w:space="0"/>
              <w:left w:val="single" w:color="auto" w:sz="4" w:space="0"/>
              <w:bottom w:val="single" w:color="auto" w:sz="4" w:space="0"/>
              <w:right w:val="single" w:color="auto" w:sz="4" w:space="0"/>
            </w:tcBorders>
            <w:hideMark/>
          </w:tcPr>
          <w:p w:rsidRPr="00EB2ABA" w:rsidR="00D130B7" w:rsidP="009036BA" w:rsidRDefault="00D130B7" w14:paraId="39FCD941"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29ABD587" w14:textId="77777777">
            <w:pPr>
              <w:rPr>
                <w:sz w:val="20"/>
                <w:szCs w:val="20"/>
              </w:rPr>
            </w:pPr>
          </w:p>
        </w:tc>
      </w:tr>
      <w:tr w:rsidRPr="00EB2ABA" w:rsidR="00D130B7" w:rsidTr="008A1C16" w14:paraId="2923AF46" w14:textId="2A91BBA3">
        <w:tc>
          <w:tcPr>
            <w:tcW w:w="1648"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679AEE42" w14:textId="77777777">
            <w:pPr>
              <w:rPr>
                <w:sz w:val="20"/>
                <w:szCs w:val="20"/>
                <w:lang w:val="en-CA"/>
              </w:rPr>
            </w:pPr>
          </w:p>
        </w:tc>
        <w:tc>
          <w:tcPr>
            <w:tcW w:w="16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3DB34EA4" w14:textId="77777777">
            <w:pPr>
              <w:rPr>
                <w:sz w:val="20"/>
                <w:szCs w:val="20"/>
                <w:lang w:val="en-CA"/>
              </w:rPr>
            </w:pPr>
          </w:p>
        </w:tc>
        <w:tc>
          <w:tcPr>
            <w:tcW w:w="10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22DCBC4D" w14:textId="77777777">
            <w:pPr>
              <w:rPr>
                <w:sz w:val="20"/>
                <w:szCs w:val="20"/>
                <w:lang w:val="en-CA"/>
              </w:rPr>
            </w:pPr>
          </w:p>
        </w:tc>
        <w:tc>
          <w:tcPr>
            <w:tcW w:w="2099"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09309DD5"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33D81BFB" w14:textId="77777777">
            <w:pPr>
              <w:rPr>
                <w:sz w:val="20"/>
                <w:szCs w:val="20"/>
              </w:rPr>
            </w:pPr>
          </w:p>
        </w:tc>
      </w:tr>
      <w:tr w:rsidRPr="00EB2ABA" w:rsidR="00D130B7" w:rsidTr="008A1C16" w14:paraId="54090E7D" w14:textId="6DFC031E">
        <w:tc>
          <w:tcPr>
            <w:tcW w:w="1648"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5907E16D" w14:textId="77777777">
            <w:pPr>
              <w:rPr>
                <w:sz w:val="20"/>
                <w:szCs w:val="20"/>
                <w:lang w:val="en-CA"/>
              </w:rPr>
            </w:pPr>
          </w:p>
        </w:tc>
        <w:tc>
          <w:tcPr>
            <w:tcW w:w="16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1E5FFA00" w14:textId="77777777">
            <w:pPr>
              <w:rPr>
                <w:sz w:val="20"/>
                <w:szCs w:val="20"/>
                <w:lang w:val="en-CA"/>
              </w:rPr>
            </w:pPr>
          </w:p>
        </w:tc>
        <w:tc>
          <w:tcPr>
            <w:tcW w:w="10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63069EF3" w14:textId="77777777">
            <w:pPr>
              <w:rPr>
                <w:sz w:val="20"/>
                <w:szCs w:val="20"/>
                <w:lang w:val="en-CA"/>
              </w:rPr>
            </w:pPr>
          </w:p>
        </w:tc>
        <w:tc>
          <w:tcPr>
            <w:tcW w:w="2099"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100CBF06"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7810835E" w14:textId="77777777">
            <w:pPr>
              <w:rPr>
                <w:sz w:val="20"/>
                <w:szCs w:val="20"/>
              </w:rPr>
            </w:pPr>
          </w:p>
        </w:tc>
      </w:tr>
      <w:tr w:rsidRPr="00EB2ABA" w:rsidR="00D130B7" w:rsidTr="008A1C16" w14:paraId="62C1DA28" w14:textId="4EAC792A">
        <w:tc>
          <w:tcPr>
            <w:tcW w:w="1648"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7A7DABEC" w14:textId="77777777">
            <w:pPr>
              <w:rPr>
                <w:sz w:val="20"/>
                <w:szCs w:val="20"/>
                <w:lang w:val="en-CA"/>
              </w:rPr>
            </w:pPr>
          </w:p>
        </w:tc>
        <w:tc>
          <w:tcPr>
            <w:tcW w:w="16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423966C2" w14:textId="77777777">
            <w:pPr>
              <w:rPr>
                <w:sz w:val="20"/>
                <w:szCs w:val="20"/>
                <w:lang w:val="en-CA"/>
              </w:rPr>
            </w:pPr>
          </w:p>
        </w:tc>
        <w:tc>
          <w:tcPr>
            <w:tcW w:w="10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2F27FB37" w14:textId="77777777">
            <w:pPr>
              <w:rPr>
                <w:sz w:val="20"/>
                <w:szCs w:val="20"/>
                <w:lang w:val="en-CA"/>
              </w:rPr>
            </w:pPr>
          </w:p>
        </w:tc>
        <w:tc>
          <w:tcPr>
            <w:tcW w:w="2099"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2BDD458C"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49B115AD" w14:textId="77777777">
            <w:pPr>
              <w:rPr>
                <w:sz w:val="20"/>
                <w:szCs w:val="20"/>
              </w:rPr>
            </w:pPr>
          </w:p>
        </w:tc>
      </w:tr>
      <w:tr w:rsidRPr="00EB2ABA" w:rsidR="00D130B7" w:rsidTr="008A1C16" w14:paraId="34B2D034" w14:textId="38C3132B">
        <w:tc>
          <w:tcPr>
            <w:tcW w:w="1648"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41DB299E" w14:textId="77777777">
            <w:pPr>
              <w:rPr>
                <w:sz w:val="20"/>
                <w:szCs w:val="20"/>
                <w:lang w:val="en-CA"/>
              </w:rPr>
            </w:pPr>
          </w:p>
        </w:tc>
        <w:tc>
          <w:tcPr>
            <w:tcW w:w="16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0FD85A42" w14:textId="77777777">
            <w:pPr>
              <w:rPr>
                <w:sz w:val="20"/>
                <w:szCs w:val="20"/>
                <w:lang w:val="en-CA"/>
              </w:rPr>
            </w:pPr>
          </w:p>
        </w:tc>
        <w:tc>
          <w:tcPr>
            <w:tcW w:w="10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7A0B50DE" w14:textId="77777777">
            <w:pPr>
              <w:rPr>
                <w:sz w:val="20"/>
                <w:szCs w:val="20"/>
                <w:lang w:val="en-CA"/>
              </w:rPr>
            </w:pPr>
          </w:p>
        </w:tc>
        <w:tc>
          <w:tcPr>
            <w:tcW w:w="2099"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1F2A4C03"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2EC33503" w14:textId="77777777">
            <w:pPr>
              <w:rPr>
                <w:sz w:val="20"/>
                <w:szCs w:val="20"/>
              </w:rPr>
            </w:pPr>
          </w:p>
        </w:tc>
      </w:tr>
      <w:tr w:rsidRPr="00EB2ABA" w:rsidR="00D130B7" w:rsidTr="008A1C16" w14:paraId="75FE2236" w14:textId="7D558A13">
        <w:tc>
          <w:tcPr>
            <w:tcW w:w="1648"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4AEA2ECF" w14:textId="77777777">
            <w:pPr>
              <w:rPr>
                <w:sz w:val="20"/>
                <w:szCs w:val="20"/>
                <w:lang w:val="en-CA"/>
              </w:rPr>
            </w:pPr>
          </w:p>
        </w:tc>
        <w:tc>
          <w:tcPr>
            <w:tcW w:w="16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1512A5D3" w14:textId="77777777">
            <w:pPr>
              <w:rPr>
                <w:sz w:val="20"/>
                <w:szCs w:val="20"/>
                <w:lang w:val="en-CA"/>
              </w:rPr>
            </w:pPr>
          </w:p>
        </w:tc>
        <w:tc>
          <w:tcPr>
            <w:tcW w:w="10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07705557" w14:textId="77777777">
            <w:pPr>
              <w:rPr>
                <w:sz w:val="20"/>
                <w:szCs w:val="20"/>
                <w:lang w:val="en-CA"/>
              </w:rPr>
            </w:pPr>
          </w:p>
        </w:tc>
        <w:tc>
          <w:tcPr>
            <w:tcW w:w="2099"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7B869B3B"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559EF9AE" w14:textId="77777777">
            <w:pPr>
              <w:rPr>
                <w:sz w:val="20"/>
                <w:szCs w:val="20"/>
              </w:rPr>
            </w:pPr>
          </w:p>
        </w:tc>
      </w:tr>
      <w:tr w:rsidRPr="00EB2ABA" w:rsidR="00D130B7" w:rsidTr="008A1C16" w14:paraId="378A52B5" w14:textId="7B20E921">
        <w:tc>
          <w:tcPr>
            <w:tcW w:w="1648"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31737485" w14:textId="77777777">
            <w:pPr>
              <w:rPr>
                <w:sz w:val="20"/>
                <w:szCs w:val="20"/>
                <w:lang w:val="en-CA"/>
              </w:rPr>
            </w:pPr>
          </w:p>
        </w:tc>
        <w:tc>
          <w:tcPr>
            <w:tcW w:w="16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3549D262" w14:textId="77777777">
            <w:pPr>
              <w:rPr>
                <w:sz w:val="20"/>
                <w:szCs w:val="20"/>
                <w:lang w:val="en-CA"/>
              </w:rPr>
            </w:pPr>
          </w:p>
        </w:tc>
        <w:tc>
          <w:tcPr>
            <w:tcW w:w="1095"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6C18B8B0" w14:textId="77777777">
            <w:pPr>
              <w:rPr>
                <w:sz w:val="20"/>
                <w:szCs w:val="20"/>
                <w:lang w:val="en-CA"/>
              </w:rPr>
            </w:pPr>
          </w:p>
        </w:tc>
        <w:tc>
          <w:tcPr>
            <w:tcW w:w="2099"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0B7235E5" w14:textId="77777777">
            <w:pPr>
              <w:rPr>
                <w:sz w:val="20"/>
                <w:szCs w:val="20"/>
                <w:lang w:val="en-CA"/>
              </w:rPr>
            </w:pPr>
          </w:p>
        </w:tc>
        <w:tc>
          <w:tcPr>
            <w:tcW w:w="2283" w:type="dxa"/>
            <w:tcBorders>
              <w:top w:val="single" w:color="auto" w:sz="4" w:space="0"/>
              <w:left w:val="single" w:color="auto" w:sz="4" w:space="0"/>
              <w:bottom w:val="single" w:color="auto" w:sz="4" w:space="0"/>
              <w:right w:val="single" w:color="auto" w:sz="4" w:space="0"/>
            </w:tcBorders>
          </w:tcPr>
          <w:p w:rsidRPr="00EB2ABA" w:rsidR="00D130B7" w:rsidP="009036BA" w:rsidRDefault="00D130B7" w14:paraId="389C88F4" w14:textId="77777777">
            <w:pPr>
              <w:rPr>
                <w:sz w:val="20"/>
                <w:szCs w:val="20"/>
              </w:rPr>
            </w:pPr>
          </w:p>
        </w:tc>
      </w:tr>
    </w:tbl>
    <w:p w:rsidRPr="00EB2ABA" w:rsidR="00E21275" w:rsidP="008A1C16" w:rsidRDefault="2845C870" w14:paraId="132FC4D8" w14:textId="119670BD">
      <w:pPr>
        <w:pStyle w:val="BodyText"/>
      </w:pPr>
      <w:r w:rsidRPr="003059DC">
        <w:rPr>
          <w:highlight w:val="cyan"/>
        </w:rPr>
        <w:t xml:space="preserve">The PPMP </w:t>
      </w:r>
      <w:r w:rsidRPr="003059DC" w:rsidR="00F16D15">
        <w:rPr>
          <w:highlight w:val="cyan"/>
        </w:rPr>
        <w:t xml:space="preserve">must have </w:t>
      </w:r>
      <w:r w:rsidRPr="003059DC">
        <w:rPr>
          <w:highlight w:val="cyan"/>
        </w:rPr>
        <w:t>document approval by the Responsible Officer and the Responsible Registrant(s).</w:t>
      </w:r>
      <w:r w:rsidRPr="003059DC" w:rsidR="008A1C16">
        <w:rPr>
          <w:highlight w:val="cyan"/>
        </w:rPr>
        <w:t xml:space="preserve"> </w:t>
      </w:r>
      <w:r w:rsidRPr="003059DC" w:rsidR="22153D2B">
        <w:rPr>
          <w:highlight w:val="cyan"/>
        </w:rPr>
        <w:t>(</w:t>
      </w:r>
      <w:r w:rsidRPr="003059DC">
        <w:rPr>
          <w:highlight w:val="cyan"/>
        </w:rPr>
        <w:t>C</w:t>
      </w:r>
      <w:r w:rsidRPr="003059DC" w:rsidR="22153D2B">
        <w:rPr>
          <w:highlight w:val="cyan"/>
        </w:rPr>
        <w:t>onsider adding area for each R</w:t>
      </w:r>
      <w:r w:rsidRPr="003059DC" w:rsidR="001135EB">
        <w:rPr>
          <w:highlight w:val="cyan"/>
        </w:rPr>
        <w:t>esponsible Registrant</w:t>
      </w:r>
      <w:r w:rsidRPr="003059DC" w:rsidR="22153D2B">
        <w:rPr>
          <w:highlight w:val="cyan"/>
        </w:rPr>
        <w:t xml:space="preserve"> to </w:t>
      </w:r>
      <w:r w:rsidRPr="003059DC" w:rsidR="074ACD24">
        <w:rPr>
          <w:highlight w:val="cyan"/>
        </w:rPr>
        <w:t>acknowledge annual review, the annual review record can be a separate document</w:t>
      </w:r>
      <w:r w:rsidRPr="003059DC" w:rsidR="003059DC">
        <w:rPr>
          <w:highlight w:val="cyan"/>
        </w:rPr>
        <w:t>.</w:t>
      </w:r>
      <w:r w:rsidRPr="003059DC" w:rsidR="67F80804">
        <w:rPr>
          <w:highlight w:val="cyan"/>
        </w:rPr>
        <w:t>)</w:t>
      </w:r>
    </w:p>
    <w:p w:rsidRPr="00EB2ABA" w:rsidR="00DF2DED" w:rsidP="008A1C16" w:rsidRDefault="00DF2DED" w14:paraId="4C45781C" w14:textId="464CB746">
      <w:pPr>
        <w:pStyle w:val="BodyText"/>
      </w:pPr>
      <w:r w:rsidRPr="00EB2ABA">
        <w:t xml:space="preserve">When this PPMP is revised, the PPMP Version </w:t>
      </w:r>
      <w:r w:rsidR="00F16D15">
        <w:t xml:space="preserve">Control </w:t>
      </w:r>
      <w:r w:rsidRPr="00EB2ABA">
        <w:t>Table below must be updated to reflect the changes. Previous versions must be retained for a minimum of 10 years.</w:t>
      </w:r>
    </w:p>
    <w:tbl>
      <w:tblPr>
        <w:tblStyle w:val="TableGrid"/>
        <w:tblW w:w="0" w:type="auto"/>
        <w:tblInd w:w="720" w:type="dxa"/>
        <w:tblLook w:val="04A0" w:firstRow="1" w:lastRow="0" w:firstColumn="1" w:lastColumn="0" w:noHBand="0" w:noVBand="1"/>
      </w:tblPr>
      <w:tblGrid>
        <w:gridCol w:w="1212"/>
        <w:gridCol w:w="1177"/>
        <w:gridCol w:w="685"/>
        <w:gridCol w:w="5556"/>
      </w:tblGrid>
      <w:tr w:rsidRPr="000D40DF" w:rsidR="00DF2DED" w:rsidTr="009036BA" w14:paraId="4E438209" w14:textId="77777777">
        <w:tc>
          <w:tcPr>
            <w:tcW w:w="8630" w:type="dxa"/>
            <w:gridSpan w:val="4"/>
            <w:tcBorders>
              <w:top w:val="single" w:color="auto" w:sz="4" w:space="0"/>
              <w:left w:val="single" w:color="auto" w:sz="4" w:space="0"/>
              <w:bottom w:val="single" w:color="auto" w:sz="4" w:space="0"/>
              <w:right w:val="single" w:color="auto" w:sz="4" w:space="0"/>
            </w:tcBorders>
          </w:tcPr>
          <w:p w:rsidRPr="004D74CE" w:rsidR="00DF2DED" w:rsidP="009036BA" w:rsidRDefault="00DF2DED" w14:paraId="2E715E83" w14:textId="1F427E31">
            <w:pPr>
              <w:jc w:val="center"/>
              <w:rPr>
                <w:b/>
                <w:bCs/>
              </w:rPr>
            </w:pPr>
            <w:r w:rsidRPr="004D74CE">
              <w:rPr>
                <w:b/>
                <w:bCs/>
              </w:rPr>
              <w:t>PPMP Version</w:t>
            </w:r>
            <w:r w:rsidR="00F16D15">
              <w:rPr>
                <w:b/>
                <w:bCs/>
              </w:rPr>
              <w:t xml:space="preserve"> Control</w:t>
            </w:r>
            <w:r w:rsidRPr="004D74CE">
              <w:rPr>
                <w:b/>
                <w:bCs/>
              </w:rPr>
              <w:t xml:space="preserve"> </w:t>
            </w:r>
            <w:r>
              <w:rPr>
                <w:b/>
                <w:bCs/>
              </w:rPr>
              <w:t>Table</w:t>
            </w:r>
          </w:p>
        </w:tc>
      </w:tr>
      <w:tr w:rsidRPr="000D40DF" w:rsidR="00DF2DED" w:rsidTr="009036BA" w14:paraId="23E9AE0B" w14:textId="77777777">
        <w:tc>
          <w:tcPr>
            <w:tcW w:w="1212"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0EE060D3" w14:textId="77777777">
            <w:pPr>
              <w:rPr>
                <w:lang w:val="en-CA"/>
              </w:rPr>
            </w:pPr>
            <w:r w:rsidRPr="000D40DF">
              <w:rPr>
                <w:lang w:val="en-CA"/>
              </w:rPr>
              <w:t>Version #</w:t>
            </w:r>
          </w:p>
        </w:tc>
        <w:tc>
          <w:tcPr>
            <w:tcW w:w="1177"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50EF320D" w14:textId="77777777">
            <w:pPr>
              <w:rPr>
                <w:lang w:val="en-CA"/>
              </w:rPr>
            </w:pPr>
            <w:r w:rsidRPr="000D40DF">
              <w:rPr>
                <w:lang w:val="en-CA"/>
              </w:rPr>
              <w:t>Date</w:t>
            </w:r>
          </w:p>
        </w:tc>
        <w:tc>
          <w:tcPr>
            <w:tcW w:w="685"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03600DCB" w14:textId="77777777">
            <w:pPr>
              <w:rPr>
                <w:lang w:val="en-CA"/>
              </w:rPr>
            </w:pPr>
            <w:r w:rsidRPr="000D40DF">
              <w:rPr>
                <w:lang w:val="en-CA"/>
              </w:rPr>
              <w:t>By</w:t>
            </w:r>
          </w:p>
        </w:tc>
        <w:tc>
          <w:tcPr>
            <w:tcW w:w="5556"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16FDDBE5" w14:textId="77777777">
            <w:pPr>
              <w:rPr>
                <w:lang w:val="en-CA"/>
              </w:rPr>
            </w:pPr>
            <w:r w:rsidRPr="000D40DF">
              <w:rPr>
                <w:lang w:val="en-CA"/>
              </w:rPr>
              <w:t>Description</w:t>
            </w:r>
          </w:p>
        </w:tc>
      </w:tr>
      <w:tr w:rsidRPr="000D40DF" w:rsidR="00DF2DED" w:rsidTr="009036BA" w14:paraId="7AE13D61" w14:textId="77777777">
        <w:tc>
          <w:tcPr>
            <w:tcW w:w="1212"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56C6AB45" w14:textId="77777777">
            <w:pPr>
              <w:rPr>
                <w:lang w:val="en-CA"/>
              </w:rPr>
            </w:pPr>
            <w:r w:rsidRPr="000D40DF">
              <w:rPr>
                <w:lang w:val="en-CA"/>
              </w:rPr>
              <w:t>V 1.0</w:t>
            </w:r>
          </w:p>
        </w:tc>
        <w:tc>
          <w:tcPr>
            <w:tcW w:w="1177"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1EA556A7" w14:textId="77777777">
            <w:pPr>
              <w:rPr>
                <w:highlight w:val="yellow"/>
                <w:lang w:val="en-CA"/>
              </w:rPr>
            </w:pPr>
            <w:r w:rsidRPr="000D40DF">
              <w:rPr>
                <w:highlight w:val="yellow"/>
                <w:lang w:val="en-CA"/>
              </w:rPr>
              <w:t>yyyy.mm.dd</w:t>
            </w:r>
          </w:p>
        </w:tc>
        <w:tc>
          <w:tcPr>
            <w:tcW w:w="685"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47F9FD50" w14:textId="77777777">
            <w:pPr>
              <w:rPr>
                <w:highlight w:val="yellow"/>
                <w:lang w:val="en-CA"/>
              </w:rPr>
            </w:pPr>
            <w:r w:rsidRPr="000D40DF">
              <w:rPr>
                <w:highlight w:val="yellow"/>
                <w:lang w:val="en-CA"/>
              </w:rPr>
              <w:t>xxx</w:t>
            </w:r>
          </w:p>
        </w:tc>
        <w:tc>
          <w:tcPr>
            <w:tcW w:w="5556" w:type="dxa"/>
            <w:tcBorders>
              <w:top w:val="single" w:color="auto" w:sz="4" w:space="0"/>
              <w:left w:val="single" w:color="auto" w:sz="4" w:space="0"/>
              <w:bottom w:val="single" w:color="auto" w:sz="4" w:space="0"/>
              <w:right w:val="single" w:color="auto" w:sz="4" w:space="0"/>
            </w:tcBorders>
            <w:hideMark/>
          </w:tcPr>
          <w:p w:rsidRPr="000D40DF" w:rsidR="00DF2DED" w:rsidP="009036BA" w:rsidRDefault="00DF2DED" w14:paraId="5C77CC30" w14:textId="77777777">
            <w:pPr>
              <w:rPr>
                <w:lang w:val="en-CA"/>
              </w:rPr>
            </w:pPr>
            <w:r w:rsidRPr="000D40DF">
              <w:rPr>
                <w:lang w:val="en-CA"/>
              </w:rPr>
              <w:t>Initial Release for Use</w:t>
            </w:r>
          </w:p>
        </w:tc>
      </w:tr>
      <w:tr w:rsidRPr="000D40DF" w:rsidR="00DF2DED" w:rsidTr="009036BA" w14:paraId="230ADF57" w14:textId="77777777">
        <w:tc>
          <w:tcPr>
            <w:tcW w:w="1212"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2DFC9A51" w14:textId="77777777">
            <w:pPr>
              <w:rPr>
                <w:lang w:val="en-CA"/>
              </w:rPr>
            </w:pPr>
          </w:p>
        </w:tc>
        <w:tc>
          <w:tcPr>
            <w:tcW w:w="1177"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4EB8D471" w14:textId="77777777">
            <w:pPr>
              <w:rPr>
                <w:lang w:val="en-CA"/>
              </w:rPr>
            </w:pPr>
          </w:p>
        </w:tc>
        <w:tc>
          <w:tcPr>
            <w:tcW w:w="685"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23BAC3AD" w14:textId="77777777">
            <w:pPr>
              <w:rPr>
                <w:lang w:val="en-CA"/>
              </w:rPr>
            </w:pPr>
          </w:p>
        </w:tc>
        <w:tc>
          <w:tcPr>
            <w:tcW w:w="5556"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4EF18868" w14:textId="77777777">
            <w:pPr>
              <w:rPr>
                <w:lang w:val="en-CA"/>
              </w:rPr>
            </w:pPr>
          </w:p>
        </w:tc>
      </w:tr>
      <w:tr w:rsidRPr="000D40DF" w:rsidR="00DF2DED" w:rsidTr="009036BA" w14:paraId="52F542B7" w14:textId="77777777">
        <w:tc>
          <w:tcPr>
            <w:tcW w:w="1212"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7326D31C" w14:textId="77777777">
            <w:pPr>
              <w:rPr>
                <w:lang w:val="en-CA"/>
              </w:rPr>
            </w:pPr>
          </w:p>
        </w:tc>
        <w:tc>
          <w:tcPr>
            <w:tcW w:w="1177"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337DD674" w14:textId="77777777">
            <w:pPr>
              <w:rPr>
                <w:lang w:val="en-CA"/>
              </w:rPr>
            </w:pPr>
          </w:p>
        </w:tc>
        <w:tc>
          <w:tcPr>
            <w:tcW w:w="685"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7D98EE96" w14:textId="77777777">
            <w:pPr>
              <w:rPr>
                <w:lang w:val="en-CA"/>
              </w:rPr>
            </w:pPr>
          </w:p>
        </w:tc>
        <w:tc>
          <w:tcPr>
            <w:tcW w:w="5556"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6F05F783" w14:textId="77777777">
            <w:pPr>
              <w:rPr>
                <w:lang w:val="en-CA"/>
              </w:rPr>
            </w:pPr>
          </w:p>
        </w:tc>
      </w:tr>
      <w:tr w:rsidRPr="000D40DF" w:rsidR="00DF2DED" w:rsidTr="009036BA" w14:paraId="133FD4DE" w14:textId="77777777">
        <w:tc>
          <w:tcPr>
            <w:tcW w:w="1212"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260D5680" w14:textId="77777777">
            <w:pPr>
              <w:rPr>
                <w:lang w:val="en-CA"/>
              </w:rPr>
            </w:pPr>
          </w:p>
        </w:tc>
        <w:tc>
          <w:tcPr>
            <w:tcW w:w="1177"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68BC352E" w14:textId="77777777">
            <w:pPr>
              <w:rPr>
                <w:lang w:val="en-CA"/>
              </w:rPr>
            </w:pPr>
          </w:p>
        </w:tc>
        <w:tc>
          <w:tcPr>
            <w:tcW w:w="685"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175106E5" w14:textId="77777777">
            <w:pPr>
              <w:rPr>
                <w:lang w:val="en-CA"/>
              </w:rPr>
            </w:pPr>
          </w:p>
        </w:tc>
        <w:tc>
          <w:tcPr>
            <w:tcW w:w="5556"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1A824939" w14:textId="77777777">
            <w:pPr>
              <w:rPr>
                <w:lang w:val="en-CA"/>
              </w:rPr>
            </w:pPr>
          </w:p>
        </w:tc>
      </w:tr>
      <w:tr w:rsidRPr="000D40DF" w:rsidR="00DF2DED" w:rsidTr="009036BA" w14:paraId="59F1D96F" w14:textId="77777777">
        <w:tc>
          <w:tcPr>
            <w:tcW w:w="1212"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12D6153A" w14:textId="77777777">
            <w:pPr>
              <w:rPr>
                <w:lang w:val="en-CA"/>
              </w:rPr>
            </w:pPr>
          </w:p>
        </w:tc>
        <w:tc>
          <w:tcPr>
            <w:tcW w:w="1177"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39F91DF9" w14:textId="77777777">
            <w:pPr>
              <w:rPr>
                <w:lang w:val="en-CA"/>
              </w:rPr>
            </w:pPr>
          </w:p>
        </w:tc>
        <w:tc>
          <w:tcPr>
            <w:tcW w:w="685"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24FFB35F" w14:textId="77777777">
            <w:pPr>
              <w:rPr>
                <w:lang w:val="en-CA"/>
              </w:rPr>
            </w:pPr>
          </w:p>
        </w:tc>
        <w:tc>
          <w:tcPr>
            <w:tcW w:w="5556"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00911C28" w14:textId="77777777">
            <w:pPr>
              <w:rPr>
                <w:lang w:val="en-CA"/>
              </w:rPr>
            </w:pPr>
          </w:p>
        </w:tc>
      </w:tr>
      <w:tr w:rsidRPr="000D40DF" w:rsidR="00DF2DED" w:rsidTr="009036BA" w14:paraId="60E9F296" w14:textId="77777777">
        <w:tc>
          <w:tcPr>
            <w:tcW w:w="1212"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2E2F6C4A" w14:textId="77777777">
            <w:pPr>
              <w:rPr>
                <w:lang w:val="en-CA"/>
              </w:rPr>
            </w:pPr>
          </w:p>
        </w:tc>
        <w:tc>
          <w:tcPr>
            <w:tcW w:w="1177"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6C5A2693" w14:textId="77777777">
            <w:pPr>
              <w:rPr>
                <w:lang w:val="en-CA"/>
              </w:rPr>
            </w:pPr>
          </w:p>
        </w:tc>
        <w:tc>
          <w:tcPr>
            <w:tcW w:w="685"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5986D17B" w14:textId="77777777">
            <w:pPr>
              <w:rPr>
                <w:lang w:val="en-CA"/>
              </w:rPr>
            </w:pPr>
          </w:p>
        </w:tc>
        <w:tc>
          <w:tcPr>
            <w:tcW w:w="5556"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241F5418" w14:textId="77777777">
            <w:pPr>
              <w:rPr>
                <w:lang w:val="en-CA"/>
              </w:rPr>
            </w:pPr>
          </w:p>
        </w:tc>
      </w:tr>
      <w:tr w:rsidRPr="000D40DF" w:rsidR="00DF2DED" w:rsidTr="009036BA" w14:paraId="4E0C6159" w14:textId="77777777">
        <w:tc>
          <w:tcPr>
            <w:tcW w:w="1212"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0A0C447B" w14:textId="77777777">
            <w:pPr>
              <w:rPr>
                <w:lang w:val="en-CA"/>
              </w:rPr>
            </w:pPr>
          </w:p>
        </w:tc>
        <w:tc>
          <w:tcPr>
            <w:tcW w:w="1177"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13ABC9F3" w14:textId="77777777">
            <w:pPr>
              <w:rPr>
                <w:lang w:val="en-CA"/>
              </w:rPr>
            </w:pPr>
          </w:p>
        </w:tc>
        <w:tc>
          <w:tcPr>
            <w:tcW w:w="685"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406F29A6" w14:textId="77777777">
            <w:pPr>
              <w:rPr>
                <w:lang w:val="en-CA"/>
              </w:rPr>
            </w:pPr>
          </w:p>
        </w:tc>
        <w:tc>
          <w:tcPr>
            <w:tcW w:w="5556" w:type="dxa"/>
            <w:tcBorders>
              <w:top w:val="single" w:color="auto" w:sz="4" w:space="0"/>
              <w:left w:val="single" w:color="auto" w:sz="4" w:space="0"/>
              <w:bottom w:val="single" w:color="auto" w:sz="4" w:space="0"/>
              <w:right w:val="single" w:color="auto" w:sz="4" w:space="0"/>
            </w:tcBorders>
          </w:tcPr>
          <w:p w:rsidRPr="000D40DF" w:rsidR="00DF2DED" w:rsidP="009036BA" w:rsidRDefault="00DF2DED" w14:paraId="039D8BE4" w14:textId="77777777">
            <w:pPr>
              <w:rPr>
                <w:lang w:val="en-CA"/>
              </w:rPr>
            </w:pPr>
          </w:p>
        </w:tc>
      </w:tr>
    </w:tbl>
    <w:p w:rsidR="0030566F" w:rsidRDefault="0030566F" w14:paraId="53FD5D7B" w14:textId="77777777">
      <w:pPr>
        <w:spacing w:after="160" w:line="259" w:lineRule="auto"/>
        <w:rPr>
          <w:b/>
          <w:bCs/>
          <w:i/>
          <w:iCs/>
          <w:color w:val="000000" w:themeColor="text1"/>
          <w:sz w:val="20"/>
          <w:szCs w:val="20"/>
        </w:rPr>
      </w:pPr>
      <w:r>
        <w:rPr>
          <w:b/>
          <w:bCs/>
          <w:i/>
          <w:iCs/>
        </w:rPr>
        <w:br w:type="page"/>
      </w:r>
    </w:p>
    <w:p w:rsidRPr="000D40DF" w:rsidR="00CB258A" w:rsidP="00CB258A" w:rsidRDefault="00CB258A" w14:paraId="4AD304F4" w14:textId="7C1F41B6">
      <w:pPr>
        <w:pStyle w:val="Heading2"/>
      </w:pPr>
      <w:bookmarkStart w:name="_Toc211521004" w:id="2"/>
      <w:r>
        <w:t>Table of Contents</w:t>
      </w:r>
      <w:bookmarkEnd w:id="2"/>
    </w:p>
    <w:p w:rsidR="003D7B05" w:rsidRDefault="1FF9550E" w14:paraId="1DC28A55" w14:textId="5BA44649">
      <w:pPr>
        <w:pStyle w:val="TOC2"/>
        <w:rPr>
          <w:rFonts w:asciiTheme="minorHAnsi" w:hAnsiTheme="minorHAnsi" w:cstheme="minorBidi"/>
          <w:b w:val="0"/>
          <w:caps w:val="0"/>
          <w:color w:val="auto"/>
          <w:kern w:val="2"/>
          <w:sz w:val="24"/>
          <w:szCs w:val="24"/>
          <w:lang w:val="en-US"/>
          <w14:ligatures w14:val="standardContextual"/>
        </w:rPr>
      </w:pPr>
      <w:r>
        <w:fldChar w:fldCharType="begin"/>
      </w:r>
      <w:r w:rsidR="00CB258A">
        <w:instrText>TOC \o "1-2" \z \u \h</w:instrText>
      </w:r>
      <w:r>
        <w:fldChar w:fldCharType="separate"/>
      </w:r>
      <w:hyperlink w:history="1" w:anchor="_Toc211521003">
        <w:r w:rsidRPr="00587CAF" w:rsidR="003D7B05">
          <w:rPr>
            <w:rStyle w:val="Hyperlink"/>
          </w:rPr>
          <w:t>PPMP Review, Approval, and Version Control Record</w:t>
        </w:r>
        <w:r w:rsidR="003D7B05">
          <w:rPr>
            <w:webHidden/>
          </w:rPr>
          <w:tab/>
        </w:r>
        <w:r w:rsidR="003D7B05">
          <w:rPr>
            <w:webHidden/>
          </w:rPr>
          <w:fldChar w:fldCharType="begin"/>
        </w:r>
        <w:r w:rsidR="003D7B05">
          <w:rPr>
            <w:webHidden/>
          </w:rPr>
          <w:instrText xml:space="preserve"> PAGEREF _Toc211521003 \h </w:instrText>
        </w:r>
        <w:r w:rsidR="003D7B05">
          <w:rPr>
            <w:webHidden/>
          </w:rPr>
        </w:r>
        <w:r w:rsidR="003D7B05">
          <w:rPr>
            <w:webHidden/>
          </w:rPr>
          <w:fldChar w:fldCharType="separate"/>
        </w:r>
        <w:r w:rsidR="003D7B05">
          <w:rPr>
            <w:webHidden/>
          </w:rPr>
          <w:t>2</w:t>
        </w:r>
        <w:r w:rsidR="003D7B05">
          <w:rPr>
            <w:webHidden/>
          </w:rPr>
          <w:fldChar w:fldCharType="end"/>
        </w:r>
      </w:hyperlink>
    </w:p>
    <w:p w:rsidR="003D7B05" w:rsidRDefault="003D7B05" w14:paraId="4B41AFA7" w14:textId="72411D9F">
      <w:pPr>
        <w:pStyle w:val="TOC2"/>
        <w:rPr>
          <w:rFonts w:asciiTheme="minorHAnsi" w:hAnsiTheme="minorHAnsi" w:cstheme="minorBidi"/>
          <w:b w:val="0"/>
          <w:caps w:val="0"/>
          <w:color w:val="auto"/>
          <w:kern w:val="2"/>
          <w:sz w:val="24"/>
          <w:szCs w:val="24"/>
          <w:lang w:val="en-US"/>
          <w14:ligatures w14:val="standardContextual"/>
        </w:rPr>
      </w:pPr>
      <w:hyperlink w:history="1" w:anchor="_Toc211521004">
        <w:r w:rsidRPr="00587CAF">
          <w:rPr>
            <w:rStyle w:val="Hyperlink"/>
          </w:rPr>
          <w:t>Table of Contents</w:t>
        </w:r>
        <w:r>
          <w:rPr>
            <w:webHidden/>
          </w:rPr>
          <w:tab/>
        </w:r>
        <w:r>
          <w:rPr>
            <w:webHidden/>
          </w:rPr>
          <w:fldChar w:fldCharType="begin"/>
        </w:r>
        <w:r>
          <w:rPr>
            <w:webHidden/>
          </w:rPr>
          <w:instrText xml:space="preserve"> PAGEREF _Toc211521004 \h </w:instrText>
        </w:r>
        <w:r>
          <w:rPr>
            <w:webHidden/>
          </w:rPr>
        </w:r>
        <w:r>
          <w:rPr>
            <w:webHidden/>
          </w:rPr>
          <w:fldChar w:fldCharType="separate"/>
        </w:r>
        <w:r>
          <w:rPr>
            <w:webHidden/>
          </w:rPr>
          <w:t>3</w:t>
        </w:r>
        <w:r>
          <w:rPr>
            <w:webHidden/>
          </w:rPr>
          <w:fldChar w:fldCharType="end"/>
        </w:r>
      </w:hyperlink>
    </w:p>
    <w:p w:rsidR="003D7B05" w:rsidRDefault="003D7B05" w14:paraId="31FC6C2A" w14:textId="5A533721">
      <w:pPr>
        <w:pStyle w:val="TOC2"/>
        <w:rPr>
          <w:rFonts w:asciiTheme="minorHAnsi" w:hAnsiTheme="minorHAnsi" w:cstheme="minorBidi"/>
          <w:b w:val="0"/>
          <w:caps w:val="0"/>
          <w:color w:val="auto"/>
          <w:kern w:val="2"/>
          <w:sz w:val="24"/>
          <w:szCs w:val="24"/>
          <w:lang w:val="en-US"/>
          <w14:ligatures w14:val="standardContextual"/>
        </w:rPr>
      </w:pPr>
      <w:hyperlink w:history="1" w:anchor="_Toc211521005">
        <w:r w:rsidRPr="00587CAF">
          <w:rPr>
            <w:rStyle w:val="Hyperlink"/>
          </w:rPr>
          <w:t>1.</w:t>
        </w:r>
        <w:r>
          <w:rPr>
            <w:rFonts w:asciiTheme="minorHAnsi" w:hAnsiTheme="minorHAnsi" w:cstheme="minorBidi"/>
            <w:b w:val="0"/>
            <w:caps w:val="0"/>
            <w:color w:val="auto"/>
            <w:kern w:val="2"/>
            <w:sz w:val="24"/>
            <w:szCs w:val="24"/>
            <w:lang w:val="en-US"/>
            <w14:ligatures w14:val="standardContextual"/>
          </w:rPr>
          <w:tab/>
        </w:r>
        <w:r w:rsidRPr="00587CAF">
          <w:rPr>
            <w:rStyle w:val="Hyperlink"/>
          </w:rPr>
          <w:t>PPMP Requirements</w:t>
        </w:r>
        <w:r>
          <w:rPr>
            <w:webHidden/>
          </w:rPr>
          <w:tab/>
        </w:r>
        <w:r>
          <w:rPr>
            <w:webHidden/>
          </w:rPr>
          <w:fldChar w:fldCharType="begin"/>
        </w:r>
        <w:r>
          <w:rPr>
            <w:webHidden/>
          </w:rPr>
          <w:instrText xml:space="preserve"> PAGEREF _Toc211521005 \h </w:instrText>
        </w:r>
        <w:r>
          <w:rPr>
            <w:webHidden/>
          </w:rPr>
        </w:r>
        <w:r>
          <w:rPr>
            <w:webHidden/>
          </w:rPr>
          <w:fldChar w:fldCharType="separate"/>
        </w:r>
        <w:r>
          <w:rPr>
            <w:webHidden/>
          </w:rPr>
          <w:t>4</w:t>
        </w:r>
        <w:r>
          <w:rPr>
            <w:webHidden/>
          </w:rPr>
          <w:fldChar w:fldCharType="end"/>
        </w:r>
      </w:hyperlink>
    </w:p>
    <w:p w:rsidR="003D7B05" w:rsidRDefault="003D7B05" w14:paraId="3BCE6093" w14:textId="7C067E88">
      <w:pPr>
        <w:pStyle w:val="TOC2"/>
        <w:rPr>
          <w:rFonts w:asciiTheme="minorHAnsi" w:hAnsiTheme="minorHAnsi" w:cstheme="minorBidi"/>
          <w:b w:val="0"/>
          <w:caps w:val="0"/>
          <w:color w:val="auto"/>
          <w:kern w:val="2"/>
          <w:sz w:val="24"/>
          <w:szCs w:val="24"/>
          <w:lang w:val="en-US"/>
          <w14:ligatures w14:val="standardContextual"/>
        </w:rPr>
      </w:pPr>
      <w:hyperlink w:history="1" w:anchor="_Toc211521006">
        <w:r w:rsidRPr="00587CAF">
          <w:rPr>
            <w:rStyle w:val="Hyperlink"/>
          </w:rPr>
          <w:t>2.</w:t>
        </w:r>
        <w:r>
          <w:rPr>
            <w:rFonts w:asciiTheme="minorHAnsi" w:hAnsiTheme="minorHAnsi" w:cstheme="minorBidi"/>
            <w:b w:val="0"/>
            <w:caps w:val="0"/>
            <w:color w:val="auto"/>
            <w:kern w:val="2"/>
            <w:sz w:val="24"/>
            <w:szCs w:val="24"/>
            <w:lang w:val="en-US"/>
            <w14:ligatures w14:val="standardContextual"/>
          </w:rPr>
          <w:tab/>
        </w:r>
        <w:r w:rsidRPr="00587CAF">
          <w:rPr>
            <w:rStyle w:val="Hyperlink"/>
          </w:rPr>
          <w:t xml:space="preserve">Introduction - </w:t>
        </w:r>
        <w:r w:rsidRPr="00587CAF">
          <w:rPr>
            <w:rStyle w:val="Hyperlink"/>
            <w:highlight w:val="yellow"/>
          </w:rPr>
          <w:t>[The Firm]</w:t>
        </w:r>
        <w:r>
          <w:rPr>
            <w:webHidden/>
          </w:rPr>
          <w:tab/>
        </w:r>
        <w:r>
          <w:rPr>
            <w:webHidden/>
          </w:rPr>
          <w:fldChar w:fldCharType="begin"/>
        </w:r>
        <w:r>
          <w:rPr>
            <w:webHidden/>
          </w:rPr>
          <w:instrText xml:space="preserve"> PAGEREF _Toc211521006 \h </w:instrText>
        </w:r>
        <w:r>
          <w:rPr>
            <w:webHidden/>
          </w:rPr>
        </w:r>
        <w:r>
          <w:rPr>
            <w:webHidden/>
          </w:rPr>
          <w:fldChar w:fldCharType="separate"/>
        </w:r>
        <w:r>
          <w:rPr>
            <w:webHidden/>
          </w:rPr>
          <w:t>6</w:t>
        </w:r>
        <w:r>
          <w:rPr>
            <w:webHidden/>
          </w:rPr>
          <w:fldChar w:fldCharType="end"/>
        </w:r>
      </w:hyperlink>
    </w:p>
    <w:p w:rsidR="003D7B05" w:rsidRDefault="003D7B05" w14:paraId="775BAEA8" w14:textId="1A81298F">
      <w:pPr>
        <w:pStyle w:val="TOC2"/>
        <w:rPr>
          <w:rFonts w:asciiTheme="minorHAnsi" w:hAnsiTheme="minorHAnsi" w:cstheme="minorBidi"/>
          <w:b w:val="0"/>
          <w:caps w:val="0"/>
          <w:color w:val="auto"/>
          <w:kern w:val="2"/>
          <w:sz w:val="24"/>
          <w:szCs w:val="24"/>
          <w:lang w:val="en-US"/>
          <w14:ligatures w14:val="standardContextual"/>
        </w:rPr>
      </w:pPr>
      <w:hyperlink w:history="1" w:anchor="_Toc211521007">
        <w:r w:rsidRPr="00587CAF">
          <w:rPr>
            <w:rStyle w:val="Hyperlink"/>
            <w:highlight w:val="yellow"/>
          </w:rPr>
          <w:t>3.</w:t>
        </w:r>
        <w:r>
          <w:rPr>
            <w:rFonts w:asciiTheme="minorHAnsi" w:hAnsiTheme="minorHAnsi" w:cstheme="minorBidi"/>
            <w:b w:val="0"/>
            <w:caps w:val="0"/>
            <w:color w:val="auto"/>
            <w:kern w:val="2"/>
            <w:sz w:val="24"/>
            <w:szCs w:val="24"/>
            <w:lang w:val="en-US"/>
            <w14:ligatures w14:val="standardContextual"/>
          </w:rPr>
          <w:tab/>
        </w:r>
        <w:r w:rsidRPr="00587CAF">
          <w:rPr>
            <w:rStyle w:val="Hyperlink"/>
            <w:highlight w:val="yellow"/>
          </w:rPr>
          <w:t>Engineering and/or Geoscience Group (Department or Division)</w:t>
        </w:r>
        <w:r>
          <w:rPr>
            <w:webHidden/>
          </w:rPr>
          <w:tab/>
        </w:r>
        <w:r>
          <w:rPr>
            <w:webHidden/>
          </w:rPr>
          <w:fldChar w:fldCharType="begin"/>
        </w:r>
        <w:r>
          <w:rPr>
            <w:webHidden/>
          </w:rPr>
          <w:instrText xml:space="preserve"> PAGEREF _Toc211521007 \h </w:instrText>
        </w:r>
        <w:r>
          <w:rPr>
            <w:webHidden/>
          </w:rPr>
        </w:r>
        <w:r>
          <w:rPr>
            <w:webHidden/>
          </w:rPr>
          <w:fldChar w:fldCharType="separate"/>
        </w:r>
        <w:r>
          <w:rPr>
            <w:webHidden/>
          </w:rPr>
          <w:t>7</w:t>
        </w:r>
        <w:r>
          <w:rPr>
            <w:webHidden/>
          </w:rPr>
          <w:fldChar w:fldCharType="end"/>
        </w:r>
      </w:hyperlink>
    </w:p>
    <w:p w:rsidR="003D7B05" w:rsidRDefault="003D7B05" w14:paraId="13485945" w14:textId="4C44D0AB">
      <w:pPr>
        <w:pStyle w:val="TOC2"/>
        <w:rPr>
          <w:rFonts w:asciiTheme="minorHAnsi" w:hAnsiTheme="minorHAnsi" w:cstheme="minorBidi"/>
          <w:b w:val="0"/>
          <w:caps w:val="0"/>
          <w:color w:val="auto"/>
          <w:kern w:val="2"/>
          <w:sz w:val="24"/>
          <w:szCs w:val="24"/>
          <w:lang w:val="en-US"/>
          <w14:ligatures w14:val="standardContextual"/>
        </w:rPr>
      </w:pPr>
      <w:hyperlink w:history="1" w:anchor="_Toc211521008">
        <w:r w:rsidRPr="00587CAF">
          <w:rPr>
            <w:rStyle w:val="Hyperlink"/>
            <w:rFonts w:eastAsia="Arial"/>
          </w:rPr>
          <w:t>4.</w:t>
        </w:r>
        <w:r>
          <w:rPr>
            <w:rFonts w:asciiTheme="minorHAnsi" w:hAnsiTheme="minorHAnsi" w:cstheme="minorBidi"/>
            <w:b w:val="0"/>
            <w:caps w:val="0"/>
            <w:color w:val="auto"/>
            <w:kern w:val="2"/>
            <w:sz w:val="24"/>
            <w:szCs w:val="24"/>
            <w:lang w:val="en-US"/>
            <w14:ligatures w14:val="standardContextual"/>
          </w:rPr>
          <w:tab/>
        </w:r>
        <w:r w:rsidRPr="00587CAF">
          <w:rPr>
            <w:rStyle w:val="Hyperlink"/>
            <w:rFonts w:eastAsia="Arial"/>
          </w:rPr>
          <w:t>Use of Reserved Title</w:t>
        </w:r>
        <w:r>
          <w:rPr>
            <w:webHidden/>
          </w:rPr>
          <w:tab/>
        </w:r>
        <w:r>
          <w:rPr>
            <w:webHidden/>
          </w:rPr>
          <w:fldChar w:fldCharType="begin"/>
        </w:r>
        <w:r>
          <w:rPr>
            <w:webHidden/>
          </w:rPr>
          <w:instrText xml:space="preserve"> PAGEREF _Toc211521008 \h </w:instrText>
        </w:r>
        <w:r>
          <w:rPr>
            <w:webHidden/>
          </w:rPr>
        </w:r>
        <w:r>
          <w:rPr>
            <w:webHidden/>
          </w:rPr>
          <w:fldChar w:fldCharType="separate"/>
        </w:r>
        <w:r>
          <w:rPr>
            <w:webHidden/>
          </w:rPr>
          <w:t>8</w:t>
        </w:r>
        <w:r>
          <w:rPr>
            <w:webHidden/>
          </w:rPr>
          <w:fldChar w:fldCharType="end"/>
        </w:r>
      </w:hyperlink>
    </w:p>
    <w:p w:rsidR="003D7B05" w:rsidRDefault="003D7B05" w14:paraId="599577D1" w14:textId="111A2D1D">
      <w:pPr>
        <w:pStyle w:val="TOC2"/>
        <w:rPr>
          <w:rFonts w:asciiTheme="minorHAnsi" w:hAnsiTheme="minorHAnsi" w:cstheme="minorBidi"/>
          <w:b w:val="0"/>
          <w:caps w:val="0"/>
          <w:color w:val="auto"/>
          <w:kern w:val="2"/>
          <w:sz w:val="24"/>
          <w:szCs w:val="24"/>
          <w:lang w:val="en-US"/>
          <w14:ligatures w14:val="standardContextual"/>
        </w:rPr>
      </w:pPr>
      <w:hyperlink w:history="1" w:anchor="_Toc211521009">
        <w:r w:rsidRPr="00587CAF">
          <w:rPr>
            <w:rStyle w:val="Hyperlink"/>
          </w:rPr>
          <w:t>5.</w:t>
        </w:r>
        <w:r>
          <w:rPr>
            <w:rFonts w:asciiTheme="minorHAnsi" w:hAnsiTheme="minorHAnsi" w:cstheme="minorBidi"/>
            <w:b w:val="0"/>
            <w:caps w:val="0"/>
            <w:color w:val="auto"/>
            <w:kern w:val="2"/>
            <w:sz w:val="24"/>
            <w:szCs w:val="24"/>
            <w:lang w:val="en-US"/>
            <w14:ligatures w14:val="standardContextual"/>
          </w:rPr>
          <w:tab/>
        </w:r>
        <w:r w:rsidRPr="00587CAF">
          <w:rPr>
            <w:rStyle w:val="Hyperlink"/>
          </w:rPr>
          <w:t>Code of Conduct</w:t>
        </w:r>
        <w:r>
          <w:rPr>
            <w:webHidden/>
          </w:rPr>
          <w:tab/>
        </w:r>
        <w:r>
          <w:rPr>
            <w:webHidden/>
          </w:rPr>
          <w:fldChar w:fldCharType="begin"/>
        </w:r>
        <w:r>
          <w:rPr>
            <w:webHidden/>
          </w:rPr>
          <w:instrText xml:space="preserve"> PAGEREF _Toc211521009 \h </w:instrText>
        </w:r>
        <w:r>
          <w:rPr>
            <w:webHidden/>
          </w:rPr>
        </w:r>
        <w:r>
          <w:rPr>
            <w:webHidden/>
          </w:rPr>
          <w:fldChar w:fldCharType="separate"/>
        </w:r>
        <w:r>
          <w:rPr>
            <w:webHidden/>
          </w:rPr>
          <w:t>9</w:t>
        </w:r>
        <w:r>
          <w:rPr>
            <w:webHidden/>
          </w:rPr>
          <w:fldChar w:fldCharType="end"/>
        </w:r>
      </w:hyperlink>
    </w:p>
    <w:p w:rsidR="003D7B05" w:rsidRDefault="003D7B05" w14:paraId="56227F44" w14:textId="4F8FEA70">
      <w:pPr>
        <w:pStyle w:val="TOC2"/>
        <w:rPr>
          <w:rFonts w:asciiTheme="minorHAnsi" w:hAnsiTheme="minorHAnsi" w:cstheme="minorBidi"/>
          <w:b w:val="0"/>
          <w:caps w:val="0"/>
          <w:color w:val="auto"/>
          <w:kern w:val="2"/>
          <w:sz w:val="24"/>
          <w:szCs w:val="24"/>
          <w:lang w:val="en-US"/>
          <w14:ligatures w14:val="standardContextual"/>
        </w:rPr>
      </w:pPr>
      <w:hyperlink w:history="1" w:anchor="_Toc211521010">
        <w:r w:rsidRPr="00587CAF">
          <w:rPr>
            <w:rStyle w:val="Hyperlink"/>
          </w:rPr>
          <w:t>6.</w:t>
        </w:r>
        <w:r>
          <w:rPr>
            <w:rFonts w:asciiTheme="minorHAnsi" w:hAnsiTheme="minorHAnsi" w:cstheme="minorBidi"/>
            <w:b w:val="0"/>
            <w:caps w:val="0"/>
            <w:color w:val="auto"/>
            <w:kern w:val="2"/>
            <w:sz w:val="24"/>
            <w:szCs w:val="24"/>
            <w:lang w:val="en-US"/>
            <w14:ligatures w14:val="standardContextual"/>
          </w:rPr>
          <w:tab/>
        </w:r>
        <w:r w:rsidRPr="00587CAF">
          <w:rPr>
            <w:rStyle w:val="Hyperlink"/>
          </w:rPr>
          <w:t>Continuing Education</w:t>
        </w:r>
        <w:r>
          <w:rPr>
            <w:webHidden/>
          </w:rPr>
          <w:tab/>
        </w:r>
        <w:r>
          <w:rPr>
            <w:webHidden/>
          </w:rPr>
          <w:fldChar w:fldCharType="begin"/>
        </w:r>
        <w:r>
          <w:rPr>
            <w:webHidden/>
          </w:rPr>
          <w:instrText xml:space="preserve"> PAGEREF _Toc211521010 \h </w:instrText>
        </w:r>
        <w:r>
          <w:rPr>
            <w:webHidden/>
          </w:rPr>
        </w:r>
        <w:r>
          <w:rPr>
            <w:webHidden/>
          </w:rPr>
          <w:fldChar w:fldCharType="separate"/>
        </w:r>
        <w:r>
          <w:rPr>
            <w:webHidden/>
          </w:rPr>
          <w:t>11</w:t>
        </w:r>
        <w:r>
          <w:rPr>
            <w:webHidden/>
          </w:rPr>
          <w:fldChar w:fldCharType="end"/>
        </w:r>
      </w:hyperlink>
    </w:p>
    <w:p w:rsidR="003D7B05" w:rsidRDefault="003D7B05" w14:paraId="04793497" w14:textId="28B48096">
      <w:pPr>
        <w:pStyle w:val="TOC2"/>
        <w:rPr>
          <w:rFonts w:asciiTheme="minorHAnsi" w:hAnsiTheme="minorHAnsi" w:cstheme="minorBidi"/>
          <w:b w:val="0"/>
          <w:caps w:val="0"/>
          <w:color w:val="auto"/>
          <w:kern w:val="2"/>
          <w:sz w:val="24"/>
          <w:szCs w:val="24"/>
          <w:lang w:val="en-US"/>
          <w14:ligatures w14:val="standardContextual"/>
        </w:rPr>
      </w:pPr>
      <w:hyperlink w:history="1" w:anchor="_Toc211521011">
        <w:r w:rsidRPr="00587CAF">
          <w:rPr>
            <w:rStyle w:val="Hyperlink"/>
          </w:rPr>
          <w:t>7.</w:t>
        </w:r>
        <w:r>
          <w:rPr>
            <w:rFonts w:asciiTheme="minorHAnsi" w:hAnsiTheme="minorHAnsi" w:cstheme="minorBidi"/>
            <w:b w:val="0"/>
            <w:caps w:val="0"/>
            <w:color w:val="auto"/>
            <w:kern w:val="2"/>
            <w:sz w:val="24"/>
            <w:szCs w:val="24"/>
            <w:lang w:val="en-US"/>
            <w14:ligatures w14:val="standardContextual"/>
          </w:rPr>
          <w:tab/>
        </w:r>
        <w:r w:rsidRPr="00587CAF">
          <w:rPr>
            <w:rStyle w:val="Hyperlink"/>
          </w:rPr>
          <w:t>Professional Practice Guidelines and Practice Advisories</w:t>
        </w:r>
        <w:r>
          <w:rPr>
            <w:webHidden/>
          </w:rPr>
          <w:tab/>
        </w:r>
        <w:r>
          <w:rPr>
            <w:webHidden/>
          </w:rPr>
          <w:fldChar w:fldCharType="begin"/>
        </w:r>
        <w:r>
          <w:rPr>
            <w:webHidden/>
          </w:rPr>
          <w:instrText xml:space="preserve"> PAGEREF _Toc211521011 \h </w:instrText>
        </w:r>
        <w:r>
          <w:rPr>
            <w:webHidden/>
          </w:rPr>
        </w:r>
        <w:r>
          <w:rPr>
            <w:webHidden/>
          </w:rPr>
          <w:fldChar w:fldCharType="separate"/>
        </w:r>
        <w:r>
          <w:rPr>
            <w:webHidden/>
          </w:rPr>
          <w:t>13</w:t>
        </w:r>
        <w:r>
          <w:rPr>
            <w:webHidden/>
          </w:rPr>
          <w:fldChar w:fldCharType="end"/>
        </w:r>
      </w:hyperlink>
    </w:p>
    <w:p w:rsidR="003D7B05" w:rsidRDefault="003D7B05" w14:paraId="38E33303" w14:textId="6CF03A70">
      <w:pPr>
        <w:pStyle w:val="TOC2"/>
        <w:rPr>
          <w:rFonts w:asciiTheme="minorHAnsi" w:hAnsiTheme="minorHAnsi" w:cstheme="minorBidi"/>
          <w:b w:val="0"/>
          <w:caps w:val="0"/>
          <w:color w:val="auto"/>
          <w:kern w:val="2"/>
          <w:sz w:val="24"/>
          <w:szCs w:val="24"/>
          <w:lang w:val="en-US"/>
          <w14:ligatures w14:val="standardContextual"/>
        </w:rPr>
      </w:pPr>
      <w:hyperlink w:history="1" w:anchor="_Toc211521012">
        <w:r w:rsidRPr="00587CAF">
          <w:rPr>
            <w:rStyle w:val="Hyperlink"/>
          </w:rPr>
          <w:t>8.</w:t>
        </w:r>
        <w:r>
          <w:rPr>
            <w:rFonts w:asciiTheme="minorHAnsi" w:hAnsiTheme="minorHAnsi" w:cstheme="minorBidi"/>
            <w:b w:val="0"/>
            <w:caps w:val="0"/>
            <w:color w:val="auto"/>
            <w:kern w:val="2"/>
            <w:sz w:val="24"/>
            <w:szCs w:val="24"/>
            <w:lang w:val="en-US"/>
            <w14:ligatures w14:val="standardContextual"/>
          </w:rPr>
          <w:tab/>
        </w:r>
        <w:r w:rsidRPr="00587CAF">
          <w:rPr>
            <w:rStyle w:val="Hyperlink"/>
          </w:rPr>
          <w:t>Documentation and Records Management</w:t>
        </w:r>
        <w:r>
          <w:rPr>
            <w:webHidden/>
          </w:rPr>
          <w:tab/>
        </w:r>
        <w:r>
          <w:rPr>
            <w:webHidden/>
          </w:rPr>
          <w:fldChar w:fldCharType="begin"/>
        </w:r>
        <w:r>
          <w:rPr>
            <w:webHidden/>
          </w:rPr>
          <w:instrText xml:space="preserve"> PAGEREF _Toc211521012 \h </w:instrText>
        </w:r>
        <w:r>
          <w:rPr>
            <w:webHidden/>
          </w:rPr>
        </w:r>
        <w:r>
          <w:rPr>
            <w:webHidden/>
          </w:rPr>
          <w:fldChar w:fldCharType="separate"/>
        </w:r>
        <w:r>
          <w:rPr>
            <w:webHidden/>
          </w:rPr>
          <w:t>15</w:t>
        </w:r>
        <w:r>
          <w:rPr>
            <w:webHidden/>
          </w:rPr>
          <w:fldChar w:fldCharType="end"/>
        </w:r>
      </w:hyperlink>
    </w:p>
    <w:p w:rsidR="003D7B05" w:rsidRDefault="003D7B05" w14:paraId="7F28CFBB" w14:textId="077CACE5">
      <w:pPr>
        <w:pStyle w:val="TOC2"/>
        <w:rPr>
          <w:rFonts w:asciiTheme="minorHAnsi" w:hAnsiTheme="minorHAnsi" w:cstheme="minorBidi"/>
          <w:b w:val="0"/>
          <w:caps w:val="0"/>
          <w:color w:val="auto"/>
          <w:kern w:val="2"/>
          <w:sz w:val="24"/>
          <w:szCs w:val="24"/>
          <w:lang w:val="en-US"/>
          <w14:ligatures w14:val="standardContextual"/>
        </w:rPr>
      </w:pPr>
      <w:hyperlink w:history="1" w:anchor="_Toc211521013">
        <w:r w:rsidRPr="00587CAF">
          <w:rPr>
            <w:rStyle w:val="Hyperlink"/>
            <w:lang w:eastAsia="en-CA"/>
          </w:rPr>
          <w:t>9.</w:t>
        </w:r>
        <w:r>
          <w:rPr>
            <w:rFonts w:asciiTheme="minorHAnsi" w:hAnsiTheme="minorHAnsi" w:cstheme="minorBidi"/>
            <w:b w:val="0"/>
            <w:caps w:val="0"/>
            <w:color w:val="auto"/>
            <w:kern w:val="2"/>
            <w:sz w:val="24"/>
            <w:szCs w:val="24"/>
            <w:lang w:val="en-US"/>
            <w14:ligatures w14:val="standardContextual"/>
          </w:rPr>
          <w:tab/>
        </w:r>
        <w:r w:rsidRPr="00587CAF">
          <w:rPr>
            <w:rStyle w:val="Hyperlink"/>
            <w:lang w:eastAsia="en-CA"/>
          </w:rPr>
          <w:t>Checking Engineering and Geoscience Work</w:t>
        </w:r>
        <w:r>
          <w:rPr>
            <w:webHidden/>
          </w:rPr>
          <w:tab/>
        </w:r>
        <w:r>
          <w:rPr>
            <w:webHidden/>
          </w:rPr>
          <w:fldChar w:fldCharType="begin"/>
        </w:r>
        <w:r>
          <w:rPr>
            <w:webHidden/>
          </w:rPr>
          <w:instrText xml:space="preserve"> PAGEREF _Toc211521013 \h </w:instrText>
        </w:r>
        <w:r>
          <w:rPr>
            <w:webHidden/>
          </w:rPr>
        </w:r>
        <w:r>
          <w:rPr>
            <w:webHidden/>
          </w:rPr>
          <w:fldChar w:fldCharType="separate"/>
        </w:r>
        <w:r>
          <w:rPr>
            <w:webHidden/>
          </w:rPr>
          <w:t>20</w:t>
        </w:r>
        <w:r>
          <w:rPr>
            <w:webHidden/>
          </w:rPr>
          <w:fldChar w:fldCharType="end"/>
        </w:r>
      </w:hyperlink>
    </w:p>
    <w:p w:rsidR="003D7B05" w:rsidRDefault="003D7B05" w14:paraId="5BB62A60" w14:textId="37080267">
      <w:pPr>
        <w:pStyle w:val="TOC2"/>
        <w:rPr>
          <w:rFonts w:asciiTheme="minorHAnsi" w:hAnsiTheme="minorHAnsi" w:cstheme="minorBidi"/>
          <w:b w:val="0"/>
          <w:caps w:val="0"/>
          <w:color w:val="auto"/>
          <w:kern w:val="2"/>
          <w:sz w:val="24"/>
          <w:szCs w:val="24"/>
          <w:lang w:val="en-US"/>
          <w14:ligatures w14:val="standardContextual"/>
        </w:rPr>
      </w:pPr>
      <w:hyperlink w:history="1" w:anchor="_Toc211521014">
        <w:r w:rsidRPr="00587CAF">
          <w:rPr>
            <w:rStyle w:val="Hyperlink"/>
            <w:lang w:eastAsia="en-CA"/>
          </w:rPr>
          <w:t>10.</w:t>
        </w:r>
        <w:r>
          <w:rPr>
            <w:rFonts w:asciiTheme="minorHAnsi" w:hAnsiTheme="minorHAnsi" w:cstheme="minorBidi"/>
            <w:b w:val="0"/>
            <w:caps w:val="0"/>
            <w:color w:val="auto"/>
            <w:kern w:val="2"/>
            <w:sz w:val="24"/>
            <w:szCs w:val="24"/>
            <w:lang w:val="en-US"/>
            <w14:ligatures w14:val="standardContextual"/>
          </w:rPr>
          <w:tab/>
        </w:r>
        <w:r w:rsidRPr="00587CAF">
          <w:rPr>
            <w:rStyle w:val="Hyperlink"/>
            <w:lang w:eastAsia="en-CA"/>
          </w:rPr>
          <w:t>Independent Review of Structural Designs</w:t>
        </w:r>
        <w:r>
          <w:rPr>
            <w:webHidden/>
          </w:rPr>
          <w:tab/>
        </w:r>
        <w:r>
          <w:rPr>
            <w:webHidden/>
          </w:rPr>
          <w:fldChar w:fldCharType="begin"/>
        </w:r>
        <w:r>
          <w:rPr>
            <w:webHidden/>
          </w:rPr>
          <w:instrText xml:space="preserve"> PAGEREF _Toc211521014 \h </w:instrText>
        </w:r>
        <w:r>
          <w:rPr>
            <w:webHidden/>
          </w:rPr>
        </w:r>
        <w:r>
          <w:rPr>
            <w:webHidden/>
          </w:rPr>
          <w:fldChar w:fldCharType="separate"/>
        </w:r>
        <w:r>
          <w:rPr>
            <w:webHidden/>
          </w:rPr>
          <w:t>23</w:t>
        </w:r>
        <w:r>
          <w:rPr>
            <w:webHidden/>
          </w:rPr>
          <w:fldChar w:fldCharType="end"/>
        </w:r>
      </w:hyperlink>
    </w:p>
    <w:p w:rsidR="003D7B05" w:rsidRDefault="003D7B05" w14:paraId="76847F03" w14:textId="45249F12">
      <w:pPr>
        <w:pStyle w:val="TOC2"/>
        <w:rPr>
          <w:rFonts w:asciiTheme="minorHAnsi" w:hAnsiTheme="minorHAnsi" w:cstheme="minorBidi"/>
          <w:b w:val="0"/>
          <w:caps w:val="0"/>
          <w:color w:val="auto"/>
          <w:kern w:val="2"/>
          <w:sz w:val="24"/>
          <w:szCs w:val="24"/>
          <w:lang w:val="en-US"/>
          <w14:ligatures w14:val="standardContextual"/>
        </w:rPr>
      </w:pPr>
      <w:hyperlink w:history="1" w:anchor="_Toc211521015">
        <w:r w:rsidRPr="00587CAF">
          <w:rPr>
            <w:rStyle w:val="Hyperlink"/>
            <w:lang w:eastAsia="en-CA"/>
          </w:rPr>
          <w:t>11.</w:t>
        </w:r>
        <w:r>
          <w:rPr>
            <w:rFonts w:asciiTheme="minorHAnsi" w:hAnsiTheme="minorHAnsi" w:cstheme="minorBidi"/>
            <w:b w:val="0"/>
            <w:caps w:val="0"/>
            <w:color w:val="auto"/>
            <w:kern w:val="2"/>
            <w:sz w:val="24"/>
            <w:szCs w:val="24"/>
            <w:lang w:val="en-US"/>
            <w14:ligatures w14:val="standardContextual"/>
          </w:rPr>
          <w:tab/>
        </w:r>
        <w:r w:rsidRPr="00587CAF">
          <w:rPr>
            <w:rStyle w:val="Hyperlink"/>
            <w:lang w:eastAsia="en-CA"/>
          </w:rPr>
          <w:t>Independent Review of High-Risk Professional Activities or Work</w:t>
        </w:r>
        <w:r>
          <w:rPr>
            <w:webHidden/>
          </w:rPr>
          <w:tab/>
        </w:r>
        <w:r>
          <w:rPr>
            <w:webHidden/>
          </w:rPr>
          <w:fldChar w:fldCharType="begin"/>
        </w:r>
        <w:r>
          <w:rPr>
            <w:webHidden/>
          </w:rPr>
          <w:instrText xml:space="preserve"> PAGEREF _Toc211521015 \h </w:instrText>
        </w:r>
        <w:r>
          <w:rPr>
            <w:webHidden/>
          </w:rPr>
        </w:r>
        <w:r>
          <w:rPr>
            <w:webHidden/>
          </w:rPr>
          <w:fldChar w:fldCharType="separate"/>
        </w:r>
        <w:r>
          <w:rPr>
            <w:webHidden/>
          </w:rPr>
          <w:t>28</w:t>
        </w:r>
        <w:r>
          <w:rPr>
            <w:webHidden/>
          </w:rPr>
          <w:fldChar w:fldCharType="end"/>
        </w:r>
      </w:hyperlink>
    </w:p>
    <w:p w:rsidR="003D7B05" w:rsidRDefault="003D7B05" w14:paraId="540983A2" w14:textId="3100C12E">
      <w:pPr>
        <w:pStyle w:val="TOC2"/>
        <w:rPr>
          <w:rFonts w:asciiTheme="minorHAnsi" w:hAnsiTheme="minorHAnsi" w:cstheme="minorBidi"/>
          <w:b w:val="0"/>
          <w:caps w:val="0"/>
          <w:color w:val="auto"/>
          <w:kern w:val="2"/>
          <w:sz w:val="24"/>
          <w:szCs w:val="24"/>
          <w:lang w:val="en-US"/>
          <w14:ligatures w14:val="standardContextual"/>
        </w:rPr>
      </w:pPr>
      <w:hyperlink w:history="1" w:anchor="_Toc211521016">
        <w:r w:rsidRPr="00587CAF">
          <w:rPr>
            <w:rStyle w:val="Hyperlink"/>
            <w:lang w:eastAsia="en-CA"/>
          </w:rPr>
          <w:t>12.</w:t>
        </w:r>
        <w:r>
          <w:rPr>
            <w:rFonts w:asciiTheme="minorHAnsi" w:hAnsiTheme="minorHAnsi" w:cstheme="minorBidi"/>
            <w:b w:val="0"/>
            <w:caps w:val="0"/>
            <w:color w:val="auto"/>
            <w:kern w:val="2"/>
            <w:sz w:val="24"/>
            <w:szCs w:val="24"/>
            <w:lang w:val="en-US"/>
            <w14:ligatures w14:val="standardContextual"/>
          </w:rPr>
          <w:tab/>
        </w:r>
        <w:r w:rsidRPr="00587CAF">
          <w:rPr>
            <w:rStyle w:val="Hyperlink"/>
            <w:lang w:eastAsia="en-CA"/>
          </w:rPr>
          <w:t>Authenticating Documents</w:t>
        </w:r>
        <w:r>
          <w:rPr>
            <w:webHidden/>
          </w:rPr>
          <w:tab/>
        </w:r>
        <w:r>
          <w:rPr>
            <w:webHidden/>
          </w:rPr>
          <w:fldChar w:fldCharType="begin"/>
        </w:r>
        <w:r>
          <w:rPr>
            <w:webHidden/>
          </w:rPr>
          <w:instrText xml:space="preserve"> PAGEREF _Toc211521016 \h </w:instrText>
        </w:r>
        <w:r>
          <w:rPr>
            <w:webHidden/>
          </w:rPr>
        </w:r>
        <w:r>
          <w:rPr>
            <w:webHidden/>
          </w:rPr>
          <w:fldChar w:fldCharType="separate"/>
        </w:r>
        <w:r>
          <w:rPr>
            <w:webHidden/>
          </w:rPr>
          <w:t>33</w:t>
        </w:r>
        <w:r>
          <w:rPr>
            <w:webHidden/>
          </w:rPr>
          <w:fldChar w:fldCharType="end"/>
        </w:r>
      </w:hyperlink>
    </w:p>
    <w:p w:rsidR="003D7B05" w:rsidRDefault="003D7B05" w14:paraId="0C0BCD46" w14:textId="668DE248">
      <w:pPr>
        <w:pStyle w:val="TOC2"/>
        <w:rPr>
          <w:rFonts w:asciiTheme="minorHAnsi" w:hAnsiTheme="minorHAnsi" w:cstheme="minorBidi"/>
          <w:b w:val="0"/>
          <w:caps w:val="0"/>
          <w:color w:val="auto"/>
          <w:kern w:val="2"/>
          <w:sz w:val="24"/>
          <w:szCs w:val="24"/>
          <w:lang w:val="en-US"/>
          <w14:ligatures w14:val="standardContextual"/>
        </w:rPr>
      </w:pPr>
      <w:hyperlink w:history="1" w:anchor="_Toc211521017">
        <w:r w:rsidRPr="00587CAF">
          <w:rPr>
            <w:rStyle w:val="Hyperlink"/>
            <w:lang w:eastAsia="en-CA"/>
          </w:rPr>
          <w:t>13.</w:t>
        </w:r>
        <w:r>
          <w:rPr>
            <w:rFonts w:asciiTheme="minorHAnsi" w:hAnsiTheme="minorHAnsi" w:cstheme="minorBidi"/>
            <w:b w:val="0"/>
            <w:caps w:val="0"/>
            <w:color w:val="auto"/>
            <w:kern w:val="2"/>
            <w:sz w:val="24"/>
            <w:szCs w:val="24"/>
            <w:lang w:val="en-US"/>
            <w14:ligatures w14:val="standardContextual"/>
          </w:rPr>
          <w:tab/>
        </w:r>
        <w:r w:rsidRPr="00587CAF">
          <w:rPr>
            <w:rStyle w:val="Hyperlink"/>
            <w:lang w:eastAsia="en-CA"/>
          </w:rPr>
          <w:t>Direct Supervision</w:t>
        </w:r>
        <w:r>
          <w:rPr>
            <w:webHidden/>
          </w:rPr>
          <w:tab/>
        </w:r>
        <w:r>
          <w:rPr>
            <w:webHidden/>
          </w:rPr>
          <w:fldChar w:fldCharType="begin"/>
        </w:r>
        <w:r>
          <w:rPr>
            <w:webHidden/>
          </w:rPr>
          <w:instrText xml:space="preserve"> PAGEREF _Toc211521017 \h </w:instrText>
        </w:r>
        <w:r>
          <w:rPr>
            <w:webHidden/>
          </w:rPr>
        </w:r>
        <w:r>
          <w:rPr>
            <w:webHidden/>
          </w:rPr>
          <w:fldChar w:fldCharType="separate"/>
        </w:r>
        <w:r>
          <w:rPr>
            <w:webHidden/>
          </w:rPr>
          <w:t>36</w:t>
        </w:r>
        <w:r>
          <w:rPr>
            <w:webHidden/>
          </w:rPr>
          <w:fldChar w:fldCharType="end"/>
        </w:r>
      </w:hyperlink>
    </w:p>
    <w:p w:rsidR="003D7B05" w:rsidRDefault="003D7B05" w14:paraId="3BCEADBA" w14:textId="5A04BCBF">
      <w:pPr>
        <w:pStyle w:val="TOC2"/>
        <w:rPr>
          <w:rFonts w:asciiTheme="minorHAnsi" w:hAnsiTheme="minorHAnsi" w:cstheme="minorBidi"/>
          <w:b w:val="0"/>
          <w:caps w:val="0"/>
          <w:color w:val="auto"/>
          <w:kern w:val="2"/>
          <w:sz w:val="24"/>
          <w:szCs w:val="24"/>
          <w:lang w:val="en-US"/>
          <w14:ligatures w14:val="standardContextual"/>
        </w:rPr>
      </w:pPr>
      <w:hyperlink w:history="1" w:anchor="_Toc211521018">
        <w:r w:rsidRPr="00587CAF">
          <w:rPr>
            <w:rStyle w:val="Hyperlink"/>
            <w:lang w:eastAsia="en-CA"/>
          </w:rPr>
          <w:t>14.</w:t>
        </w:r>
        <w:r>
          <w:rPr>
            <w:rFonts w:asciiTheme="minorHAnsi" w:hAnsiTheme="minorHAnsi" w:cstheme="minorBidi"/>
            <w:b w:val="0"/>
            <w:caps w:val="0"/>
            <w:color w:val="auto"/>
            <w:kern w:val="2"/>
            <w:sz w:val="24"/>
            <w:szCs w:val="24"/>
            <w:lang w:val="en-US"/>
            <w14:ligatures w14:val="standardContextual"/>
          </w:rPr>
          <w:tab/>
        </w:r>
        <w:r w:rsidRPr="00587CAF">
          <w:rPr>
            <w:rStyle w:val="Hyperlink"/>
            <w:lang w:eastAsia="en-CA"/>
          </w:rPr>
          <w:t>Field Reviews</w:t>
        </w:r>
        <w:r>
          <w:rPr>
            <w:webHidden/>
          </w:rPr>
          <w:tab/>
        </w:r>
        <w:r>
          <w:rPr>
            <w:webHidden/>
          </w:rPr>
          <w:fldChar w:fldCharType="begin"/>
        </w:r>
        <w:r>
          <w:rPr>
            <w:webHidden/>
          </w:rPr>
          <w:instrText xml:space="preserve"> PAGEREF _Toc211521018 \h </w:instrText>
        </w:r>
        <w:r>
          <w:rPr>
            <w:webHidden/>
          </w:rPr>
        </w:r>
        <w:r>
          <w:rPr>
            <w:webHidden/>
          </w:rPr>
          <w:fldChar w:fldCharType="separate"/>
        </w:r>
        <w:r>
          <w:rPr>
            <w:webHidden/>
          </w:rPr>
          <w:t>38</w:t>
        </w:r>
        <w:r>
          <w:rPr>
            <w:webHidden/>
          </w:rPr>
          <w:fldChar w:fldCharType="end"/>
        </w:r>
      </w:hyperlink>
    </w:p>
    <w:p w:rsidR="003D7B05" w:rsidRDefault="003D7B05" w14:paraId="02EB945D" w14:textId="111BD9B2">
      <w:pPr>
        <w:pStyle w:val="TOC2"/>
        <w:rPr>
          <w:rFonts w:asciiTheme="minorHAnsi" w:hAnsiTheme="minorHAnsi" w:cstheme="minorBidi"/>
          <w:b w:val="0"/>
          <w:caps w:val="0"/>
          <w:color w:val="auto"/>
          <w:kern w:val="2"/>
          <w:sz w:val="24"/>
          <w:szCs w:val="24"/>
          <w:lang w:val="en-US"/>
          <w14:ligatures w14:val="standardContextual"/>
        </w:rPr>
      </w:pPr>
      <w:hyperlink w:history="1" w:anchor="_Toc211521019">
        <w:r w:rsidRPr="00587CAF">
          <w:rPr>
            <w:rStyle w:val="Hyperlink"/>
          </w:rPr>
          <w:t>Appendices</w:t>
        </w:r>
        <w:r>
          <w:rPr>
            <w:webHidden/>
          </w:rPr>
          <w:tab/>
        </w:r>
        <w:r>
          <w:rPr>
            <w:webHidden/>
          </w:rPr>
          <w:fldChar w:fldCharType="begin"/>
        </w:r>
        <w:r>
          <w:rPr>
            <w:webHidden/>
          </w:rPr>
          <w:instrText xml:space="preserve"> PAGEREF _Toc211521019 \h </w:instrText>
        </w:r>
        <w:r>
          <w:rPr>
            <w:webHidden/>
          </w:rPr>
        </w:r>
        <w:r>
          <w:rPr>
            <w:webHidden/>
          </w:rPr>
          <w:fldChar w:fldCharType="separate"/>
        </w:r>
        <w:r>
          <w:rPr>
            <w:webHidden/>
          </w:rPr>
          <w:t>44</w:t>
        </w:r>
        <w:r>
          <w:rPr>
            <w:webHidden/>
          </w:rPr>
          <w:fldChar w:fldCharType="end"/>
        </w:r>
      </w:hyperlink>
    </w:p>
    <w:p w:rsidR="00F83C0C" w:rsidP="0030566F" w:rsidRDefault="1FF9550E" w14:paraId="5245C8A5" w14:textId="22A75475">
      <w:pPr>
        <w:pStyle w:val="TOC2"/>
      </w:pPr>
      <w:r>
        <w:fldChar w:fldCharType="end"/>
      </w:r>
    </w:p>
    <w:p w:rsidR="00F83C0C" w:rsidRDefault="00F83C0C" w14:paraId="674C7012" w14:textId="77777777">
      <w:pPr>
        <w:spacing w:after="160" w:line="259" w:lineRule="auto"/>
        <w:rPr>
          <w:rFonts w:asciiTheme="majorHAnsi" w:hAnsiTheme="majorHAnsi" w:eastAsiaTheme="minorEastAsia" w:cstheme="majorBidi"/>
          <w:b/>
          <w:caps/>
          <w:noProof/>
          <w:color w:val="000000" w:themeColor="text1"/>
          <w:szCs w:val="22"/>
        </w:rPr>
      </w:pPr>
      <w:r>
        <w:br w:type="page"/>
      </w:r>
    </w:p>
    <w:p w:rsidRPr="004E3026" w:rsidR="000C0958" w:rsidP="008061E7" w:rsidRDefault="00313BD5" w14:paraId="0BBCC703" w14:textId="5A3F66BA">
      <w:pPr>
        <w:pStyle w:val="Heading2"/>
        <w:numPr>
          <w:ilvl w:val="0"/>
          <w:numId w:val="11"/>
        </w:numPr>
        <w:ind w:hanging="720"/>
      </w:pPr>
      <w:bookmarkStart w:name="_Toc211521005" w:id="3"/>
      <w:r>
        <w:t>PPMP Requirements</w:t>
      </w:r>
      <w:bookmarkEnd w:id="3"/>
    </w:p>
    <w:p w:rsidRPr="00EB2ABA" w:rsidR="00B8763D" w:rsidP="007D3890" w:rsidRDefault="000C0958" w14:paraId="101EFDC3" w14:textId="5D987074">
      <w:pPr>
        <w:pStyle w:val="BodyText"/>
      </w:pPr>
      <w:r w:rsidRPr="00EB2ABA">
        <w:t>This PPMP has been developed to meet the requirements set out in Bylaws of Engineers and Geoscientists BC (7.3, 7.6</w:t>
      </w:r>
      <w:r w:rsidR="007D3890">
        <w:t>,</w:t>
      </w:r>
      <w:r w:rsidRPr="00EB2ABA">
        <w:t xml:space="preserve"> and 7.7.3).</w:t>
      </w:r>
    </w:p>
    <w:p w:rsidR="002724C5" w:rsidP="002724C5" w:rsidRDefault="002724C5" w14:paraId="6E51A7F0" w14:textId="77777777">
      <w:pPr>
        <w:pStyle w:val="BodyText"/>
      </w:pPr>
      <w:r w:rsidRPr="00F22300">
        <w:t>The purpose of this PPMP is to outline the standards and procedures that ensure compliance with the Engineers and Geoscientists BC Bylaws, specifically Section 7 on Standards of Conduct and Competence. This PPMP is designed to uphold the highest standards of ethical conduct, professional competence, and responsibility towards clients, colleagues, and the public</w:t>
      </w:r>
      <w:r>
        <w:t>.</w:t>
      </w:r>
    </w:p>
    <w:p w:rsidRPr="007D3890" w:rsidR="00F443FA" w:rsidP="005C3E2F" w:rsidRDefault="00F443FA" w14:paraId="68E01E32" w14:textId="0828BA56">
      <w:pPr>
        <w:pStyle w:val="BodyText"/>
        <w:rPr>
          <w:highlight w:val="cyan"/>
        </w:rPr>
      </w:pPr>
      <w:r w:rsidRPr="007D3890">
        <w:rPr>
          <w:highlight w:val="cyan"/>
        </w:rPr>
        <w:t xml:space="preserve">As the Bylaws of Engineers and Geoscientists BC mandate, </w:t>
      </w:r>
      <w:r w:rsidRPr="007D3890" w:rsidR="008520AF">
        <w:rPr>
          <w:highlight w:val="cyan"/>
        </w:rPr>
        <w:t xml:space="preserve">it </w:t>
      </w:r>
      <w:r w:rsidRPr="007D3890">
        <w:rPr>
          <w:highlight w:val="cyan"/>
        </w:rPr>
        <w:t>must include the following elements:</w:t>
      </w:r>
    </w:p>
    <w:p w:rsidRPr="007D3890" w:rsidR="006C0C80" w:rsidP="001E4DDC" w:rsidRDefault="008B4542" w14:paraId="54A330F6" w14:textId="4FE5B187">
      <w:pPr>
        <w:pStyle w:val="Bullet1"/>
        <w:numPr>
          <w:ilvl w:val="0"/>
          <w:numId w:val="19"/>
        </w:numPr>
        <w:rPr>
          <w:highlight w:val="cyan"/>
        </w:rPr>
      </w:pPr>
      <w:r w:rsidRPr="007D3890">
        <w:rPr>
          <w:highlight w:val="cyan"/>
        </w:rPr>
        <w:t>The f</w:t>
      </w:r>
      <w:r w:rsidRPr="007D3890" w:rsidR="006C0C80">
        <w:rPr>
          <w:highlight w:val="cyan"/>
        </w:rPr>
        <w:t>irm</w:t>
      </w:r>
      <w:r w:rsidRPr="007D3890">
        <w:rPr>
          <w:highlight w:val="cyan"/>
        </w:rPr>
        <w:t>’s</w:t>
      </w:r>
      <w:r w:rsidRPr="007D3890" w:rsidR="006C0C80">
        <w:rPr>
          <w:highlight w:val="cyan"/>
        </w:rPr>
        <w:t xml:space="preserve"> organizational structure (written or graphical representation)</w:t>
      </w:r>
      <w:r w:rsidRPr="007D3890" w:rsidR="006C0C80">
        <w:rPr>
          <w:i/>
          <w:iCs/>
          <w:highlight w:val="cyan"/>
        </w:rPr>
        <w:t xml:space="preserve"> </w:t>
      </w:r>
      <w:r w:rsidRPr="007D3890" w:rsidR="006C0C80">
        <w:rPr>
          <w:highlight w:val="cyan"/>
        </w:rPr>
        <w:t>(7.7.3(1)(d)(</w:t>
      </w:r>
      <w:proofErr w:type="spellStart"/>
      <w:r w:rsidRPr="007D3890" w:rsidR="006C0C80">
        <w:rPr>
          <w:highlight w:val="cyan"/>
        </w:rPr>
        <w:t>i</w:t>
      </w:r>
      <w:proofErr w:type="spellEnd"/>
      <w:r w:rsidRPr="007D3890" w:rsidR="006C0C80">
        <w:rPr>
          <w:highlight w:val="cyan"/>
        </w:rPr>
        <w:t>))</w:t>
      </w:r>
      <w:r w:rsidRPr="007D3890" w:rsidR="00F96555">
        <w:rPr>
          <w:highlight w:val="cyan"/>
        </w:rPr>
        <w:t>.</w:t>
      </w:r>
    </w:p>
    <w:p w:rsidRPr="007D3890" w:rsidR="002B6DAA" w:rsidP="001E4DDC" w:rsidRDefault="002B6DAA" w14:paraId="4B126047" w14:textId="3366CFD3">
      <w:pPr>
        <w:pStyle w:val="Bullet1"/>
        <w:numPr>
          <w:ilvl w:val="0"/>
          <w:numId w:val="19"/>
        </w:numPr>
        <w:rPr>
          <w:highlight w:val="cyan"/>
        </w:rPr>
      </w:pPr>
      <w:r w:rsidRPr="007D3890">
        <w:rPr>
          <w:highlight w:val="cyan"/>
        </w:rPr>
        <w:t xml:space="preserve">Name of Responsible Officer (7.7.3 (1)(d)(ii)). </w:t>
      </w:r>
      <w:r w:rsidRPr="007D3890" w:rsidR="00262BBE">
        <w:rPr>
          <w:highlight w:val="cyan"/>
        </w:rPr>
        <w:t xml:space="preserve">If the </w:t>
      </w:r>
      <w:r w:rsidRPr="007D3890" w:rsidR="00B45A82">
        <w:rPr>
          <w:highlight w:val="cyan"/>
        </w:rPr>
        <w:t xml:space="preserve">Responsible Officer </w:t>
      </w:r>
      <w:r w:rsidRPr="007D3890" w:rsidR="00262BBE">
        <w:rPr>
          <w:highlight w:val="cyan"/>
        </w:rPr>
        <w:t xml:space="preserve">is a registrant of Engineers and Geoscientists BC, they </w:t>
      </w:r>
      <w:r w:rsidRPr="007D3890" w:rsidR="00B45A82">
        <w:rPr>
          <w:highlight w:val="cyan"/>
        </w:rPr>
        <w:t>must be in good standing.</w:t>
      </w:r>
    </w:p>
    <w:p w:rsidRPr="007D3890" w:rsidR="00CA6AAF" w:rsidP="001E4DDC" w:rsidRDefault="0025643A" w14:paraId="12EA817E" w14:textId="6EC935A9">
      <w:pPr>
        <w:pStyle w:val="Bullet1"/>
        <w:numPr>
          <w:ilvl w:val="0"/>
          <w:numId w:val="19"/>
        </w:numPr>
        <w:rPr>
          <w:highlight w:val="cyan"/>
        </w:rPr>
      </w:pPr>
      <w:r w:rsidRPr="007D3890">
        <w:rPr>
          <w:highlight w:val="cyan"/>
        </w:rPr>
        <w:t>Name</w:t>
      </w:r>
      <w:r w:rsidRPr="007D3890" w:rsidR="00065C9E">
        <w:rPr>
          <w:highlight w:val="cyan"/>
        </w:rPr>
        <w:t>(</w:t>
      </w:r>
      <w:r w:rsidRPr="007D3890" w:rsidR="00CD46BD">
        <w:rPr>
          <w:highlight w:val="cyan"/>
        </w:rPr>
        <w:t>s</w:t>
      </w:r>
      <w:r w:rsidRPr="007D3890" w:rsidR="00065C9E">
        <w:rPr>
          <w:highlight w:val="cyan"/>
        </w:rPr>
        <w:t>)</w:t>
      </w:r>
      <w:r w:rsidRPr="007D3890" w:rsidR="00CD46BD">
        <w:rPr>
          <w:highlight w:val="cyan"/>
        </w:rPr>
        <w:t xml:space="preserve"> of </w:t>
      </w:r>
      <w:r w:rsidRPr="007D3890" w:rsidR="00DD2099">
        <w:rPr>
          <w:highlight w:val="cyan"/>
        </w:rPr>
        <w:t xml:space="preserve">the </w:t>
      </w:r>
      <w:r w:rsidRPr="007D3890" w:rsidR="00BB4E4B">
        <w:rPr>
          <w:highlight w:val="cyan"/>
        </w:rPr>
        <w:t>Responsible Registrant(s)</w:t>
      </w:r>
      <w:r w:rsidRPr="007D3890">
        <w:rPr>
          <w:highlight w:val="cyan"/>
        </w:rPr>
        <w:t xml:space="preserve"> </w:t>
      </w:r>
      <w:r w:rsidRPr="007D3890" w:rsidR="007C17A6">
        <w:rPr>
          <w:highlight w:val="cyan"/>
        </w:rPr>
        <w:t xml:space="preserve">and the </w:t>
      </w:r>
      <w:r w:rsidRPr="007D3890" w:rsidR="00130925">
        <w:rPr>
          <w:highlight w:val="cyan"/>
        </w:rPr>
        <w:t>division, department or practice area for which they are responsible</w:t>
      </w:r>
      <w:r w:rsidRPr="007D3890" w:rsidR="00B45A82">
        <w:rPr>
          <w:highlight w:val="cyan"/>
        </w:rPr>
        <w:t xml:space="preserve"> (7.7.3(1)(d)(ii)). Responsible Registrant(s) must be in good standing </w:t>
      </w:r>
      <w:r w:rsidRPr="007D3890" w:rsidR="003221A3">
        <w:rPr>
          <w:highlight w:val="cyan"/>
        </w:rPr>
        <w:t>with practise rights</w:t>
      </w:r>
      <w:r w:rsidRPr="007D3890" w:rsidR="00C87F96">
        <w:rPr>
          <w:highlight w:val="cyan"/>
        </w:rPr>
        <w:t xml:space="preserve"> </w:t>
      </w:r>
      <w:r w:rsidRPr="007D3890" w:rsidR="00B45A82">
        <w:rPr>
          <w:highlight w:val="cyan"/>
        </w:rPr>
        <w:t>with Engineers and Geoscientists BC.</w:t>
      </w:r>
    </w:p>
    <w:p w:rsidRPr="007D3890" w:rsidR="003A70EF" w:rsidP="001E4DDC" w:rsidRDefault="00731473" w14:paraId="687A4CBA" w14:textId="6F19C19B">
      <w:pPr>
        <w:pStyle w:val="Bullet1"/>
        <w:numPr>
          <w:ilvl w:val="0"/>
          <w:numId w:val="19"/>
        </w:numPr>
        <w:rPr>
          <w:highlight w:val="cyan"/>
        </w:rPr>
      </w:pPr>
      <w:r w:rsidRPr="007D3890">
        <w:rPr>
          <w:highlight w:val="cyan"/>
        </w:rPr>
        <w:t>Include a table showing each group (department, division, function), discipline or practice area and the Responsible Registrant named for each</w:t>
      </w:r>
      <w:r w:rsidRPr="007D3890" w:rsidR="00AC3531">
        <w:rPr>
          <w:highlight w:val="cyan"/>
        </w:rPr>
        <w:t xml:space="preserve"> if applicable</w:t>
      </w:r>
      <w:r w:rsidRPr="007D3890">
        <w:rPr>
          <w:highlight w:val="cyan"/>
        </w:rPr>
        <w:t xml:space="preserve">. Depending on the size and breadth of the </w:t>
      </w:r>
      <w:r w:rsidRPr="007D3890" w:rsidR="00921D19">
        <w:rPr>
          <w:highlight w:val="cyan"/>
        </w:rPr>
        <w:t>firm</w:t>
      </w:r>
      <w:r w:rsidRPr="007D3890">
        <w:rPr>
          <w:highlight w:val="cyan"/>
        </w:rPr>
        <w:t xml:space="preserve"> and how it is structured, a Responsible Registrant can be named for a group, department, division, function, discipline, or practice area. This decision is up to the </w:t>
      </w:r>
      <w:r w:rsidRPr="007D3890" w:rsidR="00921D19">
        <w:rPr>
          <w:highlight w:val="cyan"/>
        </w:rPr>
        <w:t>firm</w:t>
      </w:r>
      <w:r w:rsidRPr="007D3890">
        <w:rPr>
          <w:highlight w:val="cyan"/>
        </w:rPr>
        <w:t>.</w:t>
      </w:r>
    </w:p>
    <w:p w:rsidRPr="007D3890" w:rsidR="003A70EF" w:rsidP="001E4DDC" w:rsidRDefault="003A70EF" w14:paraId="6E273964" w14:textId="4BAC83D9">
      <w:pPr>
        <w:pStyle w:val="Bullet1"/>
        <w:numPr>
          <w:ilvl w:val="0"/>
          <w:numId w:val="19"/>
        </w:numPr>
        <w:rPr>
          <w:highlight w:val="cyan"/>
        </w:rPr>
      </w:pPr>
      <w:r w:rsidRPr="007D3890">
        <w:rPr>
          <w:highlight w:val="cyan"/>
        </w:rPr>
        <w:t>Practice areas or scope of engineering and/or geoscience in which [Firm] operates (7.7.3(1)(d)(iii))</w:t>
      </w:r>
      <w:r w:rsidRPr="007D3890" w:rsidR="00F96555">
        <w:rPr>
          <w:highlight w:val="cyan"/>
        </w:rPr>
        <w:t>.</w:t>
      </w:r>
    </w:p>
    <w:p w:rsidRPr="007D3890" w:rsidR="007335A9" w:rsidP="001E4DDC" w:rsidRDefault="00DB425B" w14:paraId="1D348636" w14:textId="1CFE261C">
      <w:pPr>
        <w:pStyle w:val="Bullet1"/>
        <w:numPr>
          <w:ilvl w:val="0"/>
          <w:numId w:val="19"/>
        </w:numPr>
        <w:rPr>
          <w:highlight w:val="cyan"/>
        </w:rPr>
      </w:pPr>
      <w:r w:rsidRPr="007D3890">
        <w:rPr>
          <w:highlight w:val="cyan"/>
        </w:rPr>
        <w:t xml:space="preserve">Code of Conduct and policies regarding ethical </w:t>
      </w:r>
      <w:r w:rsidRPr="007D3890" w:rsidR="00FC5D86">
        <w:rPr>
          <w:highlight w:val="cyan"/>
        </w:rPr>
        <w:t xml:space="preserve">behaviour with specific references to how </w:t>
      </w:r>
      <w:r w:rsidRPr="007D3890" w:rsidR="00B037C9">
        <w:rPr>
          <w:highlight w:val="cyan"/>
        </w:rPr>
        <w:t>these documents</w:t>
      </w:r>
      <w:r w:rsidRPr="007D3890" w:rsidR="006C7DC2">
        <w:rPr>
          <w:highlight w:val="cyan"/>
        </w:rPr>
        <w:t xml:space="preserve"> align and reinforce behaviours in keeping with</w:t>
      </w:r>
      <w:r w:rsidRPr="007D3890" w:rsidR="00A62FF4">
        <w:rPr>
          <w:highlight w:val="cyan"/>
        </w:rPr>
        <w:t xml:space="preserve"> (7.7.3(1)(</w:t>
      </w:r>
      <w:r w:rsidRPr="007D3890" w:rsidR="00C21699">
        <w:rPr>
          <w:highlight w:val="cyan"/>
        </w:rPr>
        <w:t>a</w:t>
      </w:r>
      <w:r w:rsidRPr="007D3890" w:rsidR="00A62FF4">
        <w:rPr>
          <w:highlight w:val="cyan"/>
        </w:rPr>
        <w:t>))</w:t>
      </w:r>
      <w:r w:rsidRPr="007D3890" w:rsidR="007335A9">
        <w:rPr>
          <w:highlight w:val="cyan"/>
        </w:rPr>
        <w:t>:</w:t>
      </w:r>
    </w:p>
    <w:p w:rsidRPr="007D3890" w:rsidR="006C7DC2" w:rsidP="001E4DDC" w:rsidRDefault="00323381" w14:paraId="634E19D5" w14:textId="218651EF">
      <w:pPr>
        <w:pStyle w:val="Bullet1"/>
        <w:numPr>
          <w:ilvl w:val="1"/>
          <w:numId w:val="20"/>
        </w:numPr>
        <w:ind w:left="1080"/>
        <w:rPr>
          <w:highlight w:val="cyan"/>
        </w:rPr>
      </w:pPr>
      <w:r w:rsidRPr="007D3890">
        <w:rPr>
          <w:highlight w:val="cyan"/>
        </w:rPr>
        <w:t>Engineers and Geoscientists BC</w:t>
      </w:r>
      <w:r w:rsidRPr="007D3890" w:rsidR="00B037C9">
        <w:rPr>
          <w:highlight w:val="cyan"/>
        </w:rPr>
        <w:t xml:space="preserve"> Code of Ethics</w:t>
      </w:r>
      <w:r w:rsidRPr="007D3890" w:rsidR="00E5742F">
        <w:rPr>
          <w:highlight w:val="cyan"/>
        </w:rPr>
        <w:t xml:space="preserve"> (7.7.3(1)(a)(</w:t>
      </w:r>
      <w:proofErr w:type="spellStart"/>
      <w:r w:rsidRPr="007D3890" w:rsidR="00E5742F">
        <w:rPr>
          <w:highlight w:val="cyan"/>
        </w:rPr>
        <w:t>i</w:t>
      </w:r>
      <w:proofErr w:type="spellEnd"/>
      <w:r w:rsidRPr="007D3890" w:rsidR="00E5742F">
        <w:rPr>
          <w:highlight w:val="cyan"/>
        </w:rPr>
        <w:t>))</w:t>
      </w:r>
      <w:r w:rsidRPr="007D3890" w:rsidR="00AC5398">
        <w:rPr>
          <w:highlight w:val="cyan"/>
        </w:rPr>
        <w:t>.</w:t>
      </w:r>
    </w:p>
    <w:p w:rsidRPr="007D3890" w:rsidR="00136F39" w:rsidP="001E4DDC" w:rsidRDefault="00C931CC" w14:paraId="1EFC6229" w14:textId="414E2C4E">
      <w:pPr>
        <w:pStyle w:val="Bullet1"/>
        <w:numPr>
          <w:ilvl w:val="1"/>
          <w:numId w:val="20"/>
        </w:numPr>
        <w:ind w:left="1080"/>
        <w:rPr>
          <w:highlight w:val="cyan"/>
        </w:rPr>
      </w:pPr>
      <w:hyperlink w:history="1" r:id="rId11">
        <w:r w:rsidRPr="007D3890">
          <w:rPr>
            <w:rStyle w:val="Hyperlink"/>
            <w:highlight w:val="cyan"/>
            <w:lang w:eastAsia="en-CA"/>
          </w:rPr>
          <w:t>Engineers and Geoscientists BC Professional Practice Guidelines for Equity, Diversity and Inclusion</w:t>
        </w:r>
      </w:hyperlink>
      <w:r w:rsidRPr="007D3890" w:rsidR="00E574CC">
        <w:rPr>
          <w:highlight w:val="cyan"/>
        </w:rPr>
        <w:t xml:space="preserve"> (7.7.3(1)(a)(ii))</w:t>
      </w:r>
      <w:r w:rsidRPr="007D3890" w:rsidR="002F5700">
        <w:rPr>
          <w:highlight w:val="cyan"/>
        </w:rPr>
        <w:t>.</w:t>
      </w:r>
    </w:p>
    <w:p w:rsidRPr="007D3890" w:rsidR="00FF7E70" w:rsidP="001E4DDC" w:rsidRDefault="00FF7E70" w14:paraId="2DEE42F1" w14:textId="422061D1">
      <w:pPr>
        <w:pStyle w:val="Bullet1"/>
        <w:numPr>
          <w:ilvl w:val="1"/>
          <w:numId w:val="20"/>
        </w:numPr>
        <w:ind w:left="1080"/>
        <w:rPr>
          <w:highlight w:val="cyan"/>
        </w:rPr>
      </w:pPr>
      <w:r w:rsidRPr="007D3890">
        <w:rPr>
          <w:highlight w:val="cyan"/>
        </w:rPr>
        <w:t>Ethical business practices addressing corruption, conflict of interest, and contractual matters</w:t>
      </w:r>
      <w:r w:rsidRPr="007D3890">
        <w:rPr>
          <w:i/>
          <w:iCs/>
          <w:highlight w:val="cyan"/>
        </w:rPr>
        <w:t xml:space="preserve"> </w:t>
      </w:r>
      <w:r w:rsidRPr="007D3890" w:rsidR="00212AF4">
        <w:rPr>
          <w:highlight w:val="cyan"/>
        </w:rPr>
        <w:t>(7.7.3(1)(a)(iii))</w:t>
      </w:r>
      <w:r w:rsidRPr="007D3890" w:rsidR="002F5700">
        <w:rPr>
          <w:highlight w:val="cyan"/>
        </w:rPr>
        <w:t>.</w:t>
      </w:r>
    </w:p>
    <w:p w:rsidRPr="007D3890" w:rsidR="009A4D96" w:rsidP="001E4DDC" w:rsidRDefault="009A4D96" w14:paraId="125A61AA" w14:textId="7DD7F9A3">
      <w:pPr>
        <w:pStyle w:val="Bullet1"/>
        <w:numPr>
          <w:ilvl w:val="0"/>
          <w:numId w:val="19"/>
        </w:numPr>
        <w:rPr>
          <w:highlight w:val="cyan"/>
        </w:rPr>
      </w:pPr>
      <w:r w:rsidRPr="007D3890">
        <w:rPr>
          <w:highlight w:val="cyan"/>
        </w:rPr>
        <w:t xml:space="preserve">Policies and procedures complying with the Engineers and Geoscientists </w:t>
      </w:r>
      <w:hyperlink w:history="1" r:id="rId12">
        <w:r w:rsidRPr="007D3890">
          <w:rPr>
            <w:rStyle w:val="Hyperlink"/>
            <w:highlight w:val="cyan"/>
            <w:lang w:val="en-CA"/>
          </w:rPr>
          <w:t>BC Continuing Education Program</w:t>
        </w:r>
      </w:hyperlink>
      <w:r w:rsidRPr="007D3890">
        <w:rPr>
          <w:highlight w:val="cyan"/>
        </w:rPr>
        <w:t xml:space="preserve"> and actions taken to remain competent in practice areas (7.6).</w:t>
      </w:r>
    </w:p>
    <w:p w:rsidRPr="007D3890" w:rsidR="00161FD4" w:rsidP="001E4DDC" w:rsidRDefault="00161FD4" w14:paraId="7CE3820C" w14:textId="422DFF39">
      <w:pPr>
        <w:pStyle w:val="Bullet1"/>
        <w:numPr>
          <w:ilvl w:val="0"/>
          <w:numId w:val="19"/>
        </w:numPr>
        <w:rPr>
          <w:highlight w:val="cyan"/>
        </w:rPr>
      </w:pPr>
      <w:r w:rsidRPr="007D3890">
        <w:rPr>
          <w:highlight w:val="cyan"/>
        </w:rPr>
        <w:t>Quality Management policies and procedures covering the following required areas:</w:t>
      </w:r>
    </w:p>
    <w:p w:rsidRPr="007D3890" w:rsidR="00161FD4" w:rsidP="001E4DDC" w:rsidRDefault="00161FD4" w14:paraId="3F00F75A" w14:textId="77777777">
      <w:pPr>
        <w:pStyle w:val="Bullet1"/>
        <w:numPr>
          <w:ilvl w:val="1"/>
          <w:numId w:val="20"/>
        </w:numPr>
        <w:ind w:left="1080"/>
        <w:rPr>
          <w:highlight w:val="cyan"/>
        </w:rPr>
      </w:pPr>
      <w:r w:rsidRPr="007D3890">
        <w:rPr>
          <w:highlight w:val="cyan"/>
        </w:rPr>
        <w:t>Professional Practice Guidelines (7.3.1)</w:t>
      </w:r>
    </w:p>
    <w:p w:rsidRPr="007D3890" w:rsidR="00161FD4" w:rsidP="001E4DDC" w:rsidRDefault="00161FD4" w14:paraId="231E0E3D" w14:textId="77777777">
      <w:pPr>
        <w:pStyle w:val="Bullet1"/>
        <w:numPr>
          <w:ilvl w:val="1"/>
          <w:numId w:val="20"/>
        </w:numPr>
        <w:ind w:left="1080"/>
        <w:rPr>
          <w:highlight w:val="cyan"/>
        </w:rPr>
      </w:pPr>
      <w:r w:rsidRPr="007D3890">
        <w:rPr>
          <w:highlight w:val="cyan"/>
        </w:rPr>
        <w:t>Retaining Project Documentation (7.3.2)</w:t>
      </w:r>
    </w:p>
    <w:p w:rsidRPr="007D3890" w:rsidR="00161FD4" w:rsidP="001E4DDC" w:rsidRDefault="00161FD4" w14:paraId="53150C22" w14:textId="73F0C064">
      <w:pPr>
        <w:pStyle w:val="Bullet1"/>
        <w:numPr>
          <w:ilvl w:val="1"/>
          <w:numId w:val="20"/>
        </w:numPr>
        <w:ind w:left="1080"/>
        <w:rPr>
          <w:highlight w:val="cyan"/>
        </w:rPr>
      </w:pPr>
      <w:r w:rsidRPr="007D3890">
        <w:rPr>
          <w:highlight w:val="cyan"/>
        </w:rPr>
        <w:t>Checking Engineering and/or Geoscience Work (7.3.4)</w:t>
      </w:r>
    </w:p>
    <w:p w:rsidRPr="007D3890" w:rsidR="00161FD4" w:rsidP="001E4DDC" w:rsidRDefault="00161FD4" w14:paraId="697F4340" w14:textId="77777777">
      <w:pPr>
        <w:pStyle w:val="Bullet1"/>
        <w:numPr>
          <w:ilvl w:val="1"/>
          <w:numId w:val="20"/>
        </w:numPr>
        <w:ind w:left="1080"/>
        <w:rPr>
          <w:highlight w:val="cyan"/>
        </w:rPr>
      </w:pPr>
      <w:r w:rsidRPr="007D3890">
        <w:rPr>
          <w:highlight w:val="cyan"/>
        </w:rPr>
        <w:t>Independent Review of Structural Design (should be stated if practice does not include structural engineering) (7.3.5)</w:t>
      </w:r>
    </w:p>
    <w:p w:rsidRPr="007D3890" w:rsidR="00161FD4" w:rsidP="001E4DDC" w:rsidRDefault="00161FD4" w14:paraId="5243D25A" w14:textId="77777777">
      <w:pPr>
        <w:pStyle w:val="Bullet1"/>
        <w:numPr>
          <w:ilvl w:val="1"/>
          <w:numId w:val="20"/>
        </w:numPr>
        <w:ind w:left="1080"/>
        <w:rPr>
          <w:highlight w:val="cyan"/>
        </w:rPr>
      </w:pPr>
      <w:r w:rsidRPr="007D3890">
        <w:rPr>
          <w:highlight w:val="cyan"/>
        </w:rPr>
        <w:t>Independent Review of High-Risk Activities or Work (should be tailored to suit the nature of the firm’s work)</w:t>
      </w:r>
      <w:r w:rsidRPr="00A7705A">
        <w:rPr>
          <w:highlight w:val="cyan"/>
        </w:rPr>
        <w:t xml:space="preserve"> </w:t>
      </w:r>
      <w:r w:rsidRPr="007D3890">
        <w:rPr>
          <w:highlight w:val="cyan"/>
        </w:rPr>
        <w:t>(7.3.6)</w:t>
      </w:r>
    </w:p>
    <w:p w:rsidRPr="007D3890" w:rsidR="00161FD4" w:rsidP="001E4DDC" w:rsidRDefault="00161FD4" w14:paraId="0EE9BA50" w14:textId="3A7F7057">
      <w:pPr>
        <w:pStyle w:val="Bullet1"/>
        <w:numPr>
          <w:ilvl w:val="1"/>
          <w:numId w:val="20"/>
        </w:numPr>
        <w:ind w:left="1080"/>
        <w:rPr>
          <w:highlight w:val="cyan"/>
        </w:rPr>
      </w:pPr>
      <w:r w:rsidRPr="007D3890">
        <w:rPr>
          <w:highlight w:val="cyan"/>
        </w:rPr>
        <w:t>Authenticating Document</w:t>
      </w:r>
      <w:r w:rsidRPr="007D3890" w:rsidR="007322FC">
        <w:rPr>
          <w:highlight w:val="cyan"/>
        </w:rPr>
        <w:t>s</w:t>
      </w:r>
      <w:r w:rsidRPr="007D3890">
        <w:rPr>
          <w:highlight w:val="cyan"/>
        </w:rPr>
        <w:t xml:space="preserve"> (7.3.7)</w:t>
      </w:r>
    </w:p>
    <w:p w:rsidRPr="007D3890" w:rsidR="00161FD4" w:rsidP="001E4DDC" w:rsidRDefault="00161FD4" w14:paraId="379D4CF4" w14:textId="099CCAAE">
      <w:pPr>
        <w:pStyle w:val="Bullet1"/>
        <w:numPr>
          <w:ilvl w:val="1"/>
          <w:numId w:val="20"/>
        </w:numPr>
        <w:ind w:left="1080"/>
        <w:rPr>
          <w:highlight w:val="cyan"/>
        </w:rPr>
      </w:pPr>
      <w:r w:rsidRPr="007D3890">
        <w:rPr>
          <w:highlight w:val="cyan"/>
        </w:rPr>
        <w:t>Direct Supervision (</w:t>
      </w:r>
      <w:r w:rsidRPr="007D3890" w:rsidR="00236F23">
        <w:rPr>
          <w:highlight w:val="cyan"/>
        </w:rPr>
        <w:t>should</w:t>
      </w:r>
      <w:r w:rsidRPr="007D3890">
        <w:rPr>
          <w:highlight w:val="cyan"/>
        </w:rPr>
        <w:t xml:space="preserve"> be stated if no delegation of engineering and/or geoscience work to others) (7.3.8)</w:t>
      </w:r>
    </w:p>
    <w:p w:rsidRPr="007D3890" w:rsidR="00161FD4" w:rsidP="001E4DDC" w:rsidRDefault="00161FD4" w14:paraId="289E07D5" w14:textId="61B0EACB">
      <w:pPr>
        <w:pStyle w:val="Bullet1"/>
        <w:numPr>
          <w:ilvl w:val="1"/>
          <w:numId w:val="20"/>
        </w:numPr>
        <w:ind w:left="1080"/>
        <w:rPr>
          <w:highlight w:val="cyan"/>
        </w:rPr>
      </w:pPr>
      <w:r w:rsidRPr="007D3890">
        <w:rPr>
          <w:highlight w:val="cyan"/>
        </w:rPr>
        <w:t xml:space="preserve">Field Review During </w:t>
      </w:r>
      <w:r w:rsidR="00684A1E">
        <w:rPr>
          <w:highlight w:val="cyan"/>
        </w:rPr>
        <w:t>Implementation (</w:t>
      </w:r>
      <w:r w:rsidRPr="007D3890">
        <w:rPr>
          <w:highlight w:val="cyan"/>
        </w:rPr>
        <w:t>Construction</w:t>
      </w:r>
      <w:r w:rsidR="00684A1E">
        <w:rPr>
          <w:highlight w:val="cyan"/>
        </w:rPr>
        <w:t xml:space="preserve">, </w:t>
      </w:r>
      <w:r w:rsidR="0018279C">
        <w:rPr>
          <w:highlight w:val="cyan"/>
        </w:rPr>
        <w:t>Fabrication</w:t>
      </w:r>
      <w:r w:rsidR="00684A1E">
        <w:rPr>
          <w:highlight w:val="cyan"/>
        </w:rPr>
        <w:t xml:space="preserve">, </w:t>
      </w:r>
      <w:r w:rsidR="0018279C">
        <w:rPr>
          <w:highlight w:val="cyan"/>
        </w:rPr>
        <w:t>Manufacturing</w:t>
      </w:r>
      <w:r w:rsidR="00684A1E">
        <w:rPr>
          <w:highlight w:val="cyan"/>
        </w:rPr>
        <w:t>, etc.)</w:t>
      </w:r>
      <w:r w:rsidRPr="007D3890">
        <w:rPr>
          <w:highlight w:val="cyan"/>
        </w:rPr>
        <w:t xml:space="preserve"> (should be stated if practice does not participate in field review) (7.3.3)</w:t>
      </w:r>
    </w:p>
    <w:p w:rsidRPr="007D3890" w:rsidR="00A96EC2" w:rsidP="001E4DDC" w:rsidRDefault="009712D6" w14:paraId="19E41B21" w14:textId="344AEB7B">
      <w:pPr>
        <w:pStyle w:val="Bullet1"/>
        <w:numPr>
          <w:ilvl w:val="0"/>
          <w:numId w:val="19"/>
        </w:numPr>
        <w:rPr>
          <w:highlight w:val="cyan"/>
        </w:rPr>
      </w:pPr>
      <w:r w:rsidRPr="007D3890">
        <w:rPr>
          <w:highlight w:val="cyan"/>
        </w:rPr>
        <w:t>A policy for the use of [Firm’s] Permit to Practice number (7.7.3(1)(e))</w:t>
      </w:r>
      <w:r w:rsidR="006E3AE6">
        <w:rPr>
          <w:highlight w:val="cyan"/>
        </w:rPr>
        <w:t>.</w:t>
      </w:r>
    </w:p>
    <w:p w:rsidRPr="009C66A4" w:rsidR="0033494F" w:rsidP="001E4DDC" w:rsidRDefault="00F8612D" w14:paraId="0669BE68" w14:textId="2FBA51E2">
      <w:pPr>
        <w:pStyle w:val="Bullet1"/>
        <w:numPr>
          <w:ilvl w:val="0"/>
          <w:numId w:val="19"/>
        </w:numPr>
        <w:rPr>
          <w:highlight w:val="cyan"/>
        </w:rPr>
      </w:pPr>
      <w:r w:rsidRPr="007F1C14">
        <w:rPr>
          <w:highlight w:val="cyan"/>
        </w:rPr>
        <w:t>A plan for ensuring compliance with use of reserved title and provision of advice or services of a reserved practice (7.7.3(1)(f)).</w:t>
      </w:r>
    </w:p>
    <w:p w:rsidRPr="00EB2ABA" w:rsidR="00CB43EA" w:rsidP="006E3AE6" w:rsidRDefault="003D7CC5" w14:paraId="63851238" w14:textId="2A4F6FBB">
      <w:pPr>
        <w:pStyle w:val="BodyText"/>
      </w:pPr>
      <w:r w:rsidRPr="00EB2ABA">
        <w:t xml:space="preserve">This </w:t>
      </w:r>
      <w:r w:rsidRPr="00EB2ABA" w:rsidR="00493632">
        <w:t xml:space="preserve">PPMP </w:t>
      </w:r>
      <w:r w:rsidRPr="00EB2ABA">
        <w:t xml:space="preserve">will undergo an annual review </w:t>
      </w:r>
      <w:r w:rsidRPr="00EB2ABA" w:rsidR="0023160D">
        <w:t xml:space="preserve">and revision, as needed, to incorporate input from </w:t>
      </w:r>
      <w:r w:rsidRPr="00EB2ABA" w:rsidR="0072572A">
        <w:t xml:space="preserve">root cause analyses of nonconformances, </w:t>
      </w:r>
      <w:r w:rsidRPr="00EB2ABA" w:rsidR="00B327B1">
        <w:t>internal audit findings, client feedback, user suggestions</w:t>
      </w:r>
      <w:r w:rsidRPr="00EB2ABA" w:rsidR="00476C84">
        <w:t xml:space="preserve">, </w:t>
      </w:r>
      <w:r w:rsidRPr="00EB2ABA" w:rsidR="0072572A">
        <w:t>management reviews</w:t>
      </w:r>
      <w:r w:rsidRPr="00EB2ABA" w:rsidR="00476C84">
        <w:t xml:space="preserve"> and any regulatory and/or process changes </w:t>
      </w:r>
      <w:r w:rsidRPr="00EB2ABA" w:rsidR="009536B8">
        <w:t>(7.7.3(7)).</w:t>
      </w:r>
    </w:p>
    <w:p w:rsidR="00B54296" w:rsidP="006E3AE6" w:rsidRDefault="00CB43EA" w14:paraId="2B2983B9" w14:textId="203A8C8F">
      <w:pPr>
        <w:pStyle w:val="BodyText"/>
      </w:pPr>
      <w:r w:rsidRPr="00EB2ABA">
        <w:t xml:space="preserve">All revisions made to this PPMP must be reviewed and approved in writing by the Responsible Officer and Responsible Registrant(s). Refer to the </w:t>
      </w:r>
      <w:r w:rsidR="006C4A4A">
        <w:t xml:space="preserve">PPMP Version Control </w:t>
      </w:r>
      <w:r w:rsidRPr="00EB2ABA">
        <w:t xml:space="preserve">Record at the front of this PPMP for the status </w:t>
      </w:r>
      <w:r w:rsidRPr="00EB2ABA" w:rsidR="00364D8D">
        <w:t>of revisions and approvals, to be retained for a minimum of 10 years (7.7.3(8)).</w:t>
      </w:r>
    </w:p>
    <w:p w:rsidRPr="00D350D0" w:rsidR="00313BD5" w:rsidP="00D350D0" w:rsidRDefault="00B54296" w14:paraId="56FB3AFD" w14:textId="0D7307C5">
      <w:pPr>
        <w:spacing w:after="160" w:line="259" w:lineRule="auto"/>
        <w:rPr>
          <w:color w:val="000000" w:themeColor="text1"/>
          <w:sz w:val="20"/>
          <w:szCs w:val="20"/>
        </w:rPr>
      </w:pPr>
      <w:r>
        <w:rPr>
          <w:sz w:val="20"/>
          <w:szCs w:val="20"/>
        </w:rPr>
        <w:br w:type="page"/>
      </w:r>
    </w:p>
    <w:p w:rsidRPr="00CF5566" w:rsidR="00AF6511" w:rsidP="008061E7" w:rsidRDefault="00313BD5" w14:paraId="081EACD1" w14:textId="1A2BD6A1">
      <w:pPr>
        <w:pStyle w:val="Heading2"/>
        <w:numPr>
          <w:ilvl w:val="0"/>
          <w:numId w:val="11"/>
        </w:numPr>
        <w:ind w:hanging="720"/>
      </w:pPr>
      <w:bookmarkStart w:name="_Toc71273405" w:id="4"/>
      <w:bookmarkStart w:name="_Toc211521006" w:id="5"/>
      <w:r w:rsidRPr="00CF5566">
        <w:t xml:space="preserve">Introduction - </w:t>
      </w:r>
      <w:r w:rsidRPr="00CF5566" w:rsidR="000D4580">
        <w:rPr>
          <w:highlight w:val="yellow"/>
        </w:rPr>
        <w:t>[The Firm]</w:t>
      </w:r>
      <w:bookmarkEnd w:id="4"/>
      <w:bookmarkEnd w:id="5"/>
    </w:p>
    <w:p w:rsidRPr="00D350D0" w:rsidR="00313BD5" w:rsidP="006E3AE6" w:rsidRDefault="00F766C0" w14:paraId="10DCDD62" w14:textId="118491C9">
      <w:pPr>
        <w:pStyle w:val="BodyText"/>
      </w:pPr>
      <w:r w:rsidRPr="00907C1E">
        <w:t xml:space="preserve">In accordance with Bylaws of Engineers and Geoscientists BC </w:t>
      </w:r>
      <w:r>
        <w:t>(</w:t>
      </w:r>
      <w:r w:rsidRPr="00907C1E">
        <w:t>7.7.3</w:t>
      </w:r>
      <w:r>
        <w:t>)</w:t>
      </w:r>
      <w:r w:rsidR="006C4A4A">
        <w:t>.</w:t>
      </w:r>
    </w:p>
    <w:p w:rsidRPr="0016652C" w:rsidR="0036187A" w:rsidP="006E3AE6" w:rsidRDefault="0036187A" w14:paraId="247C6252" w14:textId="6E6917E8">
      <w:pPr>
        <w:pStyle w:val="BodyText"/>
        <w:rPr>
          <w:highlight w:val="yellow"/>
        </w:rPr>
      </w:pPr>
      <w:r w:rsidRPr="0016652C">
        <w:rPr>
          <w:highlight w:val="yellow"/>
        </w:rPr>
        <w:t>Include the following content in this section:</w:t>
      </w:r>
    </w:p>
    <w:p w:rsidRPr="006E3AE6" w:rsidR="0036187A" w:rsidP="001E4DDC" w:rsidRDefault="0036187A" w14:paraId="52D4B037" w14:textId="4687E49B">
      <w:pPr>
        <w:pStyle w:val="Bullet1"/>
        <w:numPr>
          <w:ilvl w:val="0"/>
          <w:numId w:val="23"/>
        </w:numPr>
        <w:rPr>
          <w:highlight w:val="yellow"/>
        </w:rPr>
      </w:pPr>
      <w:r w:rsidRPr="006E3AE6">
        <w:rPr>
          <w:highlight w:val="yellow"/>
        </w:rPr>
        <w:t>What is the firm</w:t>
      </w:r>
      <w:bookmarkStart w:name="_Hlk70595472" w:id="6"/>
      <w:r w:rsidRPr="006E3AE6">
        <w:rPr>
          <w:highlight w:val="yellow"/>
        </w:rPr>
        <w:t>?</w:t>
      </w:r>
      <w:bookmarkEnd w:id="6"/>
    </w:p>
    <w:p w:rsidRPr="006E3AE6" w:rsidR="00722404" w:rsidP="001E4DDC" w:rsidRDefault="00722404" w14:paraId="7784A7E2" w14:textId="5D65FF7C">
      <w:pPr>
        <w:pStyle w:val="Bullet1"/>
        <w:numPr>
          <w:ilvl w:val="0"/>
          <w:numId w:val="23"/>
        </w:numPr>
        <w:rPr>
          <w:highlight w:val="yellow"/>
        </w:rPr>
      </w:pPr>
      <w:r w:rsidRPr="006E3AE6">
        <w:rPr>
          <w:highlight w:val="yellow"/>
        </w:rPr>
        <w:t xml:space="preserve">Why does the </w:t>
      </w:r>
      <w:r w:rsidRPr="006E3AE6" w:rsidR="00921D19">
        <w:rPr>
          <w:highlight w:val="yellow"/>
        </w:rPr>
        <w:t>firm</w:t>
      </w:r>
      <w:r w:rsidRPr="006E3AE6">
        <w:rPr>
          <w:highlight w:val="yellow"/>
        </w:rPr>
        <w:t xml:space="preserve"> exist?</w:t>
      </w:r>
    </w:p>
    <w:p w:rsidRPr="006E3AE6" w:rsidR="00722404" w:rsidP="001E4DDC" w:rsidRDefault="00722404" w14:paraId="37297021" w14:textId="06CF7A67">
      <w:pPr>
        <w:pStyle w:val="Bullet1"/>
        <w:numPr>
          <w:ilvl w:val="0"/>
          <w:numId w:val="23"/>
        </w:numPr>
        <w:rPr>
          <w:highlight w:val="yellow"/>
        </w:rPr>
      </w:pPr>
      <w:r w:rsidRPr="006E3AE6">
        <w:rPr>
          <w:highlight w:val="yellow"/>
        </w:rPr>
        <w:t xml:space="preserve">Whom does the </w:t>
      </w:r>
      <w:r w:rsidRPr="006E3AE6" w:rsidR="00921D19">
        <w:rPr>
          <w:highlight w:val="yellow"/>
        </w:rPr>
        <w:t>firm</w:t>
      </w:r>
      <w:r w:rsidRPr="006E3AE6">
        <w:rPr>
          <w:highlight w:val="yellow"/>
        </w:rPr>
        <w:t xml:space="preserve"> serve?</w:t>
      </w:r>
    </w:p>
    <w:p w:rsidRPr="006E3AE6" w:rsidR="00722404" w:rsidP="001E4DDC" w:rsidRDefault="00722404" w14:paraId="4BBF7289" w14:textId="2E499CE8">
      <w:pPr>
        <w:pStyle w:val="Bullet1"/>
        <w:numPr>
          <w:ilvl w:val="0"/>
          <w:numId w:val="23"/>
        </w:numPr>
        <w:rPr>
          <w:highlight w:val="yellow"/>
        </w:rPr>
      </w:pPr>
      <w:r w:rsidRPr="006E3AE6">
        <w:rPr>
          <w:highlight w:val="yellow"/>
        </w:rPr>
        <w:t xml:space="preserve">How long has the </w:t>
      </w:r>
      <w:r w:rsidRPr="006E3AE6" w:rsidR="00921D19">
        <w:rPr>
          <w:highlight w:val="yellow"/>
        </w:rPr>
        <w:t>firm</w:t>
      </w:r>
      <w:r w:rsidRPr="006E3AE6">
        <w:rPr>
          <w:highlight w:val="yellow"/>
        </w:rPr>
        <w:t xml:space="preserve"> been operating?</w:t>
      </w:r>
    </w:p>
    <w:p w:rsidRPr="006E3AE6" w:rsidR="00722404" w:rsidP="001E4DDC" w:rsidRDefault="00722404" w14:paraId="39E3E994" w14:textId="1F288BB0">
      <w:pPr>
        <w:pStyle w:val="Bullet1"/>
        <w:numPr>
          <w:ilvl w:val="0"/>
          <w:numId w:val="23"/>
        </w:numPr>
        <w:rPr>
          <w:highlight w:val="yellow"/>
        </w:rPr>
      </w:pPr>
      <w:r w:rsidRPr="006E3AE6">
        <w:rPr>
          <w:highlight w:val="yellow"/>
        </w:rPr>
        <w:t xml:space="preserve">How large is the </w:t>
      </w:r>
      <w:r w:rsidRPr="006E3AE6" w:rsidR="00921D19">
        <w:rPr>
          <w:highlight w:val="yellow"/>
        </w:rPr>
        <w:t>firm</w:t>
      </w:r>
      <w:r w:rsidRPr="006E3AE6">
        <w:rPr>
          <w:highlight w:val="yellow"/>
        </w:rPr>
        <w:t>?</w:t>
      </w:r>
    </w:p>
    <w:p w:rsidRPr="006E3AE6" w:rsidR="0036187A" w:rsidP="001E4DDC" w:rsidRDefault="0036187A" w14:paraId="4479124F" w14:textId="1AA45D81">
      <w:pPr>
        <w:pStyle w:val="Bullet1"/>
        <w:numPr>
          <w:ilvl w:val="0"/>
          <w:numId w:val="23"/>
        </w:numPr>
        <w:rPr>
          <w:highlight w:val="yellow"/>
        </w:rPr>
      </w:pPr>
      <w:r w:rsidRPr="006E3AE6">
        <w:rPr>
          <w:highlight w:val="yellow"/>
        </w:rPr>
        <w:t>Document who is the Responsible Officer and Responsible Registrant(s) for the firm.</w:t>
      </w:r>
      <w:r w:rsidRPr="006E3AE6" w:rsidR="00F53E76">
        <w:rPr>
          <w:highlight w:val="yellow"/>
        </w:rPr>
        <w:t xml:space="preserve"> Where there are multiple Responsible Registrants, it must be clear what areas they are responsible for.</w:t>
      </w:r>
    </w:p>
    <w:p w:rsidRPr="006E3AE6" w:rsidR="0036187A" w:rsidP="001E4DDC" w:rsidRDefault="7252FB98" w14:paraId="73C042DA" w14:textId="16EB8109">
      <w:pPr>
        <w:pStyle w:val="Bullet1"/>
        <w:numPr>
          <w:ilvl w:val="0"/>
          <w:numId w:val="23"/>
        </w:numPr>
        <w:rPr>
          <w:highlight w:val="yellow"/>
        </w:rPr>
      </w:pPr>
      <w:r w:rsidRPr="006E3AE6">
        <w:rPr>
          <w:highlight w:val="yellow"/>
        </w:rPr>
        <w:t xml:space="preserve">Document the </w:t>
      </w:r>
      <w:r w:rsidRPr="006E3AE6" w:rsidR="5C5DF3CC">
        <w:rPr>
          <w:highlight w:val="yellow"/>
        </w:rPr>
        <w:t xml:space="preserve">firm’s </w:t>
      </w:r>
      <w:r w:rsidRPr="006E3AE6">
        <w:rPr>
          <w:highlight w:val="yellow"/>
        </w:rPr>
        <w:t>organizational structure</w:t>
      </w:r>
      <w:r w:rsidRPr="006E3AE6" w:rsidR="59B67775">
        <w:rPr>
          <w:highlight w:val="yellow"/>
        </w:rPr>
        <w:t>.</w:t>
      </w:r>
      <w:r w:rsidRPr="006E3AE6" w:rsidR="162888C1">
        <w:rPr>
          <w:highlight w:val="yellow"/>
        </w:rPr>
        <w:t xml:space="preserve"> Include an organization</w:t>
      </w:r>
      <w:r w:rsidRPr="006E3AE6" w:rsidR="001F499A">
        <w:rPr>
          <w:highlight w:val="yellow"/>
        </w:rPr>
        <w:t>al</w:t>
      </w:r>
      <w:r w:rsidRPr="006E3AE6" w:rsidR="162888C1">
        <w:rPr>
          <w:highlight w:val="yellow"/>
        </w:rPr>
        <w:t xml:space="preserve"> chart of entire </w:t>
      </w:r>
      <w:r w:rsidRPr="006E3AE6" w:rsidR="7F2C4540">
        <w:rPr>
          <w:highlight w:val="yellow"/>
        </w:rPr>
        <w:t>firm</w:t>
      </w:r>
      <w:r w:rsidRPr="006E3AE6" w:rsidR="162888C1">
        <w:rPr>
          <w:highlight w:val="yellow"/>
        </w:rPr>
        <w:t xml:space="preserve"> (leadership and divisions, departments or functions)</w:t>
      </w:r>
      <w:r w:rsidRPr="006E3AE6" w:rsidR="001F499A">
        <w:rPr>
          <w:highlight w:val="yellow"/>
        </w:rPr>
        <w:t>.</w:t>
      </w:r>
    </w:p>
    <w:p w:rsidRPr="006E3AE6" w:rsidR="00FF683C" w:rsidP="001E4DDC" w:rsidRDefault="4E12792A" w14:paraId="04159252" w14:textId="3021EF59">
      <w:pPr>
        <w:pStyle w:val="Bullet1"/>
        <w:numPr>
          <w:ilvl w:val="0"/>
          <w:numId w:val="23"/>
        </w:numPr>
        <w:rPr>
          <w:highlight w:val="yellow"/>
        </w:rPr>
      </w:pPr>
      <w:r w:rsidRPr="006E3AE6">
        <w:rPr>
          <w:highlight w:val="yellow"/>
        </w:rPr>
        <w:t xml:space="preserve">How does the firm ensure the roster of individual registrants employed by or under contract with the Firm is maintained? </w:t>
      </w:r>
      <w:r w:rsidRPr="006E3AE6" w:rsidR="00CB3898">
        <w:rPr>
          <w:highlight w:val="yellow"/>
        </w:rPr>
        <w:t>The roster must accurately reflect those employed by the firm and must be updated within 30 days of any changes with Engineers and Geoscientists BC</w:t>
      </w:r>
      <w:r w:rsidR="001E1C5D">
        <w:rPr>
          <w:highlight w:val="yellow"/>
        </w:rPr>
        <w:t>.</w:t>
      </w:r>
    </w:p>
    <w:p w:rsidRPr="006E3AE6" w:rsidR="0036187A" w:rsidP="001E4DDC" w:rsidRDefault="0036187A" w14:paraId="31D1A373" w14:textId="1CCAB628">
      <w:pPr>
        <w:pStyle w:val="Bullet1"/>
        <w:numPr>
          <w:ilvl w:val="0"/>
          <w:numId w:val="23"/>
        </w:numPr>
        <w:rPr>
          <w:highlight w:val="yellow"/>
        </w:rPr>
      </w:pPr>
      <w:r w:rsidRPr="006E3AE6">
        <w:rPr>
          <w:highlight w:val="yellow"/>
        </w:rPr>
        <w:t xml:space="preserve">Who are the firm’s clients </w:t>
      </w:r>
      <w:r w:rsidRPr="006E3AE6" w:rsidR="005D6C92">
        <w:rPr>
          <w:highlight w:val="yellow"/>
        </w:rPr>
        <w:t xml:space="preserve">(can be internal and external) </w:t>
      </w:r>
      <w:r w:rsidRPr="006E3AE6">
        <w:rPr>
          <w:highlight w:val="yellow"/>
        </w:rPr>
        <w:t xml:space="preserve">and what types of projects are undertaken? </w:t>
      </w:r>
    </w:p>
    <w:p w:rsidRPr="006E3AE6" w:rsidR="0036187A" w:rsidP="001E4DDC" w:rsidRDefault="7252FB98" w14:paraId="52784F2A" w14:textId="598A15C7">
      <w:pPr>
        <w:pStyle w:val="Bullet1"/>
        <w:numPr>
          <w:ilvl w:val="0"/>
          <w:numId w:val="23"/>
        </w:numPr>
        <w:rPr>
          <w:highlight w:val="yellow"/>
        </w:rPr>
      </w:pPr>
      <w:r w:rsidRPr="006E3AE6">
        <w:rPr>
          <w:highlight w:val="yellow"/>
        </w:rPr>
        <w:t xml:space="preserve">In which engineering </w:t>
      </w:r>
      <w:r w:rsidRPr="006E3AE6" w:rsidR="2A31C777">
        <w:rPr>
          <w:highlight w:val="yellow"/>
        </w:rPr>
        <w:t>and/or</w:t>
      </w:r>
      <w:r w:rsidRPr="006E3AE6" w:rsidR="5C5DF3CC">
        <w:rPr>
          <w:highlight w:val="yellow"/>
        </w:rPr>
        <w:t xml:space="preserve"> geoscience</w:t>
      </w:r>
      <w:r w:rsidRPr="006E3AE6" w:rsidR="2A31C777">
        <w:rPr>
          <w:highlight w:val="yellow"/>
        </w:rPr>
        <w:t xml:space="preserve"> </w:t>
      </w:r>
      <w:r w:rsidRPr="006E3AE6">
        <w:rPr>
          <w:highlight w:val="yellow"/>
        </w:rPr>
        <w:t>practice areas does the firm operate?</w:t>
      </w:r>
      <w:r w:rsidRPr="006E3AE6" w:rsidR="331DF08F">
        <w:rPr>
          <w:highlight w:val="yellow"/>
        </w:rPr>
        <w:t xml:space="preserve"> Refer to E</w:t>
      </w:r>
      <w:r w:rsidRPr="006E3AE6" w:rsidR="52238686">
        <w:rPr>
          <w:highlight w:val="yellow"/>
        </w:rPr>
        <w:t>ngineers and Geoscientists BC</w:t>
      </w:r>
      <w:r w:rsidRPr="006E3AE6" w:rsidR="331DF08F">
        <w:rPr>
          <w:highlight w:val="yellow"/>
        </w:rPr>
        <w:t xml:space="preserve"> published </w:t>
      </w:r>
      <w:hyperlink r:id="rId13">
        <w:r w:rsidRPr="00805CB8" w:rsidR="331DF08F">
          <w:rPr>
            <w:rStyle w:val="Hyperlink"/>
            <w:highlight w:val="yellow"/>
            <w:lang w:val="en-CA"/>
          </w:rPr>
          <w:t>Industries &amp; Areas of Practice</w:t>
        </w:r>
      </w:hyperlink>
      <w:r w:rsidR="001E1C5D">
        <w:rPr>
          <w:highlight w:val="yellow"/>
        </w:rPr>
        <w:t>.</w:t>
      </w:r>
    </w:p>
    <w:p w:rsidRPr="006E3AE6" w:rsidR="0036187A" w:rsidP="001E4DDC" w:rsidRDefault="7252FB98" w14:paraId="6C81D6AC" w14:textId="56EFA2A5">
      <w:pPr>
        <w:pStyle w:val="Bullet1"/>
        <w:numPr>
          <w:ilvl w:val="0"/>
          <w:numId w:val="23"/>
        </w:numPr>
        <w:rPr>
          <w:highlight w:val="yellow"/>
        </w:rPr>
      </w:pPr>
      <w:r w:rsidRPr="006E3AE6">
        <w:rPr>
          <w:highlight w:val="yellow"/>
        </w:rPr>
        <w:t>How long has the firm been operating?</w:t>
      </w:r>
    </w:p>
    <w:p w:rsidRPr="006E3AE6" w:rsidR="00FB3C73" w:rsidP="001E4DDC" w:rsidRDefault="62F424F8" w14:paraId="423F76FF" w14:textId="7ADC264B">
      <w:pPr>
        <w:pStyle w:val="Bullet1"/>
        <w:numPr>
          <w:ilvl w:val="0"/>
          <w:numId w:val="23"/>
        </w:numPr>
        <w:rPr>
          <w:highlight w:val="yellow"/>
        </w:rPr>
      </w:pPr>
      <w:r w:rsidRPr="006E3AE6">
        <w:rPr>
          <w:highlight w:val="yellow"/>
        </w:rPr>
        <w:t>Does the firm utilize company or industry-specific definitions, acronyms or abbreviations? If so, include all relevant information in this section.</w:t>
      </w:r>
    </w:p>
    <w:p w:rsidRPr="006E3AE6" w:rsidR="00F46B0D" w:rsidP="001E4DDC" w:rsidRDefault="71FDA55D" w14:paraId="46E13687" w14:textId="2ED7B901">
      <w:pPr>
        <w:pStyle w:val="Bullet1"/>
        <w:numPr>
          <w:ilvl w:val="0"/>
          <w:numId w:val="23"/>
        </w:numPr>
        <w:rPr>
          <w:highlight w:val="yellow"/>
        </w:rPr>
      </w:pPr>
      <w:r w:rsidRPr="006E3AE6">
        <w:rPr>
          <w:highlight w:val="yellow"/>
        </w:rPr>
        <w:t xml:space="preserve">How does the firm ensure compliance with the PPMP? </w:t>
      </w:r>
      <w:r w:rsidRPr="006E3AE6" w:rsidR="00CB3898">
        <w:rPr>
          <w:highlight w:val="yellow"/>
        </w:rPr>
        <w:t xml:space="preserve">For example, </w:t>
      </w:r>
      <w:r w:rsidRPr="006E3AE6" w:rsidR="0059209A">
        <w:rPr>
          <w:highlight w:val="yellow"/>
        </w:rPr>
        <w:t>d</w:t>
      </w:r>
      <w:r w:rsidRPr="006E3AE6">
        <w:rPr>
          <w:highlight w:val="yellow"/>
        </w:rPr>
        <w:t>ocument annual completion of a mandatory training session on the PPMP policies and procedures.</w:t>
      </w:r>
    </w:p>
    <w:p w:rsidRPr="006E3AE6" w:rsidR="001A02C9" w:rsidP="001E4DDC" w:rsidRDefault="36FCD4DF" w14:paraId="36418AE5" w14:textId="59DCB220">
      <w:pPr>
        <w:pStyle w:val="Bullet1"/>
        <w:numPr>
          <w:ilvl w:val="0"/>
          <w:numId w:val="23"/>
        </w:numPr>
        <w:rPr>
          <w:highlight w:val="yellow"/>
        </w:rPr>
      </w:pPr>
      <w:r w:rsidRPr="006E3AE6">
        <w:rPr>
          <w:highlight w:val="yellow"/>
        </w:rPr>
        <w:t xml:space="preserve">A plan for how the </w:t>
      </w:r>
      <w:r w:rsidR="00923E03">
        <w:rPr>
          <w:highlight w:val="yellow"/>
        </w:rPr>
        <w:t>f</w:t>
      </w:r>
      <w:r w:rsidRPr="006E3AE6">
        <w:rPr>
          <w:highlight w:val="yellow"/>
        </w:rPr>
        <w:t>irm will ensure compliance with section 5.12(22) of the Bylaws</w:t>
      </w:r>
      <w:r w:rsidR="00923E03">
        <w:rPr>
          <w:highlight w:val="yellow"/>
        </w:rPr>
        <w:t xml:space="preserve"> of Engineers and Geoscientists BC </w:t>
      </w:r>
      <w:r w:rsidRPr="006E3AE6">
        <w:rPr>
          <w:highlight w:val="yellow"/>
        </w:rPr>
        <w:t>regarding use of reserved title and provision of advice or services of a reserved practice</w:t>
      </w:r>
      <w:r w:rsidRPr="006E3AE6" w:rsidR="102794FB">
        <w:rPr>
          <w:highlight w:val="yellow"/>
        </w:rPr>
        <w:t>.</w:t>
      </w:r>
    </w:p>
    <w:p w:rsidRPr="001A02C9" w:rsidR="452A7398" w:rsidP="001A02C9" w:rsidRDefault="001A02C9" w14:paraId="32CA0395" w14:textId="45DC0B06">
      <w:pPr>
        <w:spacing w:after="160" w:line="259" w:lineRule="auto"/>
        <w:rPr>
          <w:rFonts w:eastAsia="Arial"/>
          <w:color w:val="000000" w:themeColor="text1"/>
          <w:sz w:val="20"/>
          <w:szCs w:val="20"/>
          <w:highlight w:val="yellow"/>
        </w:rPr>
      </w:pPr>
      <w:r>
        <w:rPr>
          <w:rFonts w:eastAsia="Arial"/>
          <w:sz w:val="20"/>
          <w:szCs w:val="20"/>
          <w:highlight w:val="yellow"/>
        </w:rPr>
        <w:br w:type="page"/>
      </w:r>
    </w:p>
    <w:p w:rsidRPr="0040794A" w:rsidR="00AD43E7" w:rsidP="008061E7" w:rsidRDefault="00FB7B78" w14:paraId="41CEC3E2" w14:textId="40B434E0">
      <w:pPr>
        <w:pStyle w:val="Heading2"/>
        <w:numPr>
          <w:ilvl w:val="0"/>
          <w:numId w:val="11"/>
        </w:numPr>
        <w:ind w:hanging="720"/>
        <w:rPr>
          <w:highlight w:val="yellow"/>
        </w:rPr>
      </w:pPr>
      <w:bookmarkStart w:name="_Toc71273406" w:id="7"/>
      <w:bookmarkStart w:name="_Toc211521007" w:id="8"/>
      <w:r w:rsidRPr="1FF9550E">
        <w:rPr>
          <w:highlight w:val="yellow"/>
        </w:rPr>
        <w:t>Engineering and/or Geoscience</w:t>
      </w:r>
      <w:r w:rsidRPr="1FF9550E" w:rsidR="00592265">
        <w:rPr>
          <w:highlight w:val="yellow"/>
        </w:rPr>
        <w:t xml:space="preserve"> Group (Department</w:t>
      </w:r>
      <w:r w:rsidRPr="1FF9550E" w:rsidR="0024724E">
        <w:rPr>
          <w:highlight w:val="yellow"/>
        </w:rPr>
        <w:t xml:space="preserve"> or Division)</w:t>
      </w:r>
      <w:bookmarkEnd w:id="7"/>
      <w:bookmarkEnd w:id="8"/>
    </w:p>
    <w:p w:rsidRPr="00407195" w:rsidR="0003206D" w:rsidP="00407195" w:rsidRDefault="0003206D" w14:paraId="55952159" w14:textId="3B6F7D28">
      <w:pPr>
        <w:pStyle w:val="BodyText"/>
      </w:pPr>
      <w:r w:rsidRPr="00407195">
        <w:rPr>
          <w:highlight w:val="yellow"/>
        </w:rPr>
        <w:t xml:space="preserve">Include a section for each engineering </w:t>
      </w:r>
      <w:r w:rsidRPr="00407195" w:rsidR="00977482">
        <w:rPr>
          <w:highlight w:val="yellow"/>
        </w:rPr>
        <w:t xml:space="preserve">and/or geoscience </w:t>
      </w:r>
      <w:r w:rsidRPr="00407195">
        <w:rPr>
          <w:highlight w:val="yellow"/>
        </w:rPr>
        <w:t>group, if multiple</w:t>
      </w:r>
      <w:r w:rsidRPr="00407195" w:rsidR="007A24AA">
        <w:rPr>
          <w:highlight w:val="yellow"/>
        </w:rPr>
        <w:t>,</w:t>
      </w:r>
      <w:r w:rsidRPr="00407195">
        <w:rPr>
          <w:highlight w:val="yellow"/>
        </w:rPr>
        <w:t xml:space="preserve"> or combine in one section</w:t>
      </w:r>
      <w:r w:rsidRPr="00407195" w:rsidR="00FB3C73">
        <w:t>.</w:t>
      </w:r>
    </w:p>
    <w:p w:rsidRPr="00407195" w:rsidR="005120E7" w:rsidP="00407195" w:rsidRDefault="00CB6D0A" w14:paraId="7C72FDAB" w14:textId="5BADABE8">
      <w:pPr>
        <w:pStyle w:val="BodyText"/>
        <w:rPr>
          <w:highlight w:val="yellow"/>
        </w:rPr>
      </w:pPr>
      <w:r w:rsidRPr="00407195">
        <w:rPr>
          <w:highlight w:val="yellow"/>
        </w:rPr>
        <w:t>I</w:t>
      </w:r>
      <w:r w:rsidRPr="00407195" w:rsidR="00C6193E">
        <w:rPr>
          <w:highlight w:val="yellow"/>
        </w:rPr>
        <w:t xml:space="preserve">f there is a question about whether the </w:t>
      </w:r>
      <w:r w:rsidRPr="00407195" w:rsidR="00921D19">
        <w:rPr>
          <w:highlight w:val="yellow"/>
        </w:rPr>
        <w:t>firm</w:t>
      </w:r>
      <w:r w:rsidRPr="00407195" w:rsidR="00C6193E">
        <w:rPr>
          <w:highlight w:val="yellow"/>
        </w:rPr>
        <w:t xml:space="preserve"> carries out professional engineering or </w:t>
      </w:r>
      <w:r w:rsidRPr="00407195" w:rsidR="00F7505A">
        <w:rPr>
          <w:highlight w:val="yellow"/>
        </w:rPr>
        <w:t xml:space="preserve">professional geoscience, refer to </w:t>
      </w:r>
      <w:r w:rsidRPr="00407195" w:rsidR="00A4086C">
        <w:rPr>
          <w:highlight w:val="yellow"/>
        </w:rPr>
        <w:t xml:space="preserve">the </w:t>
      </w:r>
      <w:r w:rsidRPr="00491291" w:rsidR="000957A5">
        <w:rPr>
          <w:i/>
          <w:iCs/>
          <w:highlight w:val="yellow"/>
        </w:rPr>
        <w:t>Professional Governance Act</w:t>
      </w:r>
      <w:r w:rsidRPr="00407195" w:rsidR="00EE36FE">
        <w:rPr>
          <w:highlight w:val="yellow"/>
        </w:rPr>
        <w:t>,</w:t>
      </w:r>
      <w:r w:rsidRPr="00407195" w:rsidR="00375B12">
        <w:rPr>
          <w:highlight w:val="yellow"/>
        </w:rPr>
        <w:t xml:space="preserve"> </w:t>
      </w:r>
      <w:r w:rsidRPr="00407195" w:rsidR="00D72539">
        <w:rPr>
          <w:highlight w:val="yellow"/>
        </w:rPr>
        <w:t>Part 2 Professional Engineers</w:t>
      </w:r>
      <w:r w:rsidRPr="00407195" w:rsidR="005120E7">
        <w:rPr>
          <w:highlight w:val="yellow"/>
        </w:rPr>
        <w:t>, and Part 3 Professional Geoscientists for</w:t>
      </w:r>
      <w:r w:rsidRPr="00407195" w:rsidR="00B83B55">
        <w:rPr>
          <w:highlight w:val="yellow"/>
        </w:rPr>
        <w:t xml:space="preserve"> definitions and guidance.</w:t>
      </w:r>
    </w:p>
    <w:p w:rsidRPr="00407195" w:rsidR="1FF9550E" w:rsidP="00407195" w:rsidRDefault="00CB6D0A" w14:paraId="20CDC549" w14:textId="3B8B4FFF">
      <w:pPr>
        <w:pStyle w:val="BodyText"/>
        <w:rPr>
          <w:highlight w:val="yellow"/>
        </w:rPr>
      </w:pPr>
      <w:r w:rsidRPr="00407195">
        <w:rPr>
          <w:highlight w:val="yellow"/>
        </w:rPr>
        <w:t xml:space="preserve">For each engineering </w:t>
      </w:r>
      <w:r w:rsidRPr="00407195" w:rsidR="00326EE7">
        <w:rPr>
          <w:highlight w:val="yellow"/>
        </w:rPr>
        <w:t>and/or</w:t>
      </w:r>
      <w:r w:rsidRPr="00407195" w:rsidR="00D47C38">
        <w:rPr>
          <w:highlight w:val="yellow"/>
        </w:rPr>
        <w:t xml:space="preserve"> geoscience </w:t>
      </w:r>
      <w:r w:rsidRPr="00407195">
        <w:rPr>
          <w:highlight w:val="yellow"/>
        </w:rPr>
        <w:t>group:</w:t>
      </w:r>
    </w:p>
    <w:p w:rsidRPr="00F17981" w:rsidR="007E58FD" w:rsidP="001E4DDC" w:rsidRDefault="007E58FD" w14:paraId="00A62AF2" w14:textId="7814BBD9">
      <w:pPr>
        <w:pStyle w:val="Bullet1"/>
        <w:numPr>
          <w:ilvl w:val="0"/>
          <w:numId w:val="24"/>
        </w:numPr>
        <w:rPr>
          <w:highlight w:val="yellow"/>
        </w:rPr>
      </w:pPr>
      <w:r w:rsidRPr="00F17981">
        <w:rPr>
          <w:highlight w:val="yellow"/>
        </w:rPr>
        <w:t>What does this group do?</w:t>
      </w:r>
    </w:p>
    <w:p w:rsidRPr="00F17981" w:rsidR="00BE2B09" w:rsidP="001E4DDC" w:rsidRDefault="00BE2B09" w14:paraId="72A8C625" w14:textId="77777777">
      <w:pPr>
        <w:pStyle w:val="Bullet1"/>
        <w:numPr>
          <w:ilvl w:val="0"/>
          <w:numId w:val="24"/>
        </w:numPr>
        <w:rPr>
          <w:highlight w:val="yellow"/>
        </w:rPr>
      </w:pPr>
      <w:r w:rsidRPr="00F17981">
        <w:rPr>
          <w:highlight w:val="yellow"/>
        </w:rPr>
        <w:t>In which engineering or geoscience practice areas does this group practice?</w:t>
      </w:r>
    </w:p>
    <w:p w:rsidRPr="00F17981" w:rsidR="00BE2B09" w:rsidP="001E4DDC" w:rsidRDefault="00BE2B09" w14:paraId="12DEEBD6" w14:textId="1A0FFEA5">
      <w:pPr>
        <w:pStyle w:val="Bullet1"/>
        <w:numPr>
          <w:ilvl w:val="0"/>
          <w:numId w:val="24"/>
        </w:numPr>
        <w:rPr>
          <w:highlight w:val="yellow"/>
        </w:rPr>
      </w:pPr>
      <w:r w:rsidRPr="00F17981">
        <w:rPr>
          <w:highlight w:val="yellow"/>
        </w:rPr>
        <w:t>What is its scope of practice?</w:t>
      </w:r>
    </w:p>
    <w:p w:rsidRPr="00F17981" w:rsidR="0052177C" w:rsidP="001E4DDC" w:rsidRDefault="0052177C" w14:paraId="3B2F3F55" w14:textId="77777777">
      <w:pPr>
        <w:pStyle w:val="Bullet1"/>
        <w:numPr>
          <w:ilvl w:val="0"/>
          <w:numId w:val="24"/>
        </w:numPr>
        <w:rPr>
          <w:highlight w:val="yellow"/>
        </w:rPr>
      </w:pPr>
      <w:r w:rsidRPr="00F17981">
        <w:rPr>
          <w:highlight w:val="yellow"/>
        </w:rPr>
        <w:t>How many registered professionals does this group employ?</w:t>
      </w:r>
    </w:p>
    <w:p w:rsidRPr="00F17981" w:rsidR="00BE7299" w:rsidP="001E4DDC" w:rsidRDefault="00BE7299" w14:paraId="032ECA37" w14:textId="77777777">
      <w:pPr>
        <w:pStyle w:val="Bullet1"/>
        <w:numPr>
          <w:ilvl w:val="0"/>
          <w:numId w:val="24"/>
        </w:numPr>
        <w:rPr>
          <w:highlight w:val="yellow"/>
        </w:rPr>
      </w:pPr>
      <w:r w:rsidRPr="00F17981">
        <w:rPr>
          <w:highlight w:val="yellow"/>
        </w:rPr>
        <w:t>How is this group structured?</w:t>
      </w:r>
    </w:p>
    <w:p w:rsidR="0030606D" w:rsidP="001E4DDC" w:rsidRDefault="00F17981" w14:paraId="1CFC22C5" w14:textId="54011078">
      <w:pPr>
        <w:pStyle w:val="Bullet1"/>
        <w:numPr>
          <w:ilvl w:val="0"/>
          <w:numId w:val="24"/>
        </w:numPr>
        <w:rPr>
          <w:highlight w:val="yellow"/>
        </w:rPr>
      </w:pPr>
      <w:r w:rsidRPr="00F17981">
        <w:rPr>
          <w:highlight w:val="yellow"/>
        </w:rPr>
        <w:t>Include an organization chart of the group.</w:t>
      </w:r>
    </w:p>
    <w:p w:rsidRPr="0030606D" w:rsidR="00227E76" w:rsidP="0030606D" w:rsidRDefault="0030606D" w14:paraId="791FCCCF" w14:textId="3079331A">
      <w:pPr>
        <w:spacing w:after="160" w:line="259" w:lineRule="auto"/>
        <w:rPr>
          <w:color w:val="000000" w:themeColor="text1"/>
          <w:sz w:val="20"/>
          <w:szCs w:val="20"/>
          <w:highlight w:val="yellow"/>
        </w:rPr>
      </w:pPr>
      <w:r>
        <w:rPr>
          <w:highlight w:val="yellow"/>
        </w:rPr>
        <w:br w:type="page"/>
      </w:r>
    </w:p>
    <w:p w:rsidR="2097E6BF" w:rsidP="008061E7" w:rsidRDefault="009A4DDE" w14:paraId="42E01641" w14:textId="194A9C0E">
      <w:pPr>
        <w:pStyle w:val="Heading2"/>
        <w:numPr>
          <w:ilvl w:val="0"/>
          <w:numId w:val="1"/>
        </w:numPr>
        <w:pBdr>
          <w:bottom w:val="single" w:color="4472C4" w:sz="4" w:space="1"/>
        </w:pBdr>
        <w:ind w:hanging="720"/>
        <w:rPr>
          <w:rFonts w:eastAsia="Arial"/>
        </w:rPr>
      </w:pPr>
      <w:bookmarkStart w:name="_Toc211521008" w:id="9"/>
      <w:r>
        <w:rPr>
          <w:rFonts w:eastAsia="Arial"/>
        </w:rPr>
        <w:t>U</w:t>
      </w:r>
      <w:r w:rsidRPr="1FF9550E">
        <w:rPr>
          <w:rFonts w:eastAsia="Arial"/>
        </w:rPr>
        <w:t xml:space="preserve">se </w:t>
      </w:r>
      <w:r w:rsidRPr="1FF9550E" w:rsidR="2097E6BF">
        <w:rPr>
          <w:rFonts w:eastAsia="Arial"/>
        </w:rPr>
        <w:t xml:space="preserve">of </w:t>
      </w:r>
      <w:r w:rsidR="006A5DB9">
        <w:rPr>
          <w:rFonts w:eastAsia="Arial"/>
        </w:rPr>
        <w:t>R</w:t>
      </w:r>
      <w:r w:rsidRPr="1FF9550E" w:rsidR="2097E6BF">
        <w:rPr>
          <w:rFonts w:eastAsia="Arial"/>
        </w:rPr>
        <w:t xml:space="preserve">eserved </w:t>
      </w:r>
      <w:r w:rsidR="006A5DB9">
        <w:rPr>
          <w:rFonts w:eastAsia="Arial"/>
        </w:rPr>
        <w:t>T</w:t>
      </w:r>
      <w:r w:rsidRPr="1FF9550E" w:rsidR="2097E6BF">
        <w:rPr>
          <w:rFonts w:eastAsia="Arial"/>
        </w:rPr>
        <w:t>itle</w:t>
      </w:r>
      <w:bookmarkEnd w:id="9"/>
    </w:p>
    <w:p w:rsidR="2097E6BF" w:rsidP="00407195" w:rsidRDefault="2097E6BF" w14:paraId="06211B30" w14:textId="2667D20C">
      <w:pPr>
        <w:pStyle w:val="BodyText"/>
      </w:pPr>
      <w:r w:rsidRPr="1FF9550E">
        <w:t xml:space="preserve">In accordance with </w:t>
      </w:r>
      <w:r w:rsidRPr="1FF9550E" w:rsidR="5DDD6C15">
        <w:t xml:space="preserve">the </w:t>
      </w:r>
      <w:r w:rsidRPr="1FF9550E">
        <w:t xml:space="preserve">Bylaws of Engineers and Geoscientists BC </w:t>
      </w:r>
      <w:r w:rsidR="00B97F3B">
        <w:t>(</w:t>
      </w:r>
      <w:r w:rsidRPr="1FF9550E">
        <w:t>5.12(22)</w:t>
      </w:r>
      <w:r w:rsidR="00B97F3B">
        <w:t>).</w:t>
      </w:r>
    </w:p>
    <w:p w:rsidR="2097E6BF" w:rsidP="1FF9550E" w:rsidRDefault="00DC3738" w14:paraId="017F7F28" w14:textId="30130524">
      <w:pPr>
        <w:pStyle w:val="Heading3"/>
        <w:rPr>
          <w:rFonts w:ascii="Arial_MSFontService" w:hAnsi="Arial_MSFontService" w:eastAsia="Arial_MSFontService" w:cs="Arial_MSFontService"/>
          <w:bCs/>
        </w:rPr>
      </w:pPr>
      <w:r>
        <w:rPr>
          <w:rFonts w:ascii="Arial_MSFontService" w:hAnsi="Arial_MSFontService" w:eastAsia="Arial_MSFontService" w:cs="Arial_MSFontService"/>
          <w:bCs/>
        </w:rPr>
        <w:t>4</w:t>
      </w:r>
      <w:r w:rsidRPr="1FF9550E" w:rsidR="2097E6BF">
        <w:rPr>
          <w:rFonts w:ascii="Arial_MSFontService" w:hAnsi="Arial_MSFontService" w:eastAsia="Arial_MSFontService" w:cs="Arial_MSFontService"/>
          <w:bCs/>
        </w:rPr>
        <w:t>.1</w:t>
      </w:r>
      <w:r w:rsidR="00B97F3B">
        <w:rPr>
          <w:rFonts w:ascii="Arial_MSFontService" w:hAnsi="Arial_MSFontService" w:eastAsia="Arial_MSFontService" w:cs="Arial_MSFontService"/>
          <w:bCs/>
        </w:rPr>
        <w:tab/>
      </w:r>
      <w:r w:rsidRPr="1FF9550E" w:rsidR="2097E6BF">
        <w:rPr>
          <w:rFonts w:ascii="Arial_MSFontService" w:hAnsi="Arial_MSFontService" w:eastAsia="Arial_MSFontService" w:cs="Arial_MSFontService"/>
          <w:bCs/>
        </w:rPr>
        <w:t>Policy</w:t>
      </w:r>
    </w:p>
    <w:p w:rsidR="009835CF" w:rsidP="00407195" w:rsidRDefault="00BA7D21" w14:paraId="4D68CD37" w14:textId="1A0CC03B">
      <w:pPr>
        <w:pStyle w:val="BodyText"/>
      </w:pPr>
      <w:r>
        <w:t>T</w:t>
      </w:r>
      <w:r w:rsidRPr="1FF9550E" w:rsidR="2097E6BF">
        <w:t xml:space="preserve">he </w:t>
      </w:r>
      <w:r w:rsidRPr="1FF9550E" w:rsidR="2097E6BF">
        <w:rPr>
          <w:i/>
          <w:iCs/>
        </w:rPr>
        <w:t>Professional Governance Act</w:t>
      </w:r>
      <w:r w:rsidRPr="1FF9550E" w:rsidR="2097E6BF">
        <w:t xml:space="preserve">, </w:t>
      </w:r>
      <w:r>
        <w:t xml:space="preserve">and </w:t>
      </w:r>
      <w:r w:rsidRPr="1FF9550E" w:rsidR="00B523B9">
        <w:t xml:space="preserve">Bylaws of Engineers and Geoscientists BC </w:t>
      </w:r>
      <w:r w:rsidRPr="1FF9550E" w:rsidR="2097E6BF">
        <w:t>restricts the use of titles that imply an individual is entitled to practice engineering or geoscience</w:t>
      </w:r>
      <w:r w:rsidR="007D6E25">
        <w:t xml:space="preserve"> to those </w:t>
      </w:r>
      <w:r w:rsidR="000F2A57">
        <w:t>registered with Engineers and Geoscientists BC.</w:t>
      </w:r>
    </w:p>
    <w:p w:rsidRPr="006933A8" w:rsidR="2097E6BF" w:rsidP="006933A8" w:rsidRDefault="2097E6BF" w14:paraId="7CC15715" w14:textId="40A7B91A">
      <w:pPr>
        <w:pStyle w:val="BodyText"/>
      </w:pPr>
      <w:r w:rsidRPr="006933A8">
        <w:t>Only registrants of Engineers and Geoscientists BC are permitted to use titles that suggest they are an engineer or geoscientist.</w:t>
      </w:r>
    </w:p>
    <w:p w:rsidR="2097E6BF" w:rsidP="1FF9550E" w:rsidRDefault="0073220C" w14:paraId="77D75F0C" w14:textId="0548D939">
      <w:pPr>
        <w:pStyle w:val="Heading3"/>
        <w:rPr>
          <w:rFonts w:ascii="Arial_MSFontService" w:hAnsi="Arial_MSFontService" w:eastAsia="Arial_MSFontService" w:cs="Arial_MSFontService"/>
          <w:bCs/>
        </w:rPr>
      </w:pPr>
      <w:r>
        <w:rPr>
          <w:rFonts w:ascii="Arial_MSFontService" w:hAnsi="Arial_MSFontService" w:eastAsia="Arial_MSFontService" w:cs="Arial_MSFontService"/>
          <w:bCs/>
        </w:rPr>
        <w:t>4</w:t>
      </w:r>
      <w:r w:rsidRPr="1FF9550E" w:rsidR="2097E6BF">
        <w:rPr>
          <w:rFonts w:ascii="Arial_MSFontService" w:hAnsi="Arial_MSFontService" w:eastAsia="Arial_MSFontService" w:cs="Arial_MSFontService"/>
          <w:bCs/>
        </w:rPr>
        <w:t>.2</w:t>
      </w:r>
      <w:r w:rsidR="00CC48F1">
        <w:rPr>
          <w:rFonts w:ascii="Arial_MSFontService" w:hAnsi="Arial_MSFontService" w:eastAsia="Arial_MSFontService" w:cs="Arial_MSFontService"/>
          <w:bCs/>
        </w:rPr>
        <w:tab/>
      </w:r>
      <w:r w:rsidRPr="1FF9550E" w:rsidR="2097E6BF">
        <w:rPr>
          <w:rFonts w:ascii="Arial_MSFontService" w:hAnsi="Arial_MSFontService" w:eastAsia="Arial_MSFontService" w:cs="Arial_MSFontService"/>
          <w:bCs/>
        </w:rPr>
        <w:t>Procedure</w:t>
      </w:r>
    </w:p>
    <w:p w:rsidR="2097E6BF" w:rsidP="008B7FD9" w:rsidRDefault="00327EBB" w14:paraId="07C829D1" w14:textId="41B1A7D8">
      <w:pPr>
        <w:pStyle w:val="Heading4"/>
        <w:rPr>
          <w:rFonts w:eastAsia="Arial"/>
        </w:rPr>
      </w:pPr>
      <w:r>
        <w:rPr>
          <w:rFonts w:eastAsia="Arial"/>
        </w:rPr>
        <w:t>4</w:t>
      </w:r>
      <w:r w:rsidRPr="1FF9550E" w:rsidR="2097E6BF">
        <w:rPr>
          <w:rFonts w:eastAsia="Arial"/>
        </w:rPr>
        <w:t>.2.1</w:t>
      </w:r>
      <w:r w:rsidR="00484AE4">
        <w:rPr>
          <w:rFonts w:eastAsia="Arial"/>
        </w:rPr>
        <w:tab/>
      </w:r>
      <w:r w:rsidRPr="1FF9550E" w:rsidR="2097E6BF">
        <w:rPr>
          <w:rFonts w:eastAsia="Arial"/>
        </w:rPr>
        <w:t>Compliance</w:t>
      </w:r>
    </w:p>
    <w:p w:rsidR="2097E6BF" w:rsidP="001E4DDC" w:rsidRDefault="2097E6BF" w14:paraId="007C1E81" w14:textId="39A982BD">
      <w:pPr>
        <w:pStyle w:val="Bullet1"/>
        <w:numPr>
          <w:ilvl w:val="0"/>
          <w:numId w:val="25"/>
        </w:numPr>
        <w:rPr>
          <w:rFonts w:eastAsia="Arial"/>
        </w:rPr>
      </w:pPr>
      <w:r w:rsidRPr="007D441D">
        <w:rPr>
          <w:rFonts w:eastAsia="Arial"/>
          <w:highlight w:val="yellow"/>
        </w:rPr>
        <w:t>[</w:t>
      </w:r>
      <w:r w:rsidR="00095F27">
        <w:rPr>
          <w:rFonts w:eastAsia="Arial"/>
          <w:highlight w:val="yellow"/>
        </w:rPr>
        <w:t>F</w:t>
      </w:r>
      <w:r w:rsidRPr="00095F27">
        <w:rPr>
          <w:rFonts w:eastAsia="Arial"/>
          <w:highlight w:val="yellow"/>
        </w:rPr>
        <w:t>irm]</w:t>
      </w:r>
      <w:r w:rsidRPr="1FF9550E">
        <w:rPr>
          <w:rFonts w:eastAsia="Arial"/>
        </w:rPr>
        <w:t xml:space="preserve"> must ensure that all individuals employed by or under contract with the firm comply with the requirement that reserved titles are used exclusively by registrants of Engineers and Geoscientists BC.</w:t>
      </w:r>
    </w:p>
    <w:p w:rsidR="2097E6BF" w:rsidP="001E4DDC" w:rsidRDefault="2097E6BF" w14:paraId="418EE4DC" w14:textId="50FB32B3">
      <w:pPr>
        <w:pStyle w:val="Bullet1"/>
        <w:numPr>
          <w:ilvl w:val="0"/>
          <w:numId w:val="25"/>
        </w:numPr>
        <w:rPr>
          <w:rFonts w:eastAsia="Arial"/>
        </w:rPr>
      </w:pPr>
      <w:r w:rsidRPr="007D441D">
        <w:rPr>
          <w:rFonts w:eastAsia="Arial"/>
          <w:highlight w:val="yellow"/>
        </w:rPr>
        <w:t>[</w:t>
      </w:r>
      <w:r w:rsidRPr="007D441D" w:rsidR="00095F27">
        <w:rPr>
          <w:rFonts w:eastAsia="Arial"/>
          <w:highlight w:val="yellow"/>
        </w:rPr>
        <w:t>F</w:t>
      </w:r>
      <w:r w:rsidRPr="00095F27">
        <w:rPr>
          <w:rFonts w:eastAsia="Arial"/>
          <w:highlight w:val="yellow"/>
        </w:rPr>
        <w:t>irm]</w:t>
      </w:r>
      <w:r w:rsidRPr="1FF9550E">
        <w:rPr>
          <w:rFonts w:eastAsia="Arial"/>
        </w:rPr>
        <w:t xml:space="preserve"> will maintain a current list of all employees and contract</w:t>
      </w:r>
      <w:r w:rsidR="0097491C">
        <w:rPr>
          <w:rFonts w:eastAsia="Arial"/>
        </w:rPr>
        <w:t xml:space="preserve"> employees</w:t>
      </w:r>
      <w:r w:rsidRPr="1FF9550E">
        <w:rPr>
          <w:rFonts w:eastAsia="Arial"/>
        </w:rPr>
        <w:t xml:space="preserve"> who are registrants of Engineers and Geoscientists BC</w:t>
      </w:r>
      <w:r w:rsidR="00716E6B">
        <w:rPr>
          <w:rFonts w:eastAsia="Arial"/>
        </w:rPr>
        <w:t xml:space="preserve">, this roster is maintained </w:t>
      </w:r>
      <w:r w:rsidR="00412122">
        <w:rPr>
          <w:rFonts w:eastAsia="Arial"/>
        </w:rPr>
        <w:t>th</w:t>
      </w:r>
      <w:r w:rsidR="00426AB4">
        <w:rPr>
          <w:rFonts w:eastAsia="Arial"/>
        </w:rPr>
        <w:t>r</w:t>
      </w:r>
      <w:r w:rsidR="00412122">
        <w:rPr>
          <w:rFonts w:eastAsia="Arial"/>
        </w:rPr>
        <w:t xml:space="preserve">ough the Engineers and Geoscientists BC </w:t>
      </w:r>
      <w:r w:rsidR="00B76577">
        <w:rPr>
          <w:rFonts w:eastAsia="Arial"/>
        </w:rPr>
        <w:t xml:space="preserve">website. Only those registered with </w:t>
      </w:r>
      <w:r w:rsidR="00DC7DF4">
        <w:rPr>
          <w:rFonts w:eastAsia="Arial"/>
        </w:rPr>
        <w:t xml:space="preserve">Engineers and Geoscientists BC </w:t>
      </w:r>
      <w:r w:rsidRPr="1FF9550E">
        <w:rPr>
          <w:rFonts w:eastAsia="Arial"/>
        </w:rPr>
        <w:t>are authorized to use reserved titles</w:t>
      </w:r>
      <w:r w:rsidR="00DC7DF4">
        <w:rPr>
          <w:rFonts w:eastAsia="Arial"/>
        </w:rPr>
        <w:t xml:space="preserve"> in British Columbia</w:t>
      </w:r>
      <w:r w:rsidRPr="1FF9550E">
        <w:rPr>
          <w:rFonts w:eastAsia="Arial"/>
        </w:rPr>
        <w:t>.</w:t>
      </w:r>
    </w:p>
    <w:p w:rsidR="00DC7DF4" w:rsidP="001E4DDC" w:rsidRDefault="00DC7DF4" w14:paraId="72A4EF06" w14:textId="6EF94E1F">
      <w:pPr>
        <w:pStyle w:val="Bullet1"/>
        <w:numPr>
          <w:ilvl w:val="0"/>
          <w:numId w:val="25"/>
        </w:numPr>
        <w:rPr>
          <w:rFonts w:eastAsia="Arial"/>
        </w:rPr>
      </w:pPr>
      <w:r>
        <w:rPr>
          <w:rFonts w:eastAsia="Arial"/>
        </w:rPr>
        <w:t>Trainees i.e.</w:t>
      </w:r>
      <w:r w:rsidR="002E23EA">
        <w:rPr>
          <w:rFonts w:eastAsia="Arial"/>
        </w:rPr>
        <w:t>,</w:t>
      </w:r>
      <w:r>
        <w:rPr>
          <w:rFonts w:eastAsia="Arial"/>
        </w:rPr>
        <w:t xml:space="preserve"> EITs and GITs </w:t>
      </w:r>
      <w:r w:rsidRPr="007D441D" w:rsidR="00DF759D">
        <w:rPr>
          <w:rFonts w:eastAsia="Arial"/>
        </w:rPr>
        <w:t>who are registered with Engineers and Geoscientists BC must comply with the use of title requirements under Engineers and Geoscientists BC</w:t>
      </w:r>
      <w:r w:rsidR="002E23EA">
        <w:rPr>
          <w:rFonts w:eastAsia="Arial"/>
        </w:rPr>
        <w:t xml:space="preserve"> B</w:t>
      </w:r>
      <w:hyperlink w:history="1" r:id="rId14">
        <w:r w:rsidRPr="007D441D" w:rsidR="00DF759D">
          <w:rPr>
            <w:rFonts w:eastAsia="Arial"/>
            <w:sz w:val="22"/>
            <w:szCs w:val="24"/>
          </w:rPr>
          <w:t>ylaws</w:t>
        </w:r>
      </w:hyperlink>
      <w:r w:rsidRPr="007D441D" w:rsidR="00DF759D">
        <w:rPr>
          <w:rFonts w:eastAsia="Arial"/>
        </w:rPr>
        <w:t xml:space="preserve"> 5.5.1 and 5.5.2, respectively. These bylaws require, among other things, that use of a title containing the words </w:t>
      </w:r>
      <w:r w:rsidR="00FB4475">
        <w:rPr>
          <w:rFonts w:eastAsia="Arial"/>
        </w:rPr>
        <w:t>“</w:t>
      </w:r>
      <w:r w:rsidRPr="007D441D" w:rsidR="00DF759D">
        <w:rPr>
          <w:rFonts w:eastAsia="Arial"/>
        </w:rPr>
        <w:t>Engineer”, “Geologist”, “Geoscientist”, “Geophysicist”, or “Geochemist” (or other forms or abbreviations of them) must include the designation “Engineer-in-Training” (or “EIT”) or “Geoscientist-in-Training” (or “GIT”) in close proximity to the title and given the same or a higher degree of prominence.</w:t>
      </w:r>
    </w:p>
    <w:p w:rsidR="2097E6BF" w:rsidP="008B7FD9" w:rsidRDefault="0004694F" w14:paraId="4BFEE16D" w14:textId="1BB40301">
      <w:pPr>
        <w:pStyle w:val="Heading4"/>
        <w:rPr>
          <w:rFonts w:eastAsia="Arial"/>
        </w:rPr>
      </w:pPr>
      <w:r>
        <w:rPr>
          <w:rFonts w:eastAsia="Arial"/>
        </w:rPr>
        <w:t>4</w:t>
      </w:r>
      <w:r w:rsidRPr="1FF9550E" w:rsidR="2097E6BF">
        <w:rPr>
          <w:rFonts w:eastAsia="Arial"/>
        </w:rPr>
        <w:t>.2.2</w:t>
      </w:r>
      <w:r w:rsidR="0045440B">
        <w:rPr>
          <w:rFonts w:eastAsia="Arial"/>
        </w:rPr>
        <w:tab/>
      </w:r>
      <w:r w:rsidRPr="1FF9550E" w:rsidR="2097E6BF">
        <w:rPr>
          <w:rFonts w:eastAsia="Arial"/>
        </w:rPr>
        <w:t>Monitoring and Enforcement</w:t>
      </w:r>
    </w:p>
    <w:p w:rsidR="2097E6BF" w:rsidP="001E4DDC" w:rsidRDefault="2097E6BF" w14:paraId="00D9B91F" w14:textId="3A90E6EC">
      <w:pPr>
        <w:pStyle w:val="Bullet1"/>
        <w:numPr>
          <w:ilvl w:val="0"/>
          <w:numId w:val="26"/>
        </w:numPr>
        <w:rPr>
          <w:rFonts w:eastAsia="Arial"/>
        </w:rPr>
      </w:pPr>
      <w:r w:rsidRPr="1FF9550E">
        <w:rPr>
          <w:rFonts w:eastAsia="Arial"/>
        </w:rPr>
        <w:t xml:space="preserve">The Primary Responsible Registrant (or designee) </w:t>
      </w:r>
      <w:r w:rsidR="00652E02">
        <w:rPr>
          <w:rFonts w:eastAsia="Arial"/>
        </w:rPr>
        <w:t>monitor</w:t>
      </w:r>
      <w:r w:rsidR="00FB3E25">
        <w:rPr>
          <w:rFonts w:eastAsia="Arial"/>
        </w:rPr>
        <w:t xml:space="preserve"> assigned titles</w:t>
      </w:r>
      <w:r w:rsidRPr="1FF9550E">
        <w:rPr>
          <w:rFonts w:eastAsia="Arial"/>
        </w:rPr>
        <w:t xml:space="preserve"> to ensure compliance with this policy.</w:t>
      </w:r>
    </w:p>
    <w:p w:rsidR="2097E6BF" w:rsidP="001E4DDC" w:rsidRDefault="2097E6BF" w14:paraId="452287D3" w14:textId="40C152B8">
      <w:pPr>
        <w:pStyle w:val="Bullet1"/>
        <w:numPr>
          <w:ilvl w:val="0"/>
          <w:numId w:val="26"/>
        </w:numPr>
        <w:rPr>
          <w:rFonts w:eastAsia="Arial"/>
        </w:rPr>
      </w:pPr>
      <w:r w:rsidRPr="1FF9550E">
        <w:rPr>
          <w:rFonts w:eastAsia="Arial"/>
        </w:rPr>
        <w:t>Any misuse of reserved titles will be addressed promptly, and corrective actions will be taken as necessary.</w:t>
      </w:r>
    </w:p>
    <w:p w:rsidR="2097E6BF" w:rsidP="00B76007" w:rsidRDefault="0004694F" w14:paraId="15FEDF79" w14:textId="6D529ADB">
      <w:pPr>
        <w:pStyle w:val="Heading4"/>
        <w:rPr>
          <w:rFonts w:eastAsia="Arial"/>
        </w:rPr>
      </w:pPr>
      <w:r>
        <w:rPr>
          <w:rFonts w:eastAsia="Arial"/>
        </w:rPr>
        <w:t>4</w:t>
      </w:r>
      <w:r w:rsidRPr="1FF9550E" w:rsidR="2097E6BF">
        <w:rPr>
          <w:rFonts w:eastAsia="Arial"/>
        </w:rPr>
        <w:t>.2.</w:t>
      </w:r>
      <w:r w:rsidR="00FB3E25">
        <w:rPr>
          <w:rFonts w:eastAsia="Arial"/>
        </w:rPr>
        <w:t>3</w:t>
      </w:r>
      <w:r w:rsidR="0045440B">
        <w:rPr>
          <w:rFonts w:eastAsia="Arial"/>
        </w:rPr>
        <w:tab/>
      </w:r>
      <w:r w:rsidRPr="1FF9550E" w:rsidR="2097E6BF">
        <w:rPr>
          <w:rFonts w:eastAsia="Arial"/>
        </w:rPr>
        <w:t>Responsibilities</w:t>
      </w:r>
    </w:p>
    <w:p w:rsidR="2097E6BF" w:rsidP="001E4DDC" w:rsidRDefault="2097E6BF" w14:paraId="44F9C904" w14:textId="77AD6EEB">
      <w:pPr>
        <w:pStyle w:val="Bullet1"/>
        <w:numPr>
          <w:ilvl w:val="0"/>
          <w:numId w:val="27"/>
        </w:numPr>
        <w:rPr>
          <w:rFonts w:eastAsia="Arial"/>
        </w:rPr>
      </w:pPr>
      <w:r w:rsidRPr="1FF9550E">
        <w:rPr>
          <w:rFonts w:eastAsia="Arial"/>
        </w:rPr>
        <w:t>The Primary Responsible Registrant is accountable for the implementation and enforcement of this policy and procedure.</w:t>
      </w:r>
    </w:p>
    <w:p w:rsidRPr="0045440B" w:rsidR="0045440B" w:rsidP="001E4DDC" w:rsidRDefault="2097E6BF" w14:paraId="3FD6CF96" w14:textId="77777777">
      <w:pPr>
        <w:pStyle w:val="Bullet1"/>
        <w:numPr>
          <w:ilvl w:val="0"/>
          <w:numId w:val="27"/>
        </w:numPr>
        <w:rPr>
          <w:rFonts w:eastAsia="MS Mincho"/>
          <w:lang w:eastAsia="ja-JP"/>
        </w:rPr>
      </w:pPr>
      <w:r w:rsidRPr="0045440B">
        <w:rPr>
          <w:rFonts w:eastAsia="Arial"/>
        </w:rPr>
        <w:t>All employees and contractor</w:t>
      </w:r>
      <w:r w:rsidRPr="0045440B" w:rsidR="000279FB">
        <w:rPr>
          <w:rFonts w:eastAsia="Arial"/>
        </w:rPr>
        <w:t xml:space="preserve"> employees</w:t>
      </w:r>
      <w:r w:rsidRPr="0045440B">
        <w:rPr>
          <w:rFonts w:eastAsia="Arial"/>
        </w:rPr>
        <w:t xml:space="preserve"> are responsible for adhering to this policy and procedure and reporting any instances of non-compliance</w:t>
      </w:r>
      <w:r w:rsidRPr="1FF9550E">
        <w:rPr>
          <w:rFonts w:eastAsia="Arial"/>
        </w:rPr>
        <w:t>.</w:t>
      </w:r>
    </w:p>
    <w:p w:rsidRPr="0049619E" w:rsidR="1FF9550E" w:rsidP="001E4DDC" w:rsidRDefault="0049619E" w14:paraId="3443A040" w14:textId="581F323A">
      <w:pPr>
        <w:pStyle w:val="Bullet1"/>
        <w:numPr>
          <w:ilvl w:val="0"/>
          <w:numId w:val="27"/>
        </w:numPr>
        <w:rPr>
          <w:rFonts w:eastAsia="MS Mincho"/>
          <w:highlight w:val="yellow"/>
          <w:lang w:eastAsia="ja-JP"/>
        </w:rPr>
      </w:pPr>
      <w:r>
        <w:rPr>
          <w:highlight w:val="yellow"/>
        </w:rPr>
        <w:br w:type="page"/>
      </w:r>
    </w:p>
    <w:p w:rsidRPr="0040794A" w:rsidR="006D65E4" w:rsidP="008061E7" w:rsidRDefault="00831107" w14:paraId="3699EFE0" w14:textId="5BC9A8A1">
      <w:pPr>
        <w:pStyle w:val="Heading2"/>
        <w:numPr>
          <w:ilvl w:val="0"/>
          <w:numId w:val="1"/>
        </w:numPr>
        <w:ind w:hanging="720"/>
      </w:pPr>
      <w:bookmarkStart w:name="_Toc71273407" w:id="10"/>
      <w:bookmarkStart w:name="_Toc211521009" w:id="11"/>
      <w:r>
        <w:t>Code of</w:t>
      </w:r>
      <w:r w:rsidR="00C01B07">
        <w:t xml:space="preserve"> Conduct</w:t>
      </w:r>
      <w:bookmarkEnd w:id="10"/>
      <w:bookmarkEnd w:id="11"/>
    </w:p>
    <w:p w:rsidRPr="007D0001" w:rsidR="005C1414" w:rsidP="008710D9" w:rsidRDefault="007D0001" w14:paraId="4EA2E1A9" w14:textId="57D3EA4F">
      <w:pPr>
        <w:pStyle w:val="BodyText"/>
      </w:pPr>
      <w:bookmarkStart w:name="_Toc71273408" w:id="12"/>
      <w:r w:rsidRPr="00907C1E">
        <w:t xml:space="preserve">In accordance with Bylaws of Engineers and Geoscientists BC </w:t>
      </w:r>
      <w:r w:rsidRPr="00D4761F">
        <w:t>(</w:t>
      </w:r>
      <w:r w:rsidRPr="00907C1E">
        <w:t>7.7.3</w:t>
      </w:r>
      <w:r w:rsidRPr="00D4761F">
        <w:t>)</w:t>
      </w:r>
      <w:r w:rsidR="00DA3615">
        <w:t>.</w:t>
      </w:r>
    </w:p>
    <w:p w:rsidRPr="0040794A" w:rsidR="00967D5D" w:rsidP="00967D5D" w:rsidRDefault="00B75ABE" w14:paraId="08D071ED" w14:textId="409EC698">
      <w:pPr>
        <w:pStyle w:val="Heading3"/>
        <w:ind w:left="720" w:hanging="720"/>
      </w:pPr>
      <w:r>
        <w:t>5</w:t>
      </w:r>
      <w:r w:rsidR="00827AE1">
        <w:t>.1</w:t>
      </w:r>
      <w:r w:rsidR="00DA3615">
        <w:tab/>
      </w:r>
      <w:r w:rsidRPr="0040794A" w:rsidR="00967D5D">
        <w:t>Introduction</w:t>
      </w:r>
      <w:r w:rsidRPr="0040794A" w:rsidR="000848E4">
        <w:t xml:space="preserve"> and Purpose</w:t>
      </w:r>
      <w:bookmarkEnd w:id="12"/>
    </w:p>
    <w:p w:rsidRPr="008710D9" w:rsidR="0063290A" w:rsidP="008710D9" w:rsidRDefault="00F34BF7" w14:paraId="617C8B21" w14:textId="3C9B7BE7">
      <w:pPr>
        <w:pStyle w:val="BodyText"/>
      </w:pPr>
      <w:r w:rsidRPr="008710D9">
        <w:rPr>
          <w:highlight w:val="yellow"/>
        </w:rPr>
        <w:t>[</w:t>
      </w:r>
      <w:r w:rsidR="003211F7">
        <w:rPr>
          <w:highlight w:val="yellow"/>
        </w:rPr>
        <w:t>F</w:t>
      </w:r>
      <w:r w:rsidRPr="008710D9" w:rsidR="00921D19">
        <w:rPr>
          <w:highlight w:val="yellow"/>
        </w:rPr>
        <w:t>irm</w:t>
      </w:r>
      <w:r w:rsidRPr="008710D9" w:rsidR="00F82056">
        <w:rPr>
          <w:highlight w:val="yellow"/>
        </w:rPr>
        <w:t>’s</w:t>
      </w:r>
      <w:r w:rsidRPr="008710D9">
        <w:rPr>
          <w:highlight w:val="yellow"/>
        </w:rPr>
        <w:t>]</w:t>
      </w:r>
      <w:r w:rsidRPr="008710D9">
        <w:t xml:space="preserve"> Code of Conduct sets out the behaviour and actions required of </w:t>
      </w:r>
      <w:r w:rsidRPr="008710D9" w:rsidR="00B97D32">
        <w:t>indiv</w:t>
      </w:r>
      <w:r w:rsidRPr="008710D9" w:rsidR="006F5348">
        <w:t>iduals</w:t>
      </w:r>
      <w:r w:rsidRPr="008710D9" w:rsidR="00B97D32">
        <w:t xml:space="preserve"> </w:t>
      </w:r>
      <w:r w:rsidRPr="008710D9">
        <w:t xml:space="preserve">employed by or under contract with </w:t>
      </w:r>
      <w:r w:rsidRPr="008710D9">
        <w:rPr>
          <w:highlight w:val="yellow"/>
        </w:rPr>
        <w:t xml:space="preserve">[the </w:t>
      </w:r>
      <w:r w:rsidR="00D35476">
        <w:rPr>
          <w:highlight w:val="yellow"/>
        </w:rPr>
        <w:t>F</w:t>
      </w:r>
      <w:r w:rsidRPr="008710D9" w:rsidR="00921D19">
        <w:rPr>
          <w:highlight w:val="yellow"/>
        </w:rPr>
        <w:t>irm</w:t>
      </w:r>
      <w:r w:rsidRPr="008710D9">
        <w:rPr>
          <w:highlight w:val="yellow"/>
        </w:rPr>
        <w:t>]</w:t>
      </w:r>
      <w:r w:rsidRPr="008710D9">
        <w:t>.</w:t>
      </w:r>
      <w:r w:rsidRPr="008710D9" w:rsidR="004F6755">
        <w:t xml:space="preserve"> It applies to all employees and </w:t>
      </w:r>
      <w:r w:rsidRPr="008710D9" w:rsidR="003F1B22">
        <w:t>contract</w:t>
      </w:r>
      <w:r w:rsidRPr="008710D9" w:rsidR="00DA5DAA">
        <w:t xml:space="preserve"> employees</w:t>
      </w:r>
      <w:r w:rsidRPr="008710D9" w:rsidR="003F1B22">
        <w:t xml:space="preserve"> </w:t>
      </w:r>
      <w:r w:rsidRPr="008710D9" w:rsidR="004F6755">
        <w:t xml:space="preserve">working for </w:t>
      </w:r>
      <w:r w:rsidRPr="008710D9" w:rsidR="004F6755">
        <w:rPr>
          <w:highlight w:val="yellow"/>
        </w:rPr>
        <w:t>[</w:t>
      </w:r>
      <w:r w:rsidR="009062E6">
        <w:rPr>
          <w:highlight w:val="yellow"/>
        </w:rPr>
        <w:t>F</w:t>
      </w:r>
      <w:r w:rsidRPr="008710D9" w:rsidR="00921D19">
        <w:rPr>
          <w:highlight w:val="yellow"/>
        </w:rPr>
        <w:t>irm</w:t>
      </w:r>
      <w:r w:rsidRPr="008710D9" w:rsidR="004F6755">
        <w:rPr>
          <w:highlight w:val="yellow"/>
        </w:rPr>
        <w:t>]</w:t>
      </w:r>
      <w:r w:rsidRPr="008710D9" w:rsidR="004F6755">
        <w:t>.</w:t>
      </w:r>
    </w:p>
    <w:p w:rsidRPr="008710D9" w:rsidR="002F31F4" w:rsidP="008710D9" w:rsidRDefault="002F31F4" w14:paraId="69797CE4" w14:textId="1F9C0459">
      <w:pPr>
        <w:pStyle w:val="BodyText"/>
        <w:rPr>
          <w:highlight w:val="yellow"/>
        </w:rPr>
      </w:pPr>
      <w:r w:rsidRPr="008710D9">
        <w:rPr>
          <w:highlight w:val="yellow"/>
        </w:rPr>
        <w:t>Add content for the following</w:t>
      </w:r>
      <w:r w:rsidRPr="008710D9" w:rsidR="00963773">
        <w:rPr>
          <w:highlight w:val="yellow"/>
        </w:rPr>
        <w:t>:</w:t>
      </w:r>
    </w:p>
    <w:p w:rsidRPr="003211F7" w:rsidR="00BC66A8" w:rsidP="001E4DDC" w:rsidRDefault="00BC66A8" w14:paraId="237CE236" w14:textId="14A1BEF9">
      <w:pPr>
        <w:pStyle w:val="Bullet1"/>
        <w:numPr>
          <w:ilvl w:val="0"/>
          <w:numId w:val="28"/>
        </w:numPr>
        <w:rPr>
          <w:highlight w:val="yellow"/>
        </w:rPr>
      </w:pPr>
      <w:r w:rsidRPr="003211F7">
        <w:rPr>
          <w:highlight w:val="yellow"/>
        </w:rPr>
        <w:t xml:space="preserve">Purpose of Code of Conduct – why does the </w:t>
      </w:r>
      <w:r w:rsidRPr="003211F7" w:rsidR="00921D19">
        <w:rPr>
          <w:highlight w:val="yellow"/>
        </w:rPr>
        <w:t>firm</w:t>
      </w:r>
      <w:r w:rsidRPr="003211F7">
        <w:rPr>
          <w:highlight w:val="yellow"/>
        </w:rPr>
        <w:t xml:space="preserve"> have a Code of Conduct?</w:t>
      </w:r>
    </w:p>
    <w:p w:rsidRPr="003211F7" w:rsidR="00BC66A8" w:rsidP="001E4DDC" w:rsidRDefault="00BC66A8" w14:paraId="08FF0803" w14:textId="20017D1B">
      <w:pPr>
        <w:pStyle w:val="Bullet1"/>
        <w:numPr>
          <w:ilvl w:val="0"/>
          <w:numId w:val="28"/>
        </w:numPr>
        <w:rPr>
          <w:highlight w:val="yellow"/>
        </w:rPr>
      </w:pPr>
      <w:r w:rsidRPr="003211F7">
        <w:rPr>
          <w:highlight w:val="yellow"/>
        </w:rPr>
        <w:t>Application – to whom does it apply and when?</w:t>
      </w:r>
    </w:p>
    <w:p w:rsidRPr="003211F7" w:rsidR="00500BE0" w:rsidP="001E4DDC" w:rsidRDefault="00C01AB3" w14:paraId="74293099" w14:textId="01D51AE9">
      <w:pPr>
        <w:pStyle w:val="Bullet1"/>
        <w:numPr>
          <w:ilvl w:val="0"/>
          <w:numId w:val="28"/>
        </w:numPr>
        <w:rPr>
          <w:highlight w:val="yellow"/>
        </w:rPr>
      </w:pPr>
      <w:r w:rsidRPr="003211F7">
        <w:rPr>
          <w:highlight w:val="yellow"/>
        </w:rPr>
        <w:t xml:space="preserve">Highlights </w:t>
      </w:r>
      <w:r w:rsidRPr="003211F7" w:rsidR="00084D83">
        <w:rPr>
          <w:highlight w:val="yellow"/>
        </w:rPr>
        <w:t>from the Code of Conduct</w:t>
      </w:r>
    </w:p>
    <w:p w:rsidRPr="003211F7" w:rsidR="00C01AB3" w:rsidP="001E4DDC" w:rsidRDefault="00726BF6" w14:paraId="7719AF9E" w14:textId="00352B5F">
      <w:pPr>
        <w:pStyle w:val="Bullet1"/>
        <w:numPr>
          <w:ilvl w:val="0"/>
          <w:numId w:val="28"/>
        </w:numPr>
        <w:rPr>
          <w:highlight w:val="yellow"/>
        </w:rPr>
      </w:pPr>
      <w:r w:rsidRPr="003211F7">
        <w:rPr>
          <w:highlight w:val="yellow"/>
        </w:rPr>
        <w:t>Link</w:t>
      </w:r>
      <w:r w:rsidRPr="003211F7" w:rsidR="00C01AB3">
        <w:rPr>
          <w:highlight w:val="yellow"/>
        </w:rPr>
        <w:t xml:space="preserve"> to </w:t>
      </w:r>
      <w:r w:rsidRPr="003211F7" w:rsidR="001C7D17">
        <w:rPr>
          <w:highlight w:val="yellow"/>
        </w:rPr>
        <w:t>[</w:t>
      </w:r>
      <w:r w:rsidR="00D93D20">
        <w:rPr>
          <w:highlight w:val="yellow"/>
        </w:rPr>
        <w:t>F</w:t>
      </w:r>
      <w:r w:rsidRPr="003211F7" w:rsidR="00921D19">
        <w:rPr>
          <w:highlight w:val="yellow"/>
        </w:rPr>
        <w:t>irm</w:t>
      </w:r>
      <w:r w:rsidRPr="003211F7" w:rsidR="001C7D17">
        <w:rPr>
          <w:highlight w:val="yellow"/>
        </w:rPr>
        <w:t xml:space="preserve">’s] </w:t>
      </w:r>
      <w:r w:rsidRPr="003211F7" w:rsidR="00C01AB3">
        <w:rPr>
          <w:highlight w:val="yellow"/>
        </w:rPr>
        <w:t>Code of Conduct</w:t>
      </w:r>
    </w:p>
    <w:p w:rsidRPr="0040794A" w:rsidR="00E005A7" w:rsidP="002D4D37" w:rsidRDefault="005C55BE" w14:paraId="6298F5AC" w14:textId="6F3D79A2">
      <w:pPr>
        <w:pStyle w:val="Heading3"/>
      </w:pPr>
      <w:r>
        <w:t>5</w:t>
      </w:r>
      <w:r w:rsidR="00827AE1">
        <w:t>.2</w:t>
      </w:r>
      <w:r w:rsidR="00CD2910">
        <w:tab/>
      </w:r>
      <w:r w:rsidRPr="0040794A" w:rsidR="00323381">
        <w:t>Engineers and Geoscientists BC</w:t>
      </w:r>
      <w:r w:rsidRPr="0040794A" w:rsidR="00E005A7">
        <w:t xml:space="preserve"> Code of Ethics</w:t>
      </w:r>
    </w:p>
    <w:p w:rsidR="00D77E41" w:rsidP="00514E62" w:rsidRDefault="00B62767" w14:paraId="202059C4" w14:textId="52170BFA">
      <w:pPr>
        <w:pStyle w:val="BodyText"/>
      </w:pPr>
      <w:r w:rsidRPr="0040794A">
        <w:t xml:space="preserve">The </w:t>
      </w:r>
      <w:r w:rsidRPr="0040794A" w:rsidR="00323381">
        <w:t>Engineers and Geoscientists BC</w:t>
      </w:r>
      <w:r w:rsidRPr="0040794A">
        <w:t xml:space="preserve"> Code of Ethics has been established to support and inform </w:t>
      </w:r>
      <w:r w:rsidR="009A7D08">
        <w:t>r</w:t>
      </w:r>
      <w:r w:rsidRPr="0040794A" w:rsidR="00DA7D6A">
        <w:t xml:space="preserve">egistrants </w:t>
      </w:r>
      <w:r w:rsidRPr="0040794A">
        <w:t xml:space="preserve">in fulfilling their duty to the public, clients, the professions, and their fellow </w:t>
      </w:r>
      <w:r w:rsidR="009A7D08">
        <w:t>r</w:t>
      </w:r>
      <w:r w:rsidRPr="0040794A" w:rsidR="00DA7D6A">
        <w:t>egistrants</w:t>
      </w:r>
      <w:r w:rsidRPr="0040794A">
        <w:t xml:space="preserve">. The Code of Ethics is not intended </w:t>
      </w:r>
      <w:r w:rsidRPr="0040794A" w:rsidR="00D529FD">
        <w:t>to,</w:t>
      </w:r>
      <w:r w:rsidRPr="0040794A">
        <w:t xml:space="preserve"> nor does it define conduct for all situations that a </w:t>
      </w:r>
      <w:r w:rsidR="009A7D08">
        <w:t>r</w:t>
      </w:r>
      <w:r w:rsidRPr="0040794A" w:rsidR="00B70FFF">
        <w:t xml:space="preserve">egistrant </w:t>
      </w:r>
      <w:r w:rsidRPr="0040794A">
        <w:t>may encounter. Instead</w:t>
      </w:r>
      <w:r w:rsidRPr="0040794A" w:rsidR="00EA73A1">
        <w:t>,</w:t>
      </w:r>
      <w:r w:rsidRPr="0040794A">
        <w:t xml:space="preserve"> it provides guidance to inform the behaviour, decisions, and professional judgment of </w:t>
      </w:r>
      <w:r w:rsidR="00161F4D">
        <w:t>r</w:t>
      </w:r>
      <w:r w:rsidRPr="0040794A" w:rsidR="00C10B7F">
        <w:t xml:space="preserve">egistrants </w:t>
      </w:r>
      <w:r w:rsidRPr="0040794A">
        <w:t xml:space="preserve">that </w:t>
      </w:r>
      <w:r w:rsidRPr="0040794A" w:rsidR="00323381">
        <w:t>Engineers and Geoscientists BC</w:t>
      </w:r>
      <w:r w:rsidRPr="0040794A">
        <w:t xml:space="preserve"> regulates. A </w:t>
      </w:r>
      <w:r w:rsidR="00161F4D">
        <w:t>r</w:t>
      </w:r>
      <w:r w:rsidRPr="0040794A" w:rsidR="00C10B7F">
        <w:t xml:space="preserve">egistrant </w:t>
      </w:r>
      <w:r w:rsidRPr="0040794A">
        <w:t>should incorporate ethics into their daily decision-making.</w:t>
      </w:r>
    </w:p>
    <w:p w:rsidRPr="0040794A" w:rsidR="00B62767" w:rsidP="00514E62" w:rsidRDefault="00B62767" w14:paraId="6D442782" w14:textId="4DF589E0">
      <w:pPr>
        <w:pStyle w:val="BodyText"/>
      </w:pPr>
      <w:r w:rsidRPr="0040794A">
        <w:t xml:space="preserve">The </w:t>
      </w:r>
      <w:r w:rsidRPr="0040794A" w:rsidR="00323381">
        <w:t>Engineers and Geoscientists BC</w:t>
      </w:r>
      <w:r w:rsidRPr="0040794A">
        <w:t xml:space="preserve"> Code of Ethics</w:t>
      </w:r>
      <w:r w:rsidRPr="0040794A">
        <w:rPr>
          <w:i/>
        </w:rPr>
        <w:t xml:space="preserve"> </w:t>
      </w:r>
      <w:r w:rsidRPr="0040794A">
        <w:t xml:space="preserve">serves several purposes. It designates the standard of conduct expected of </w:t>
      </w:r>
      <w:r w:rsidR="00161F4D">
        <w:t>r</w:t>
      </w:r>
      <w:r w:rsidRPr="0040794A" w:rsidR="002F221A">
        <w:t xml:space="preserve">egistrants </w:t>
      </w:r>
      <w:r w:rsidRPr="0040794A">
        <w:t xml:space="preserve">in easily understandable terms. It distinguishes appropriate professional conduct from that which fails to meet a required standard. The Code of Ethics also provides a basis on which allegations of unprofessional conduct are adjudicated by the Discipline Committee or other groups charged with responsibilities related to the conduct of </w:t>
      </w:r>
      <w:r w:rsidR="00161F4D">
        <w:t>r</w:t>
      </w:r>
      <w:r w:rsidRPr="0040794A">
        <w:t>egistrants.</w:t>
      </w:r>
    </w:p>
    <w:p w:rsidRPr="0040794A" w:rsidR="005D1D2E" w:rsidP="00514E62" w:rsidRDefault="000A5159" w14:paraId="7CA19611" w14:textId="11A34C71">
      <w:pPr>
        <w:pStyle w:val="BodyText"/>
      </w:pPr>
      <w:r w:rsidRPr="00357DBF">
        <w:t>The Code of Ethics</w:t>
      </w:r>
      <w:r w:rsidRPr="002D4D37" w:rsidR="002C5301">
        <w:t xml:space="preserve">, Schedule A of the </w:t>
      </w:r>
      <w:r w:rsidRPr="00357DBF" w:rsidR="00357DBF">
        <w:t>Bylaws of Engineers and Geoscientists BC</w:t>
      </w:r>
      <w:r w:rsidRPr="00357DBF" w:rsidR="002C5301">
        <w:t>,</w:t>
      </w:r>
      <w:r w:rsidRPr="00357DBF">
        <w:t xml:space="preserve"> ap</w:t>
      </w:r>
      <w:r w:rsidRPr="0040794A">
        <w:t xml:space="preserve">plies to all </w:t>
      </w:r>
      <w:r w:rsidRPr="0040794A" w:rsidR="002B3E0C">
        <w:t>registrants</w:t>
      </w:r>
      <w:r w:rsidRPr="0040794A">
        <w:t>.</w:t>
      </w:r>
    </w:p>
    <w:p w:rsidRPr="0040794A" w:rsidR="008A5A9F" w:rsidP="008A5A9F" w:rsidRDefault="005C55BE" w14:paraId="39F11CEA" w14:textId="02AC3C08">
      <w:pPr>
        <w:pStyle w:val="Heading3"/>
      </w:pPr>
      <w:bookmarkStart w:name="_Toc65067005" w:id="13"/>
      <w:bookmarkStart w:name="_Toc71273409" w:id="14"/>
      <w:r>
        <w:t>5</w:t>
      </w:r>
      <w:r w:rsidR="00827AE1">
        <w:t>.3</w:t>
      </w:r>
      <w:r w:rsidR="00161F4D">
        <w:tab/>
      </w:r>
      <w:r w:rsidRPr="0040794A" w:rsidR="008A5A9F">
        <w:t>Policy</w:t>
      </w:r>
      <w:bookmarkEnd w:id="13"/>
      <w:bookmarkEnd w:id="14"/>
    </w:p>
    <w:p w:rsidR="00D54DAC" w:rsidP="00BD3099" w:rsidRDefault="00D54DAC" w14:paraId="3C395A40" w14:textId="5555056F">
      <w:pPr>
        <w:pStyle w:val="BodyText"/>
        <w:rPr>
          <w:lang w:eastAsia="en-CA"/>
        </w:rPr>
      </w:pPr>
      <w:r w:rsidRPr="00982710">
        <w:t>Ethics must be incorporated into daily decision-making</w:t>
      </w:r>
      <w:r>
        <w:t xml:space="preserve"> with the firm’s code of conduct</w:t>
      </w:r>
      <w:r w:rsidR="00EF119A">
        <w:t>,</w:t>
      </w:r>
      <w:r>
        <w:t xml:space="preserve"> readily accessible for </w:t>
      </w:r>
      <w:r>
        <w:rPr>
          <w:lang w:eastAsia="en-CA"/>
        </w:rPr>
        <w:t>a</w:t>
      </w:r>
      <w:r w:rsidRPr="00982710">
        <w:rPr>
          <w:lang w:eastAsia="en-CA"/>
        </w:rPr>
        <w:t xml:space="preserve">ll employees </w:t>
      </w:r>
      <w:r>
        <w:rPr>
          <w:lang w:eastAsia="en-CA"/>
        </w:rPr>
        <w:t>and/</w:t>
      </w:r>
      <w:r w:rsidRPr="00982710">
        <w:rPr>
          <w:lang w:eastAsia="en-CA"/>
        </w:rPr>
        <w:t xml:space="preserve">or contract </w:t>
      </w:r>
      <w:r>
        <w:rPr>
          <w:lang w:eastAsia="en-CA"/>
        </w:rPr>
        <w:t>employe</w:t>
      </w:r>
      <w:r w:rsidR="004D763C">
        <w:rPr>
          <w:lang w:eastAsia="en-CA"/>
        </w:rPr>
        <w:t>es</w:t>
      </w:r>
      <w:r w:rsidR="006C3861">
        <w:rPr>
          <w:lang w:eastAsia="en-CA"/>
        </w:rPr>
        <w:t>,</w:t>
      </w:r>
      <w:r>
        <w:rPr>
          <w:lang w:eastAsia="en-CA"/>
        </w:rPr>
        <w:t xml:space="preserve"> </w:t>
      </w:r>
      <w:r w:rsidRPr="00982710">
        <w:rPr>
          <w:lang w:eastAsia="en-CA"/>
        </w:rPr>
        <w:t xml:space="preserve">acting on behalf of </w:t>
      </w:r>
      <w:r w:rsidRPr="00982710">
        <w:rPr>
          <w:highlight w:val="yellow"/>
        </w:rPr>
        <w:t>[Firm]</w:t>
      </w:r>
      <w:r>
        <w:t>. The code of conduct</w:t>
      </w:r>
      <w:r w:rsidRPr="00982710">
        <w:t xml:space="preserve"> </w:t>
      </w:r>
      <w:r w:rsidRPr="00982710">
        <w:rPr>
          <w:lang w:eastAsia="en-CA"/>
        </w:rPr>
        <w:t>must comply with</w:t>
      </w:r>
      <w:r>
        <w:rPr>
          <w:lang w:eastAsia="en-CA"/>
        </w:rPr>
        <w:t>:</w:t>
      </w:r>
    </w:p>
    <w:p w:rsidR="00D54DAC" w:rsidP="00BD3099" w:rsidRDefault="00D54DAC" w14:paraId="7F481659" w14:textId="77777777">
      <w:pPr>
        <w:pStyle w:val="Bullet1"/>
      </w:pPr>
      <w:hyperlink w:history="1" r:id="rId15">
        <w:r w:rsidRPr="0E89115A">
          <w:rPr>
            <w:color w:val="0563C1"/>
            <w:u w:val="single"/>
          </w:rPr>
          <w:t>Engineers and Geoscientists BC's Code of Ethics</w:t>
        </w:r>
      </w:hyperlink>
      <w:r>
        <w:t xml:space="preserve"> </w:t>
      </w:r>
      <w:r w:rsidRPr="00907C1E">
        <w:t>set out in Schedule A of the Bylaws,</w:t>
      </w:r>
    </w:p>
    <w:p w:rsidRPr="00097789" w:rsidR="00D54DAC" w:rsidP="00BD3099" w:rsidRDefault="00D54DAC" w14:paraId="0B8E5104" w14:textId="73840C97">
      <w:pPr>
        <w:pStyle w:val="Bullet1"/>
        <w:rPr>
          <w:rFonts w:cs="Arial" w:eastAsiaTheme="minorHAnsi"/>
        </w:rPr>
      </w:pPr>
      <w:r w:rsidRPr="00097789">
        <w:rPr>
          <w:rFonts w:cs="Arial" w:eastAsiaTheme="minorHAnsi"/>
        </w:rPr>
        <w:t xml:space="preserve">Any guidelines on human rights, equity, diversity, or inclusion that have been approved by the </w:t>
      </w:r>
      <w:r w:rsidR="003761B5">
        <w:rPr>
          <w:rFonts w:cs="Arial" w:eastAsiaTheme="minorHAnsi"/>
        </w:rPr>
        <w:t>Board</w:t>
      </w:r>
      <w:r w:rsidRPr="00097789">
        <w:rPr>
          <w:rFonts w:cs="Arial" w:eastAsiaTheme="minorHAnsi"/>
        </w:rPr>
        <w:t xml:space="preserve">, and </w:t>
      </w:r>
    </w:p>
    <w:p w:rsidRPr="00097789" w:rsidR="00D54DAC" w:rsidP="00BD3099" w:rsidRDefault="00D54DAC" w14:paraId="6DC6C384" w14:textId="77777777">
      <w:pPr>
        <w:pStyle w:val="Bullet1"/>
      </w:pPr>
      <w:r w:rsidRPr="00097789">
        <w:rPr>
          <w:rFonts w:cs="Arial"/>
        </w:rPr>
        <w:t>Ethical business practices addressing corruption, conflict of interest, and contractual matters.</w:t>
      </w:r>
    </w:p>
    <w:p w:rsidR="00827AE1" w:rsidP="00BD3099" w:rsidRDefault="00D54DAC" w14:paraId="1C328E3F" w14:textId="7BC62807">
      <w:pPr>
        <w:pStyle w:val="BodyText"/>
      </w:pPr>
      <w:r w:rsidRPr="0040794A">
        <w:t>Refer to</w:t>
      </w:r>
      <w:r w:rsidR="000F3246">
        <w:t xml:space="preserve"> the</w:t>
      </w:r>
      <w:r w:rsidRPr="0040794A">
        <w:t xml:space="preserve"> </w:t>
      </w:r>
      <w:hyperlink w:history="1" r:id="rId16">
        <w:r w:rsidR="000F3246">
          <w:rPr>
            <w:rStyle w:val="Hyperlink"/>
          </w:rPr>
          <w:t>Engineers and Geoscientists BC Code of Ethics</w:t>
        </w:r>
      </w:hyperlink>
      <w:r w:rsidRPr="0040794A">
        <w:rPr>
          <w:i/>
          <w:iCs/>
          <w:color w:val="2F5496" w:themeColor="accent1" w:themeShade="BF"/>
        </w:rPr>
        <w:t xml:space="preserve"> </w:t>
      </w:r>
      <w:r w:rsidRPr="0040794A">
        <w:t>for more detail</w:t>
      </w:r>
      <w:r>
        <w:t>s</w:t>
      </w:r>
      <w:r w:rsidRPr="0040794A">
        <w:t xml:space="preserve"> about the </w:t>
      </w:r>
      <w:r w:rsidR="00D44F9F">
        <w:t>p</w:t>
      </w:r>
      <w:r w:rsidRPr="0040794A">
        <w:t>rinciples on which it is based.</w:t>
      </w:r>
    </w:p>
    <w:p w:rsidR="00312277" w:rsidP="00BD3099" w:rsidRDefault="00312277" w14:paraId="30800B2A" w14:textId="75FDE8F0">
      <w:pPr>
        <w:pStyle w:val="BodyText"/>
        <w:rPr>
          <w:lang w:eastAsia="en-CA"/>
        </w:rPr>
      </w:pPr>
      <w:r w:rsidRPr="00982710">
        <w:rPr>
          <w:lang w:eastAsia="en-CA"/>
        </w:rPr>
        <w:t>All employees and contract</w:t>
      </w:r>
      <w:r w:rsidR="00EE5DBB">
        <w:rPr>
          <w:lang w:eastAsia="en-CA"/>
        </w:rPr>
        <w:t xml:space="preserve"> employees</w:t>
      </w:r>
      <w:r w:rsidRPr="00982710">
        <w:rPr>
          <w:lang w:eastAsia="en-CA"/>
        </w:rPr>
        <w:t xml:space="preserve"> working for </w:t>
      </w:r>
      <w:r w:rsidRPr="00982710">
        <w:rPr>
          <w:highlight w:val="yellow"/>
        </w:rPr>
        <w:t>[Firm]</w:t>
      </w:r>
      <w:r w:rsidRPr="00982710">
        <w:t xml:space="preserve"> </w:t>
      </w:r>
      <w:r w:rsidRPr="00982710">
        <w:rPr>
          <w:lang w:eastAsia="en-CA"/>
        </w:rPr>
        <w:t xml:space="preserve">must comply with </w:t>
      </w:r>
      <w:hyperlink w:history="1" r:id="rId17">
        <w:r w:rsidRPr="00372E54">
          <w:rPr>
            <w:rStyle w:val="Hyperlink"/>
            <w:lang w:eastAsia="en-CA"/>
          </w:rPr>
          <w:t>Engineers and Geoscientists BC Professional Practice Guidelines for Equity, Diversity and Inclusion</w:t>
        </w:r>
      </w:hyperlink>
    </w:p>
    <w:p w:rsidRPr="0040794A" w:rsidR="00A97513" w:rsidP="00D76851" w:rsidRDefault="00A97513" w14:paraId="5A1345E4" w14:textId="685401A1">
      <w:pPr>
        <w:pStyle w:val="BodyText"/>
        <w:rPr>
          <w:lang w:eastAsia="en-CA"/>
        </w:rPr>
      </w:pPr>
      <w:r w:rsidRPr="0040794A">
        <w:rPr>
          <w:lang w:eastAsia="en-CA"/>
        </w:rPr>
        <w:t xml:space="preserve">All </w:t>
      </w:r>
      <w:r w:rsidRPr="0040794A" w:rsidR="0013282D">
        <w:rPr>
          <w:lang w:eastAsia="en-CA"/>
        </w:rPr>
        <w:t>professionals registered to practice by</w:t>
      </w:r>
      <w:r w:rsidRPr="0040794A" w:rsidR="00282FA0">
        <w:rPr>
          <w:lang w:eastAsia="en-CA"/>
        </w:rPr>
        <w:t xml:space="preserve">, </w:t>
      </w:r>
      <w:r w:rsidRPr="0040794A" w:rsidR="00217D8D">
        <w:rPr>
          <w:lang w:eastAsia="en-CA"/>
        </w:rPr>
        <w:t xml:space="preserve">or </w:t>
      </w:r>
      <w:r w:rsidRPr="0040794A" w:rsidR="0013282D">
        <w:rPr>
          <w:lang w:eastAsia="en-CA"/>
        </w:rPr>
        <w:t>in training to be registered with</w:t>
      </w:r>
      <w:r w:rsidRPr="0040794A" w:rsidR="00217D8D">
        <w:rPr>
          <w:lang w:eastAsia="en-CA"/>
        </w:rPr>
        <w:t>,</w:t>
      </w:r>
      <w:r w:rsidRPr="0040794A" w:rsidR="0013282D">
        <w:rPr>
          <w:lang w:eastAsia="en-CA"/>
        </w:rPr>
        <w:t xml:space="preserve"> Engineers and Geoscientists BC</w:t>
      </w:r>
      <w:r w:rsidRPr="0040794A" w:rsidR="00875D46">
        <w:rPr>
          <w:lang w:eastAsia="en-CA"/>
        </w:rPr>
        <w:t>,</w:t>
      </w:r>
      <w:r w:rsidRPr="0040794A" w:rsidR="00282FA0">
        <w:rPr>
          <w:lang w:eastAsia="en-CA"/>
        </w:rPr>
        <w:t xml:space="preserve"> or </w:t>
      </w:r>
      <w:r w:rsidRPr="0040794A" w:rsidR="00217D8D">
        <w:rPr>
          <w:lang w:eastAsia="en-CA"/>
        </w:rPr>
        <w:t xml:space="preserve">other employees </w:t>
      </w:r>
      <w:r w:rsidRPr="0040794A" w:rsidR="00282FA0">
        <w:rPr>
          <w:lang w:eastAsia="en-CA"/>
        </w:rPr>
        <w:t xml:space="preserve">working on engineering </w:t>
      </w:r>
      <w:r w:rsidRPr="0040794A" w:rsidR="000C2E3F">
        <w:rPr>
          <w:highlight w:val="yellow"/>
          <w:lang w:eastAsia="en-CA"/>
        </w:rPr>
        <w:t>and/</w:t>
      </w:r>
      <w:r w:rsidRPr="0040794A" w:rsidR="00282FA0">
        <w:rPr>
          <w:highlight w:val="yellow"/>
          <w:lang w:eastAsia="en-CA"/>
        </w:rPr>
        <w:t>or geoscience</w:t>
      </w:r>
      <w:r w:rsidRPr="0040794A" w:rsidR="00282FA0">
        <w:rPr>
          <w:lang w:eastAsia="en-CA"/>
        </w:rPr>
        <w:t xml:space="preserve"> projects for </w:t>
      </w:r>
      <w:r w:rsidRPr="0040794A" w:rsidR="006E0F1E">
        <w:rPr>
          <w:highlight w:val="yellow"/>
          <w:lang w:eastAsia="en-CA"/>
        </w:rPr>
        <w:t xml:space="preserve">[the </w:t>
      </w:r>
      <w:r w:rsidR="007E6BAD">
        <w:rPr>
          <w:highlight w:val="yellow"/>
          <w:lang w:eastAsia="en-CA"/>
        </w:rPr>
        <w:t>F</w:t>
      </w:r>
      <w:r w:rsidR="006E0F1E">
        <w:rPr>
          <w:highlight w:val="yellow"/>
          <w:lang w:eastAsia="en-CA"/>
        </w:rPr>
        <w:t>irm</w:t>
      </w:r>
      <w:r w:rsidRPr="0040794A" w:rsidR="006E0F1E">
        <w:rPr>
          <w:highlight w:val="yellow"/>
          <w:lang w:eastAsia="en-CA"/>
        </w:rPr>
        <w:t>]</w:t>
      </w:r>
      <w:r w:rsidRPr="002D4D37" w:rsidDel="006E0F1E" w:rsidR="006E0F1E">
        <w:rPr>
          <w:lang w:eastAsia="en-CA"/>
        </w:rPr>
        <w:t xml:space="preserve"> </w:t>
      </w:r>
      <w:r w:rsidRPr="0040794A" w:rsidR="0013282D">
        <w:rPr>
          <w:lang w:eastAsia="en-CA"/>
        </w:rPr>
        <w:t>must</w:t>
      </w:r>
      <w:r w:rsidRPr="0040794A" w:rsidR="00CC5095">
        <w:rPr>
          <w:lang w:eastAsia="en-CA"/>
        </w:rPr>
        <w:t xml:space="preserve"> comply with</w:t>
      </w:r>
      <w:r w:rsidRPr="0040794A" w:rsidR="00282FA0">
        <w:rPr>
          <w:lang w:eastAsia="en-CA"/>
        </w:rPr>
        <w:t xml:space="preserve"> the </w:t>
      </w:r>
      <w:hyperlink w:history="1" r:id="rId18">
        <w:r w:rsidRPr="00D76851" w:rsidR="00323381">
          <w:rPr>
            <w:rStyle w:val="Hyperlink"/>
            <w:lang w:val="en-CA" w:eastAsia="en-CA"/>
          </w:rPr>
          <w:t>Engineers and Geoscientists BC</w:t>
        </w:r>
        <w:r w:rsidRPr="00D76851" w:rsidR="00282FA0">
          <w:rPr>
            <w:rStyle w:val="Hyperlink"/>
            <w:lang w:val="en-CA" w:eastAsia="en-CA"/>
          </w:rPr>
          <w:t xml:space="preserve"> Code of Ethics</w:t>
        </w:r>
      </w:hyperlink>
      <w:r w:rsidRPr="0040794A" w:rsidR="00282FA0">
        <w:rPr>
          <w:lang w:eastAsia="en-CA"/>
        </w:rPr>
        <w:t>.</w:t>
      </w:r>
    </w:p>
    <w:p w:rsidR="002234F9" w:rsidP="00D76851" w:rsidRDefault="002234F9" w14:paraId="2843A490" w14:textId="0F7F438E">
      <w:pPr>
        <w:pStyle w:val="BodyText"/>
        <w:rPr>
          <w:highlight w:val="yellow"/>
          <w:lang w:eastAsia="en-CA"/>
        </w:rPr>
      </w:pPr>
      <w:r w:rsidRPr="00065820">
        <w:rPr>
          <w:lang w:eastAsia="en-CA"/>
        </w:rPr>
        <w:t>All professional activities will be conducted with fairness, courtesy, and good faith towards clients, colleagues, and others. This PPMP commits to adhering to the ethical standards outlined in the Engineers and Geoscientists BC Bylaws, ensuring integrity and transparency in all professional dealings</w:t>
      </w:r>
      <w:r w:rsidRPr="00950157">
        <w:rPr>
          <w:lang w:eastAsia="en-CA"/>
        </w:rPr>
        <w:t>.</w:t>
      </w:r>
    </w:p>
    <w:p w:rsidRPr="00982710" w:rsidR="0046062D" w:rsidP="00D76851" w:rsidRDefault="0046062D" w14:paraId="7F744B02" w14:textId="5717CEB2">
      <w:pPr>
        <w:pStyle w:val="BodyText"/>
        <w:rPr>
          <w:lang w:eastAsia="en-CA"/>
        </w:rPr>
      </w:pPr>
      <w:r w:rsidRPr="00982710">
        <w:rPr>
          <w:highlight w:val="yellow"/>
          <w:lang w:eastAsia="en-CA"/>
        </w:rPr>
        <w:t>[Firm]</w:t>
      </w:r>
      <w:r w:rsidRPr="00982710">
        <w:rPr>
          <w:lang w:eastAsia="en-CA"/>
        </w:rPr>
        <w:t xml:space="preserve"> and its employees and contract</w:t>
      </w:r>
      <w:r w:rsidR="00F90ABE">
        <w:rPr>
          <w:lang w:eastAsia="en-CA"/>
        </w:rPr>
        <w:t xml:space="preserve"> employees</w:t>
      </w:r>
      <w:r w:rsidRPr="00982710">
        <w:rPr>
          <w:lang w:eastAsia="en-CA"/>
        </w:rPr>
        <w:t xml:space="preserve"> will abide by governing law and ethical business practices when marketing </w:t>
      </w:r>
      <w:r w:rsidRPr="00982710">
        <w:rPr>
          <w:highlight w:val="yellow"/>
          <w:lang w:eastAsia="en-CA"/>
        </w:rPr>
        <w:t>[</w:t>
      </w:r>
      <w:r w:rsidR="00A551ED">
        <w:rPr>
          <w:highlight w:val="yellow"/>
          <w:lang w:eastAsia="en-CA"/>
        </w:rPr>
        <w:t>F</w:t>
      </w:r>
      <w:r w:rsidRPr="00982710">
        <w:rPr>
          <w:highlight w:val="yellow"/>
          <w:lang w:eastAsia="en-CA"/>
        </w:rPr>
        <w:t>irm]</w:t>
      </w:r>
      <w:r w:rsidRPr="00982710">
        <w:rPr>
          <w:lang w:eastAsia="en-CA"/>
        </w:rPr>
        <w:t>’s services, submitting proposals and signing contracts with clients and all other business activities. The following practices are not permitted:</w:t>
      </w:r>
    </w:p>
    <w:p w:rsidRPr="00982710" w:rsidR="0046062D" w:rsidP="00BC3621" w:rsidRDefault="0046062D" w14:paraId="2B6E9299" w14:textId="77777777">
      <w:pPr>
        <w:pStyle w:val="Bullet1"/>
      </w:pPr>
      <w:r w:rsidRPr="00982710">
        <w:rPr>
          <w:lang w:eastAsia="en-CA"/>
        </w:rPr>
        <w:t>Efforts to seek unfair advantage in a selection process.</w:t>
      </w:r>
    </w:p>
    <w:p w:rsidRPr="00982710" w:rsidR="0046062D" w:rsidP="00BC3621" w:rsidRDefault="0046062D" w14:paraId="4BFACF9F" w14:textId="77777777">
      <w:pPr>
        <w:pStyle w:val="Bullet1"/>
      </w:pPr>
      <w:r w:rsidRPr="00982710">
        <w:rPr>
          <w:lang w:eastAsia="en-CA"/>
        </w:rPr>
        <w:t>Fees paid to individuals outside of published fees to secure projects.</w:t>
      </w:r>
    </w:p>
    <w:p w:rsidRPr="00982710" w:rsidR="0046062D" w:rsidP="00BC3621" w:rsidRDefault="0046062D" w14:paraId="6FFBF102" w14:textId="77777777">
      <w:pPr>
        <w:pStyle w:val="Bullet1"/>
      </w:pPr>
      <w:r w:rsidRPr="00982710">
        <w:rPr>
          <w:lang w:eastAsia="en-CA"/>
        </w:rPr>
        <w:t>Proceeding with a proposal or contract with an undisclosed conflict of interest.</w:t>
      </w:r>
    </w:p>
    <w:p w:rsidRPr="00F82056" w:rsidR="0046062D" w:rsidP="00BC3621" w:rsidRDefault="0046062D" w14:paraId="2F59C94C" w14:textId="59CF88F6">
      <w:pPr>
        <w:pStyle w:val="Bullet1"/>
      </w:pPr>
      <w:r w:rsidRPr="00F82056">
        <w:rPr>
          <w:lang w:eastAsia="en-CA"/>
        </w:rPr>
        <w:t>Business practices involving corruption and/or breaches of confidentiality</w:t>
      </w:r>
      <w:r w:rsidRPr="00F82056" w:rsidR="00F82056">
        <w:rPr>
          <w:lang w:eastAsia="en-CA"/>
        </w:rPr>
        <w:t xml:space="preserve"> </w:t>
      </w:r>
      <w:r w:rsidRPr="00F82056" w:rsidR="00F82056">
        <w:rPr>
          <w:rFonts w:eastAsia="Arial"/>
        </w:rPr>
        <w:t xml:space="preserve">including Bylaw 7.8 which prohibits registrants from entering into any contract that results in or requires the breach of a duty under the </w:t>
      </w:r>
      <w:r w:rsidRPr="00F82056" w:rsidR="00F82056">
        <w:rPr>
          <w:rFonts w:eastAsia="Arial"/>
          <w:i/>
          <w:iCs/>
        </w:rPr>
        <w:t>Professional Governance Act</w:t>
      </w:r>
      <w:r w:rsidRPr="00F82056" w:rsidR="00F82056">
        <w:rPr>
          <w:rFonts w:eastAsia="Arial"/>
        </w:rPr>
        <w:t>, regulation or Bylaws</w:t>
      </w:r>
      <w:r w:rsidR="00577AE5">
        <w:rPr>
          <w:rFonts w:eastAsia="Arial"/>
        </w:rPr>
        <w:t xml:space="preserve"> of Engineers and Geoscientists BC</w:t>
      </w:r>
      <w:r w:rsidRPr="00F82056" w:rsidR="00F82056">
        <w:rPr>
          <w:rFonts w:eastAsia="Arial"/>
        </w:rPr>
        <w:t xml:space="preserve"> such as being contractually prohibited from disclosing documents to Engineers and Geoscientists BC due to confidentiality with a client etc.</w:t>
      </w:r>
    </w:p>
    <w:p w:rsidRPr="0046062D" w:rsidR="00312277" w:rsidP="00BC3621" w:rsidRDefault="0046062D" w14:paraId="43B07F3D" w14:textId="3DC6AED9">
      <w:pPr>
        <w:pStyle w:val="BodyText"/>
        <w:rPr>
          <w:lang w:eastAsia="en-CA"/>
        </w:rPr>
      </w:pPr>
      <w:r w:rsidRPr="001C3726">
        <w:rPr>
          <w:highlight w:val="yellow"/>
          <w:lang w:eastAsia="en-CA"/>
        </w:rPr>
        <w:t>[Firm]</w:t>
      </w:r>
      <w:r w:rsidRPr="00907C1E">
        <w:rPr>
          <w:lang w:eastAsia="en-CA"/>
        </w:rPr>
        <w:t xml:space="preserve"> </w:t>
      </w:r>
      <w:r w:rsidRPr="001C3726">
        <w:rPr>
          <w:highlight w:val="yellow"/>
          <w:lang w:eastAsia="en-CA"/>
        </w:rPr>
        <w:t>[does/does not</w:t>
      </w:r>
      <w:r w:rsidRPr="00907C1E">
        <w:rPr>
          <w:lang w:eastAsia="en-CA"/>
        </w:rPr>
        <w:t xml:space="preserve">] operate under </w:t>
      </w:r>
      <w:r w:rsidRPr="00DA05EC">
        <w:rPr>
          <w:highlight w:val="yellow"/>
          <w:lang w:eastAsia="en-CA"/>
        </w:rPr>
        <w:t>[a]</w:t>
      </w:r>
      <w:r w:rsidRPr="00907C1E">
        <w:rPr>
          <w:lang w:eastAsia="en-CA"/>
        </w:rPr>
        <w:t xml:space="preserve"> non-disclosure agreement(s) </w:t>
      </w:r>
      <w:r w:rsidRPr="00907C1E">
        <w:rPr>
          <w:highlight w:val="yellow"/>
          <w:lang w:eastAsia="en-CA"/>
        </w:rPr>
        <w:t xml:space="preserve">(provide detail - does this remove any obligations under the </w:t>
      </w:r>
      <w:hyperlink r:id="rId19">
        <w:r w:rsidRPr="00A2F21A">
          <w:rPr>
            <w:highlight w:val="yellow"/>
            <w:lang w:eastAsia="en-CA"/>
          </w:rPr>
          <w:t>Engineers and Geoscientists BC's Code of Ethics</w:t>
        </w:r>
      </w:hyperlink>
      <w:r w:rsidRPr="00907C1E">
        <w:rPr>
          <w:highlight w:val="yellow"/>
          <w:lang w:eastAsia="en-CA"/>
        </w:rPr>
        <w:t>?).</w:t>
      </w:r>
    </w:p>
    <w:p w:rsidR="000A7C4A" w:rsidP="00BC3621" w:rsidRDefault="00C7399A" w14:paraId="5BC0A56E" w14:textId="478DDE17">
      <w:pPr>
        <w:pStyle w:val="BodyText"/>
        <w:rPr>
          <w:lang w:eastAsia="en-CA"/>
        </w:rPr>
      </w:pPr>
      <w:r w:rsidRPr="0040794A">
        <w:rPr>
          <w:highlight w:val="yellow"/>
          <w:lang w:eastAsia="en-CA"/>
        </w:rPr>
        <w:t>[</w:t>
      </w:r>
      <w:r w:rsidR="00612D3F">
        <w:rPr>
          <w:highlight w:val="yellow"/>
          <w:lang w:eastAsia="en-CA"/>
        </w:rPr>
        <w:t>F</w:t>
      </w:r>
      <w:r>
        <w:rPr>
          <w:highlight w:val="yellow"/>
          <w:lang w:eastAsia="en-CA"/>
        </w:rPr>
        <w:t>irm</w:t>
      </w:r>
      <w:r w:rsidRPr="0040794A">
        <w:rPr>
          <w:highlight w:val="yellow"/>
          <w:lang w:eastAsia="en-CA"/>
        </w:rPr>
        <w:t>]</w:t>
      </w:r>
      <w:r w:rsidRPr="002D4D37">
        <w:rPr>
          <w:lang w:eastAsia="en-CA"/>
        </w:rPr>
        <w:t>’</w:t>
      </w:r>
      <w:r w:rsidRPr="0040794A" w:rsidR="00A16A03">
        <w:rPr>
          <w:lang w:eastAsia="en-CA"/>
        </w:rPr>
        <w:t xml:space="preserve">s </w:t>
      </w:r>
      <w:r w:rsidRPr="0040794A" w:rsidR="004C3C90">
        <w:rPr>
          <w:lang w:eastAsia="en-CA"/>
        </w:rPr>
        <w:t xml:space="preserve">policies </w:t>
      </w:r>
      <w:r w:rsidRPr="0040794A" w:rsidR="007B26FD">
        <w:rPr>
          <w:lang w:eastAsia="en-CA"/>
        </w:rPr>
        <w:t xml:space="preserve">and Code of Conduct </w:t>
      </w:r>
      <w:r w:rsidRPr="0040794A" w:rsidR="004C3C90">
        <w:rPr>
          <w:lang w:eastAsia="en-CA"/>
        </w:rPr>
        <w:t>will be periodically reviewed to confirm that they</w:t>
      </w:r>
      <w:r w:rsidRPr="0040794A" w:rsidR="00E55DC6">
        <w:rPr>
          <w:lang w:eastAsia="en-CA"/>
        </w:rPr>
        <w:t xml:space="preserve"> comply with </w:t>
      </w:r>
      <w:r w:rsidRPr="0040794A" w:rsidR="00A16A03">
        <w:rPr>
          <w:lang w:eastAsia="en-CA"/>
        </w:rPr>
        <w:t xml:space="preserve">the </w:t>
      </w:r>
      <w:r w:rsidRPr="0040794A" w:rsidR="00323381">
        <w:rPr>
          <w:lang w:eastAsia="en-CA"/>
        </w:rPr>
        <w:t>Engineers and Geoscientists BC</w:t>
      </w:r>
      <w:r w:rsidRPr="0040794A" w:rsidR="00A16A03">
        <w:rPr>
          <w:lang w:eastAsia="en-CA"/>
        </w:rPr>
        <w:t xml:space="preserve"> requirements and </w:t>
      </w:r>
      <w:r w:rsidRPr="0040794A" w:rsidR="00E55DC6">
        <w:rPr>
          <w:lang w:eastAsia="en-CA"/>
        </w:rPr>
        <w:t xml:space="preserve">any </w:t>
      </w:r>
      <w:r w:rsidRPr="0040794A" w:rsidR="0036767D">
        <w:rPr>
          <w:lang w:eastAsia="en-CA"/>
        </w:rPr>
        <w:t xml:space="preserve">related professional practice guidelines </w:t>
      </w:r>
      <w:r w:rsidRPr="0040794A" w:rsidR="004C3C90">
        <w:rPr>
          <w:lang w:eastAsia="en-CA"/>
        </w:rPr>
        <w:t xml:space="preserve">that have been </w:t>
      </w:r>
      <w:r w:rsidRPr="0040794A" w:rsidR="00165A47">
        <w:rPr>
          <w:lang w:eastAsia="en-CA"/>
        </w:rPr>
        <w:t>published by</w:t>
      </w:r>
      <w:r w:rsidRPr="0040794A" w:rsidR="004C3C90">
        <w:rPr>
          <w:lang w:eastAsia="en-CA"/>
        </w:rPr>
        <w:t xml:space="preserve"> </w:t>
      </w:r>
      <w:r w:rsidRPr="0040794A" w:rsidR="00323381">
        <w:rPr>
          <w:lang w:eastAsia="en-CA"/>
        </w:rPr>
        <w:t>Engineers and Geoscientists BC</w:t>
      </w:r>
      <w:r w:rsidRPr="0040794A" w:rsidR="00165A47">
        <w:rPr>
          <w:lang w:eastAsia="en-CA"/>
        </w:rPr>
        <w:t>.</w:t>
      </w:r>
    </w:p>
    <w:p w:rsidRPr="00DA482D" w:rsidR="00B51CC9" w:rsidP="00BC3621" w:rsidRDefault="00F82056" w14:paraId="020D691A" w14:textId="55F9191C">
      <w:pPr>
        <w:pStyle w:val="BodyText"/>
        <w:rPr>
          <w:color w:val="auto"/>
        </w:rPr>
      </w:pPr>
      <w:r w:rsidRPr="00F82056">
        <w:rPr>
          <w:color w:val="auto"/>
          <w:highlight w:val="yellow"/>
        </w:rPr>
        <w:t>[</w:t>
      </w:r>
      <w:r w:rsidRPr="00F82056" w:rsidR="00160BF0">
        <w:rPr>
          <w:color w:val="auto"/>
          <w:highlight w:val="yellow"/>
        </w:rPr>
        <w:t>Firm</w:t>
      </w:r>
      <w:r w:rsidRPr="00F82056">
        <w:rPr>
          <w:color w:val="auto"/>
          <w:highlight w:val="yellow"/>
        </w:rPr>
        <w:t>]</w:t>
      </w:r>
      <w:r w:rsidRPr="00DA482D" w:rsidR="00B51CC9">
        <w:rPr>
          <w:color w:val="auto"/>
        </w:rPr>
        <w:t xml:space="preserve"> ensure</w:t>
      </w:r>
      <w:r w:rsidRPr="00DA482D" w:rsidR="00160BF0">
        <w:rPr>
          <w:color w:val="auto"/>
        </w:rPr>
        <w:t>s</w:t>
      </w:r>
      <w:r w:rsidRPr="00DA482D" w:rsidR="00B51CC9">
        <w:rPr>
          <w:color w:val="auto"/>
        </w:rPr>
        <w:t xml:space="preserve"> compliance with the</w:t>
      </w:r>
      <w:r w:rsidRPr="00DA482D" w:rsidR="65EDB06B">
        <w:rPr>
          <w:color w:val="auto"/>
        </w:rPr>
        <w:t xml:space="preserve"> Code of Conduct</w:t>
      </w:r>
      <w:r w:rsidRPr="00DA482D" w:rsidR="00160BF0">
        <w:rPr>
          <w:color w:val="auto"/>
        </w:rPr>
        <w:t xml:space="preserve"> by </w:t>
      </w:r>
      <w:r w:rsidRPr="00DA482D" w:rsidR="00160BF0">
        <w:rPr>
          <w:color w:val="auto"/>
          <w:highlight w:val="yellow"/>
        </w:rPr>
        <w:t>(provide detail e</w:t>
      </w:r>
      <w:r w:rsidRPr="00DA482D" w:rsidR="00B51CC9">
        <w:rPr>
          <w:color w:val="auto"/>
          <w:highlight w:val="yellow"/>
        </w:rPr>
        <w:t>.g.</w:t>
      </w:r>
      <w:r w:rsidR="00612D3F">
        <w:rPr>
          <w:color w:val="auto"/>
          <w:highlight w:val="yellow"/>
        </w:rPr>
        <w:t>,</w:t>
      </w:r>
      <w:r w:rsidRPr="00DA482D" w:rsidR="00B51CC9">
        <w:rPr>
          <w:color w:val="auto"/>
          <w:highlight w:val="yellow"/>
        </w:rPr>
        <w:t xml:space="preserve"> document annual completion of a mandatory training session on the </w:t>
      </w:r>
      <w:r w:rsidRPr="00DA482D" w:rsidR="2F01297D">
        <w:rPr>
          <w:color w:val="auto"/>
          <w:highlight w:val="yellow"/>
        </w:rPr>
        <w:t>Code of Conduct</w:t>
      </w:r>
      <w:r w:rsidRPr="00DA482D" w:rsidR="00B51CC9">
        <w:rPr>
          <w:color w:val="auto"/>
          <w:highlight w:val="yellow"/>
        </w:rPr>
        <w:t>.</w:t>
      </w:r>
      <w:r w:rsidRPr="00DA482D" w:rsidR="00160BF0">
        <w:rPr>
          <w:color w:val="auto"/>
          <w:highlight w:val="yellow"/>
        </w:rPr>
        <w:t>)</w:t>
      </w:r>
    </w:p>
    <w:p w:rsidRPr="00065820" w:rsidR="00FF7FA3" w:rsidP="00BC3621" w:rsidRDefault="321CE832" w14:paraId="2F379D95" w14:textId="0402AFD4">
      <w:pPr>
        <w:pStyle w:val="BodyText"/>
        <w:rPr>
          <w:lang w:eastAsia="en-CA"/>
        </w:rPr>
      </w:pPr>
      <w:r w:rsidRPr="00BC3621">
        <w:rPr>
          <w:rFonts w:eastAsia="Arial"/>
          <w:highlight w:val="yellow"/>
        </w:rPr>
        <w:t xml:space="preserve">Include Firm’s Code of Conduct. </w:t>
      </w:r>
      <w:r w:rsidR="00FF7FA3">
        <w:rPr>
          <w:highlight w:val="yellow"/>
          <w:lang w:eastAsia="en-CA"/>
        </w:rPr>
        <w:t xml:space="preserve">An example of a </w:t>
      </w:r>
      <w:hyperlink w:history="1" w:anchor="_Appendix_D_–">
        <w:r w:rsidRPr="00BC3621" w:rsidR="00FF7FA3">
          <w:rPr>
            <w:rStyle w:val="Hyperlink"/>
            <w:highlight w:val="yellow"/>
            <w:lang w:val="en-CA" w:eastAsia="en-CA"/>
          </w:rPr>
          <w:t>Code of Conduct</w:t>
        </w:r>
      </w:hyperlink>
      <w:r w:rsidR="00FF7FA3">
        <w:rPr>
          <w:highlight w:val="yellow"/>
          <w:lang w:eastAsia="en-CA"/>
        </w:rPr>
        <w:t xml:space="preserve"> </w:t>
      </w:r>
      <w:r w:rsidRPr="004E3F78" w:rsidR="00FF7FA3">
        <w:rPr>
          <w:highlight w:val="yellow"/>
          <w:lang w:eastAsia="en-CA"/>
        </w:rPr>
        <w:t>has been included in the appendices for reference/modification.</w:t>
      </w:r>
    </w:p>
    <w:p w:rsidRPr="0040794A" w:rsidR="000D0AF4" w:rsidP="000D0AF4" w:rsidRDefault="005C55BE" w14:paraId="5260CBFB" w14:textId="1B4D943E">
      <w:pPr>
        <w:pStyle w:val="Heading3"/>
        <w:rPr>
          <w:lang w:eastAsia="en-CA"/>
        </w:rPr>
      </w:pPr>
      <w:bookmarkStart w:name="_Toc65067007" w:id="15"/>
      <w:bookmarkStart w:name="_Toc71273410" w:id="16"/>
      <w:r>
        <w:rPr>
          <w:lang w:eastAsia="en-CA"/>
        </w:rPr>
        <w:t>5</w:t>
      </w:r>
      <w:r w:rsidR="0046062D">
        <w:rPr>
          <w:lang w:eastAsia="en-CA"/>
        </w:rPr>
        <w:t>.4</w:t>
      </w:r>
      <w:r w:rsidR="00CE4B0F">
        <w:rPr>
          <w:lang w:eastAsia="en-CA"/>
        </w:rPr>
        <w:tab/>
      </w:r>
      <w:r w:rsidRPr="0040794A" w:rsidR="000D0AF4">
        <w:rPr>
          <w:lang w:eastAsia="en-CA"/>
        </w:rPr>
        <w:t>References</w:t>
      </w:r>
      <w:bookmarkEnd w:id="15"/>
      <w:bookmarkEnd w:id="16"/>
    </w:p>
    <w:p w:rsidRPr="00696090" w:rsidR="008A5A9F" w:rsidP="001E4DDC" w:rsidRDefault="00C0631B" w14:paraId="5EDF0BCD" w14:textId="6F33225C">
      <w:pPr>
        <w:pStyle w:val="TableBullet"/>
        <w:numPr>
          <w:ilvl w:val="0"/>
          <w:numId w:val="9"/>
        </w:numPr>
        <w:rPr>
          <w:color w:val="auto"/>
          <w:sz w:val="20"/>
          <w:szCs w:val="20"/>
          <w:highlight w:val="yellow"/>
        </w:rPr>
      </w:pPr>
      <w:r w:rsidRPr="002D4D37">
        <w:rPr>
          <w:color w:val="auto"/>
          <w:sz w:val="20"/>
          <w:szCs w:val="20"/>
          <w:highlight w:val="yellow"/>
          <w:lang w:eastAsia="en-CA"/>
        </w:rPr>
        <w:t>[</w:t>
      </w:r>
      <w:r w:rsidR="0032754C">
        <w:rPr>
          <w:color w:val="auto"/>
          <w:sz w:val="20"/>
          <w:szCs w:val="20"/>
          <w:highlight w:val="yellow"/>
          <w:lang w:eastAsia="en-CA"/>
        </w:rPr>
        <w:t>F</w:t>
      </w:r>
      <w:r w:rsidRPr="00696090">
        <w:rPr>
          <w:color w:val="auto"/>
          <w:sz w:val="20"/>
          <w:szCs w:val="20"/>
          <w:highlight w:val="yellow"/>
          <w:lang w:eastAsia="en-CA"/>
        </w:rPr>
        <w:t>irm]</w:t>
      </w:r>
      <w:r w:rsidRPr="00696090" w:rsidR="00A40CE2">
        <w:rPr>
          <w:color w:val="auto"/>
          <w:sz w:val="20"/>
          <w:szCs w:val="20"/>
          <w:highlight w:val="yellow"/>
          <w:lang w:eastAsia="en-CA"/>
        </w:rPr>
        <w:t xml:space="preserve">’s </w:t>
      </w:r>
      <w:r w:rsidRPr="002F5616" w:rsidR="00A40CE2">
        <w:rPr>
          <w:color w:val="auto"/>
          <w:sz w:val="20"/>
          <w:szCs w:val="20"/>
          <w:lang w:eastAsia="en-CA"/>
        </w:rPr>
        <w:t xml:space="preserve">Code of Conduct or related policies </w:t>
      </w:r>
      <w:r w:rsidRPr="00696090" w:rsidR="00A40CE2">
        <w:rPr>
          <w:color w:val="auto"/>
          <w:sz w:val="20"/>
          <w:szCs w:val="20"/>
          <w:highlight w:val="yellow"/>
          <w:lang w:eastAsia="en-CA"/>
        </w:rPr>
        <w:t>(add link)</w:t>
      </w:r>
    </w:p>
    <w:bookmarkStart w:name="_Toc71273411" w:id="17"/>
    <w:p w:rsidRPr="009B38C8" w:rsidR="0079538D" w:rsidP="001E4DDC" w:rsidRDefault="0079538D" w14:paraId="137020E0" w14:textId="77777777">
      <w:pPr>
        <w:pStyle w:val="TableBullet"/>
        <w:numPr>
          <w:ilvl w:val="0"/>
          <w:numId w:val="9"/>
        </w:numPr>
        <w:rPr>
          <w:sz w:val="20"/>
          <w:szCs w:val="20"/>
        </w:rPr>
      </w:pPr>
      <w:r w:rsidRPr="1FF9550E">
        <w:fldChar w:fldCharType="begin"/>
      </w:r>
      <w:r>
        <w:instrText xml:space="preserve"> HYPERLINK "https://www.egbc.ca/getmedia/33d03861-5d04-43e9-b76b-ff57ba8b9bdb/EGBC-Guide-to-the-Code-of-Ethics-V2-0.pdf.aspx" </w:instrText>
      </w:r>
      <w:r w:rsidRPr="1FF9550E">
        <w:fldChar w:fldCharType="separate"/>
      </w:r>
      <w:r w:rsidRPr="1FF9550E">
        <w:rPr>
          <w:color w:val="0563C1"/>
          <w:sz w:val="20"/>
          <w:szCs w:val="20"/>
          <w:u w:val="single"/>
        </w:rPr>
        <w:t>Engineers and Geoscientists BC's Guide to the Code of Ethics</w:t>
      </w:r>
      <w:r w:rsidRPr="1FF9550E">
        <w:rPr>
          <w:color w:val="0563C1"/>
          <w:sz w:val="20"/>
          <w:szCs w:val="20"/>
          <w:u w:val="single"/>
        </w:rPr>
        <w:fldChar w:fldCharType="end"/>
      </w:r>
    </w:p>
    <w:p w:rsidR="00A16BBC" w:rsidP="001E4DDC" w:rsidRDefault="0079538D" w14:paraId="0AE142D0" w14:textId="32977364">
      <w:pPr>
        <w:pStyle w:val="TableBullet"/>
        <w:numPr>
          <w:ilvl w:val="0"/>
          <w:numId w:val="9"/>
        </w:numPr>
      </w:pPr>
      <w:hyperlink w:history="1" r:id="rId20">
        <w:r w:rsidRPr="00982710">
          <w:rPr>
            <w:color w:val="0563C1" w:themeColor="hyperlink"/>
            <w:sz w:val="20"/>
            <w:szCs w:val="20"/>
            <w:u w:val="single"/>
          </w:rPr>
          <w:t>Engineers and Geoscientists BC's Code of Ethics FAQ’s</w:t>
        </w:r>
      </w:hyperlink>
    </w:p>
    <w:p w:rsidRPr="00A16BBC" w:rsidR="005A3310" w:rsidP="00A16BBC" w:rsidRDefault="00A16BBC" w14:paraId="5DE722ED" w14:textId="7D4C5503">
      <w:pPr>
        <w:spacing w:after="160" w:line="259" w:lineRule="auto"/>
        <w:rPr>
          <w:color w:val="000000" w:themeColor="text1"/>
        </w:rPr>
      </w:pPr>
      <w:r>
        <w:br w:type="page"/>
      </w:r>
    </w:p>
    <w:p w:rsidRPr="0040794A" w:rsidR="00C01B07" w:rsidP="008061E7" w:rsidRDefault="00C138DF" w14:paraId="5AD15DFA" w14:textId="16E2D2F3">
      <w:pPr>
        <w:pStyle w:val="Heading2"/>
        <w:numPr>
          <w:ilvl w:val="0"/>
          <w:numId w:val="1"/>
        </w:numPr>
        <w:ind w:hanging="720"/>
      </w:pPr>
      <w:bookmarkStart w:name="_Toc211521010" w:id="18"/>
      <w:r>
        <w:t>Continuing Education</w:t>
      </w:r>
      <w:bookmarkEnd w:id="17"/>
      <w:bookmarkEnd w:id="18"/>
    </w:p>
    <w:p w:rsidRPr="002231F1" w:rsidR="005A3310" w:rsidP="002231F1" w:rsidRDefault="005A3310" w14:paraId="24705A87" w14:textId="62F5D2B5">
      <w:pPr>
        <w:pStyle w:val="BodyText"/>
      </w:pPr>
      <w:bookmarkStart w:name="_Toc71273412" w:id="19"/>
      <w:r w:rsidRPr="002231F1">
        <w:t xml:space="preserve">In accordance with </w:t>
      </w:r>
      <w:r w:rsidRPr="002231F1" w:rsidR="002231F1">
        <w:t xml:space="preserve">the </w:t>
      </w:r>
      <w:r w:rsidRPr="002231F1">
        <w:t>Bylaws of Engineers and Geoscientists BC (7.6)</w:t>
      </w:r>
      <w:r w:rsidRPr="002231F1" w:rsidR="00130802">
        <w:t>.</w:t>
      </w:r>
    </w:p>
    <w:p w:rsidRPr="0040794A" w:rsidR="00465407" w:rsidP="005A3310" w:rsidRDefault="00297083" w14:paraId="01558866" w14:textId="4E3B2167">
      <w:pPr>
        <w:pStyle w:val="Heading3"/>
      </w:pPr>
      <w:r>
        <w:t>6</w:t>
      </w:r>
      <w:r w:rsidR="005A3310">
        <w:t>.1</w:t>
      </w:r>
      <w:r w:rsidR="00130802">
        <w:tab/>
      </w:r>
      <w:r w:rsidRPr="0040794A" w:rsidR="00465407">
        <w:t>Introduction</w:t>
      </w:r>
      <w:bookmarkEnd w:id="19"/>
    </w:p>
    <w:p w:rsidRPr="002231F1" w:rsidR="00195CE1" w:rsidP="002231F1" w:rsidRDefault="00195CE1" w14:paraId="44FD834D" w14:textId="3C79C89F">
      <w:pPr>
        <w:pStyle w:val="BodyText"/>
      </w:pPr>
      <w:r w:rsidRPr="002231F1">
        <w:t xml:space="preserve">Registrant </w:t>
      </w:r>
      <w:r w:rsidRPr="002231F1" w:rsidR="006C7C0B">
        <w:t xml:space="preserve">firms </w:t>
      </w:r>
      <w:r w:rsidRPr="002231F1">
        <w:t xml:space="preserve">play an important role in supporting </w:t>
      </w:r>
      <w:r w:rsidRPr="002231F1" w:rsidR="00D36050">
        <w:t>professionals</w:t>
      </w:r>
      <w:r w:rsidRPr="002231F1" w:rsidR="001D3C24">
        <w:t xml:space="preserve"> </w:t>
      </w:r>
      <w:r w:rsidRPr="002231F1">
        <w:t xml:space="preserve">they employ in the maintenance of their competency and meeting their requirements under the </w:t>
      </w:r>
      <w:hyperlink w:history="1" r:id="rId21">
        <w:r w:rsidRPr="006E3B9A" w:rsidR="0064549D">
          <w:rPr>
            <w:rStyle w:val="Hyperlink"/>
            <w:lang w:val="en-CA"/>
          </w:rPr>
          <w:t>Engineers and Geoscientists BC</w:t>
        </w:r>
        <w:r w:rsidRPr="006E3B9A" w:rsidR="0003428B">
          <w:rPr>
            <w:rStyle w:val="Hyperlink"/>
            <w:lang w:val="en-CA"/>
          </w:rPr>
          <w:t xml:space="preserve">’s </w:t>
        </w:r>
        <w:r w:rsidRPr="006E3B9A">
          <w:rPr>
            <w:rStyle w:val="Hyperlink"/>
            <w:lang w:val="en-CA"/>
          </w:rPr>
          <w:t xml:space="preserve">Continuing </w:t>
        </w:r>
        <w:r w:rsidRPr="006E3B9A" w:rsidR="00535FC5">
          <w:rPr>
            <w:rStyle w:val="Hyperlink"/>
            <w:lang w:val="en-CA"/>
          </w:rPr>
          <w:t xml:space="preserve">Education </w:t>
        </w:r>
        <w:r w:rsidRPr="006E3B9A">
          <w:rPr>
            <w:rStyle w:val="Hyperlink"/>
            <w:lang w:val="en-CA"/>
          </w:rPr>
          <w:t>Program</w:t>
        </w:r>
      </w:hyperlink>
      <w:r w:rsidRPr="002231F1">
        <w:t xml:space="preserve">. Employers can set standards that empower </w:t>
      </w:r>
      <w:r w:rsidRPr="002231F1" w:rsidR="00587B7F">
        <w:t xml:space="preserve">registrants </w:t>
      </w:r>
      <w:r w:rsidRPr="002231F1">
        <w:t xml:space="preserve">to undertake appropriate and adequate continuing education activities. </w:t>
      </w:r>
    </w:p>
    <w:p w:rsidRPr="002231F1" w:rsidR="00195CE1" w:rsidP="002231F1" w:rsidRDefault="00195CE1" w14:paraId="4CA30A79" w14:textId="521BA871">
      <w:pPr>
        <w:pStyle w:val="BodyText"/>
      </w:pPr>
      <w:r w:rsidRPr="002231F1">
        <w:t xml:space="preserve">Under the </w:t>
      </w:r>
      <w:r w:rsidRPr="006E3B9A">
        <w:rPr>
          <w:i/>
          <w:iCs/>
        </w:rPr>
        <w:t>Professional Governance Act</w:t>
      </w:r>
      <w:r w:rsidRPr="002231F1">
        <w:t xml:space="preserve"> and </w:t>
      </w:r>
      <w:r w:rsidRPr="002231F1" w:rsidR="00B90BCD">
        <w:t xml:space="preserve">the </w:t>
      </w:r>
      <w:r w:rsidRPr="002231F1" w:rsidR="002E0F2F">
        <w:t xml:space="preserve">Continuing Education Program by Registrant Firms requirements </w:t>
      </w:r>
      <w:r w:rsidRPr="002231F1">
        <w:t xml:space="preserve">as set out in </w:t>
      </w:r>
      <w:r w:rsidRPr="002231F1" w:rsidR="002F7CC7">
        <w:t xml:space="preserve">section </w:t>
      </w:r>
      <w:r w:rsidRPr="002231F1" w:rsidR="00480039">
        <w:t>7.6</w:t>
      </w:r>
      <w:r w:rsidRPr="002231F1" w:rsidR="00E10A9C">
        <w:t>.16</w:t>
      </w:r>
      <w:r w:rsidRPr="002231F1" w:rsidR="00480039">
        <w:t xml:space="preserve"> of the Bylaws of Engineers and Geoscientists BC</w:t>
      </w:r>
      <w:r w:rsidRPr="002231F1">
        <w:t xml:space="preserve">, all </w:t>
      </w:r>
      <w:r w:rsidRPr="002231F1" w:rsidR="006C7C0B">
        <w:t xml:space="preserve">registrant firms </w:t>
      </w:r>
      <w:r w:rsidRPr="002231F1">
        <w:t xml:space="preserve">must develop, maintain, and follow documented procedures to support </w:t>
      </w:r>
      <w:r w:rsidRPr="002231F1" w:rsidR="00B4001D">
        <w:t>r</w:t>
      </w:r>
      <w:r w:rsidRPr="002231F1" w:rsidR="00D70DC1">
        <w:t>egistrants</w:t>
      </w:r>
      <w:r w:rsidRPr="002231F1" w:rsidR="00B4001D">
        <w:t xml:space="preserve"> </w:t>
      </w:r>
      <w:r w:rsidRPr="002231F1">
        <w:t xml:space="preserve">they employ in meeting their Continuing </w:t>
      </w:r>
      <w:r w:rsidRPr="002231F1" w:rsidR="00535FC5">
        <w:t xml:space="preserve">Education </w:t>
      </w:r>
      <w:r w:rsidRPr="002231F1">
        <w:t xml:space="preserve">Program requirements and maintaining their competency with respect to their role and practice areas. The </w:t>
      </w:r>
      <w:r w:rsidRPr="002231F1" w:rsidR="009C3116">
        <w:t>continuing education requirements</w:t>
      </w:r>
      <w:r w:rsidRPr="002231F1">
        <w:t xml:space="preserve"> are further explained in the </w:t>
      </w:r>
      <w:hyperlink w:history="1" r:id="rId22">
        <w:r w:rsidRPr="00A46320">
          <w:rPr>
            <w:rStyle w:val="Hyperlink"/>
          </w:rPr>
          <w:t>Guide to the Continuing Education Program</w:t>
        </w:r>
      </w:hyperlink>
      <w:r w:rsidRPr="002231F1">
        <w:t>.</w:t>
      </w:r>
    </w:p>
    <w:p w:rsidRPr="002231F1" w:rsidR="00195CE1" w:rsidP="002231F1" w:rsidRDefault="00195CE1" w14:paraId="25D59435" w14:textId="77777777">
      <w:pPr>
        <w:pStyle w:val="BodyText"/>
        <w:rPr>
          <w:highlight w:val="yellow"/>
        </w:rPr>
      </w:pPr>
      <w:r w:rsidRPr="002231F1">
        <w:rPr>
          <w:highlight w:val="yellow"/>
        </w:rPr>
        <w:t>These internal procedures will vary among registrant firms but should outline a vision and goals for supporting continuing competency and education and policies supporting learning activities.</w:t>
      </w:r>
    </w:p>
    <w:p w:rsidRPr="002231F1" w:rsidR="00195CE1" w:rsidP="002231F1" w:rsidRDefault="00195CE1" w14:paraId="0DA37D57" w14:textId="0E86C3E4">
      <w:pPr>
        <w:pStyle w:val="BodyText"/>
      </w:pPr>
      <w:r w:rsidRPr="002231F1">
        <w:rPr>
          <w:highlight w:val="yellow"/>
        </w:rPr>
        <w:t xml:space="preserve">Registrant </w:t>
      </w:r>
      <w:r w:rsidRPr="002231F1" w:rsidR="002711A6">
        <w:rPr>
          <w:highlight w:val="yellow"/>
        </w:rPr>
        <w:t xml:space="preserve">firms </w:t>
      </w:r>
      <w:r w:rsidRPr="002231F1">
        <w:rPr>
          <w:highlight w:val="yellow"/>
        </w:rPr>
        <w:t xml:space="preserve">that have more than one </w:t>
      </w:r>
      <w:r w:rsidRPr="002231F1" w:rsidR="00BE5722">
        <w:rPr>
          <w:highlight w:val="yellow"/>
        </w:rPr>
        <w:t xml:space="preserve">professional </w:t>
      </w:r>
      <w:r w:rsidRPr="002231F1">
        <w:rPr>
          <w:highlight w:val="yellow"/>
        </w:rPr>
        <w:t xml:space="preserve">in their employ must also provide support in meeting individual Continuing </w:t>
      </w:r>
      <w:r w:rsidRPr="002231F1" w:rsidR="00AA663F">
        <w:rPr>
          <w:highlight w:val="yellow"/>
        </w:rPr>
        <w:t xml:space="preserve">Education </w:t>
      </w:r>
      <w:r w:rsidRPr="002231F1">
        <w:rPr>
          <w:highlight w:val="yellow"/>
        </w:rPr>
        <w:t xml:space="preserve">Program requirements by conducting an annual documented review with each </w:t>
      </w:r>
      <w:r w:rsidRPr="002231F1" w:rsidR="004E47A7">
        <w:rPr>
          <w:highlight w:val="yellow"/>
        </w:rPr>
        <w:t>professional</w:t>
      </w:r>
      <w:r w:rsidRPr="002231F1">
        <w:rPr>
          <w:highlight w:val="yellow"/>
        </w:rPr>
        <w:t xml:space="preserve">. This review should be focused on the maintenance of the </w:t>
      </w:r>
      <w:r w:rsidRPr="002231F1" w:rsidR="00054BBC">
        <w:rPr>
          <w:highlight w:val="yellow"/>
        </w:rPr>
        <w:t xml:space="preserve">professional’s </w:t>
      </w:r>
      <w:r w:rsidRPr="002231F1">
        <w:rPr>
          <w:highlight w:val="yellow"/>
        </w:rPr>
        <w:t xml:space="preserve">competence with respect to their role and area of practice at the </w:t>
      </w:r>
      <w:r w:rsidR="00BC170F">
        <w:rPr>
          <w:highlight w:val="yellow"/>
        </w:rPr>
        <w:t>F</w:t>
      </w:r>
      <w:r w:rsidRPr="002231F1" w:rsidR="00FB1D06">
        <w:rPr>
          <w:highlight w:val="yellow"/>
        </w:rPr>
        <w:t>irm</w:t>
      </w:r>
      <w:r w:rsidRPr="002231F1">
        <w:rPr>
          <w:highlight w:val="yellow"/>
        </w:rPr>
        <w:t xml:space="preserve">. The review should identify potential gaps in the </w:t>
      </w:r>
      <w:r w:rsidRPr="002231F1" w:rsidR="00FB1D06">
        <w:rPr>
          <w:highlight w:val="yellow"/>
        </w:rPr>
        <w:t>professional</w:t>
      </w:r>
      <w:r w:rsidRPr="002231F1">
        <w:rPr>
          <w:highlight w:val="yellow"/>
        </w:rPr>
        <w:t>’s competency as well as identifying means and methods of addressing any identified gaps and maintaining their competency.</w:t>
      </w:r>
      <w:r w:rsidRPr="002231F1">
        <w:t xml:space="preserve"> </w:t>
      </w:r>
    </w:p>
    <w:p w:rsidRPr="0040794A" w:rsidR="00B41065" w:rsidP="00B41065" w:rsidRDefault="00297083" w14:paraId="05098268" w14:textId="5CF109E1">
      <w:pPr>
        <w:pStyle w:val="Heading3"/>
        <w:ind w:left="720" w:hanging="720"/>
      </w:pPr>
      <w:bookmarkStart w:name="_Toc71273413" w:id="20"/>
      <w:r>
        <w:t>6</w:t>
      </w:r>
      <w:r w:rsidR="005A3310">
        <w:t>.2</w:t>
      </w:r>
      <w:r w:rsidR="00CA139C">
        <w:tab/>
      </w:r>
      <w:r w:rsidRPr="0040794A" w:rsidR="00B41065">
        <w:t>Purpose</w:t>
      </w:r>
      <w:bookmarkEnd w:id="20"/>
    </w:p>
    <w:p w:rsidRPr="002231F1" w:rsidR="00B41065" w:rsidP="002231F1" w:rsidRDefault="003A0728" w14:paraId="5C2454CF" w14:textId="7EA579A2">
      <w:pPr>
        <w:pStyle w:val="BodyText"/>
      </w:pPr>
      <w:r w:rsidRPr="002231F1">
        <w:t xml:space="preserve">Professionals </w:t>
      </w:r>
      <w:r w:rsidRPr="002231F1" w:rsidR="008D457A">
        <w:t xml:space="preserve">are required under the </w:t>
      </w:r>
      <w:r w:rsidRPr="002231F1" w:rsidR="00323381">
        <w:t>Engineers and Geoscientists BC</w:t>
      </w:r>
      <w:r w:rsidRPr="002231F1" w:rsidR="0003428F">
        <w:t xml:space="preserve"> Code of Ethics to </w:t>
      </w:r>
      <w:r w:rsidRPr="002231F1" w:rsidR="00316EFC">
        <w:t>“</w:t>
      </w:r>
      <w:r w:rsidRPr="002231F1" w:rsidR="00340EBE">
        <w:t>maintain competence in relevant specializations, including advances in the regulated practice and relevant science”.</w:t>
      </w:r>
      <w:r w:rsidRPr="002231F1" w:rsidR="001451EA">
        <w:t xml:space="preserve"> </w:t>
      </w:r>
      <w:r w:rsidRPr="002231F1" w:rsidR="00340EBE">
        <w:t xml:space="preserve">To support this </w:t>
      </w:r>
      <w:r w:rsidRPr="002231F1" w:rsidR="002F10B2">
        <w:t xml:space="preserve">important principle of professional practice, </w:t>
      </w:r>
      <w:r w:rsidRPr="002231F1" w:rsidR="006F5300">
        <w:t xml:space="preserve">professionals </w:t>
      </w:r>
      <w:r w:rsidRPr="002231F1" w:rsidR="002F10B2">
        <w:t xml:space="preserve">are required </w:t>
      </w:r>
      <w:r w:rsidRPr="002231F1" w:rsidR="00037147">
        <w:t xml:space="preserve">under the </w:t>
      </w:r>
      <w:r w:rsidRPr="00491291" w:rsidR="005733C9">
        <w:rPr>
          <w:i/>
          <w:iCs/>
        </w:rPr>
        <w:t>Professional Governance Act</w:t>
      </w:r>
      <w:r w:rsidRPr="002231F1" w:rsidR="005733C9">
        <w:t xml:space="preserve"> and </w:t>
      </w:r>
      <w:r w:rsidRPr="002231F1" w:rsidR="00343978">
        <w:t xml:space="preserve">the </w:t>
      </w:r>
      <w:r w:rsidRPr="002231F1" w:rsidR="00BA1D9B">
        <w:t xml:space="preserve">Bylaws of </w:t>
      </w:r>
      <w:r w:rsidRPr="002231F1" w:rsidR="00323381">
        <w:t>Engineers and Geoscientists BC</w:t>
      </w:r>
      <w:r w:rsidRPr="002231F1" w:rsidR="005733C9">
        <w:t xml:space="preserve"> </w:t>
      </w:r>
      <w:r w:rsidRPr="002231F1" w:rsidR="002F10B2">
        <w:t xml:space="preserve">to </w:t>
      </w:r>
      <w:r w:rsidRPr="002231F1" w:rsidR="005733C9">
        <w:t xml:space="preserve">create </w:t>
      </w:r>
      <w:r w:rsidRPr="002231F1" w:rsidR="00594502">
        <w:t xml:space="preserve">continuing education plans and </w:t>
      </w:r>
      <w:r w:rsidRPr="002231F1" w:rsidR="002F10B2">
        <w:t xml:space="preserve">meet </w:t>
      </w:r>
      <w:r w:rsidRPr="002231F1" w:rsidR="00037147">
        <w:t>mandated levels of continuing education.</w:t>
      </w:r>
      <w:r w:rsidRPr="002231F1" w:rsidR="00594502">
        <w:t xml:space="preserve"> </w:t>
      </w:r>
    </w:p>
    <w:p w:rsidRPr="002231F1" w:rsidR="00594502" w:rsidP="002231F1" w:rsidRDefault="00594502" w14:paraId="5D3D4D44" w14:textId="5BE55E98">
      <w:pPr>
        <w:pStyle w:val="BodyText"/>
      </w:pPr>
      <w:r w:rsidRPr="002231F1">
        <w:t xml:space="preserve">This section describes the </w:t>
      </w:r>
      <w:r w:rsidRPr="002231F1">
        <w:rPr>
          <w:highlight w:val="yellow"/>
        </w:rPr>
        <w:t>[</w:t>
      </w:r>
      <w:r w:rsidR="00D63C8A">
        <w:rPr>
          <w:highlight w:val="yellow"/>
        </w:rPr>
        <w:t>F</w:t>
      </w:r>
      <w:r w:rsidRPr="002231F1" w:rsidR="00BA1D9B">
        <w:rPr>
          <w:highlight w:val="yellow"/>
        </w:rPr>
        <w:t>irm</w:t>
      </w:r>
      <w:r w:rsidRPr="002231F1">
        <w:rPr>
          <w:highlight w:val="yellow"/>
        </w:rPr>
        <w:t>]</w:t>
      </w:r>
      <w:r w:rsidRPr="002231F1">
        <w:t xml:space="preserve">’s documented procedure to be followed by its professionals to meet the </w:t>
      </w:r>
      <w:r w:rsidRPr="002231F1" w:rsidR="00E40D99">
        <w:t xml:space="preserve">required </w:t>
      </w:r>
      <w:r w:rsidRPr="002231F1">
        <w:t>standard for</w:t>
      </w:r>
      <w:r w:rsidRPr="002231F1" w:rsidR="00E40D99">
        <w:t xml:space="preserve"> continuing education</w:t>
      </w:r>
      <w:r w:rsidRPr="002231F1" w:rsidR="0071267B">
        <w:t xml:space="preserve"> and competence</w:t>
      </w:r>
      <w:r w:rsidRPr="002231F1" w:rsidR="00E40D99">
        <w:t>.</w:t>
      </w:r>
    </w:p>
    <w:p w:rsidRPr="0040794A" w:rsidR="0071267B" w:rsidP="0071267B" w:rsidRDefault="00297083" w14:paraId="4B12A903" w14:textId="755DE664">
      <w:pPr>
        <w:pStyle w:val="Heading3"/>
      </w:pPr>
      <w:bookmarkStart w:name="_Toc71273414" w:id="21"/>
      <w:r>
        <w:t>6</w:t>
      </w:r>
      <w:r w:rsidR="005A3310">
        <w:t>.3</w:t>
      </w:r>
      <w:r w:rsidR="00301284">
        <w:tab/>
      </w:r>
      <w:r w:rsidRPr="0040794A" w:rsidR="0071267B">
        <w:t>Policy</w:t>
      </w:r>
      <w:bookmarkEnd w:id="21"/>
    </w:p>
    <w:p w:rsidRPr="002231F1" w:rsidR="00BA73BC" w:rsidP="002231F1" w:rsidRDefault="00BA73BC" w14:paraId="0CC6156A" w14:textId="548B6B7C">
      <w:pPr>
        <w:pStyle w:val="BodyText"/>
      </w:pPr>
      <w:r w:rsidRPr="002231F1">
        <w:t xml:space="preserve">Maintaining </w:t>
      </w:r>
      <w:r w:rsidRPr="002231F1" w:rsidR="009D743F">
        <w:t xml:space="preserve">our collective </w:t>
      </w:r>
      <w:r w:rsidRPr="002231F1">
        <w:t>competence</w:t>
      </w:r>
      <w:r w:rsidRPr="002231F1" w:rsidR="009D743F">
        <w:t xml:space="preserve"> </w:t>
      </w:r>
      <w:r w:rsidRPr="002231F1" w:rsidR="00A84BB1">
        <w:rPr>
          <w:highlight w:val="yellow"/>
        </w:rPr>
        <w:t xml:space="preserve">[edit to suit the </w:t>
      </w:r>
      <w:r w:rsidRPr="002231F1" w:rsidR="00921D19">
        <w:rPr>
          <w:highlight w:val="yellow"/>
        </w:rPr>
        <w:t>firm</w:t>
      </w:r>
      <w:r w:rsidRPr="002231F1" w:rsidR="00A84BB1">
        <w:rPr>
          <w:highlight w:val="yellow"/>
        </w:rPr>
        <w:t>’s role and services]</w:t>
      </w:r>
      <w:r w:rsidRPr="002231F1">
        <w:t>:</w:t>
      </w:r>
    </w:p>
    <w:p w:rsidRPr="002D4D37" w:rsidR="00637A0C" w:rsidP="001B60AC" w:rsidRDefault="00126C25" w14:paraId="5036D3C1" w14:textId="20531A57">
      <w:pPr>
        <w:pStyle w:val="Bullet1"/>
        <w:rPr>
          <w:highlight w:val="yellow"/>
        </w:rPr>
      </w:pPr>
      <w:r w:rsidRPr="002D4D37">
        <w:rPr>
          <w:highlight w:val="yellow"/>
        </w:rPr>
        <w:t>Helps to protect public safety and the environment.</w:t>
      </w:r>
    </w:p>
    <w:p w:rsidRPr="002D4D37" w:rsidR="00BA73BC" w:rsidP="001B60AC" w:rsidRDefault="00BA73BC" w14:paraId="2630436C" w14:textId="34A8F11E">
      <w:pPr>
        <w:pStyle w:val="Bullet1"/>
        <w:rPr>
          <w:highlight w:val="yellow"/>
        </w:rPr>
      </w:pPr>
      <w:r w:rsidRPr="002D4D37">
        <w:rPr>
          <w:highlight w:val="yellow"/>
        </w:rPr>
        <w:t>Fosters excellence.</w:t>
      </w:r>
    </w:p>
    <w:p w:rsidRPr="002D4D37" w:rsidR="00BA73BC" w:rsidP="001B60AC" w:rsidRDefault="00BA73BC" w14:paraId="24975DC1" w14:textId="457F0181">
      <w:pPr>
        <w:pStyle w:val="Bullet1"/>
        <w:rPr>
          <w:highlight w:val="yellow"/>
        </w:rPr>
      </w:pPr>
      <w:r w:rsidRPr="002D4D37">
        <w:rPr>
          <w:highlight w:val="yellow"/>
        </w:rPr>
        <w:t xml:space="preserve">Maintains and advances </w:t>
      </w:r>
      <w:r w:rsidRPr="002D4D37" w:rsidR="00B414FC">
        <w:rPr>
          <w:highlight w:val="yellow"/>
        </w:rPr>
        <w:t xml:space="preserve">our </w:t>
      </w:r>
      <w:r w:rsidRPr="002D4D37">
        <w:rPr>
          <w:highlight w:val="yellow"/>
        </w:rPr>
        <w:t>knowledge and expertise.</w:t>
      </w:r>
    </w:p>
    <w:p w:rsidRPr="002D4D37" w:rsidR="00BA73BC" w:rsidP="001B60AC" w:rsidRDefault="00BA73BC" w14:paraId="5DF46E95" w14:textId="49692926">
      <w:pPr>
        <w:pStyle w:val="Bullet1"/>
        <w:rPr>
          <w:highlight w:val="yellow"/>
        </w:rPr>
      </w:pPr>
      <w:r w:rsidRPr="002D4D37">
        <w:rPr>
          <w:highlight w:val="yellow"/>
        </w:rPr>
        <w:t xml:space="preserve">Enhances </w:t>
      </w:r>
      <w:r w:rsidRPr="002D4D37" w:rsidR="009D743F">
        <w:rPr>
          <w:highlight w:val="yellow"/>
        </w:rPr>
        <w:t>and</w:t>
      </w:r>
      <w:r w:rsidRPr="002D4D37">
        <w:rPr>
          <w:highlight w:val="yellow"/>
        </w:rPr>
        <w:t xml:space="preserve"> expands </w:t>
      </w:r>
      <w:r w:rsidRPr="002D4D37" w:rsidR="009D743F">
        <w:rPr>
          <w:highlight w:val="yellow"/>
        </w:rPr>
        <w:t>our</w:t>
      </w:r>
      <w:r w:rsidRPr="002D4D37">
        <w:rPr>
          <w:highlight w:val="yellow"/>
        </w:rPr>
        <w:t xml:space="preserve"> domains of practice.</w:t>
      </w:r>
    </w:p>
    <w:p w:rsidRPr="002D4D37" w:rsidR="00BA73BC" w:rsidP="001B60AC" w:rsidRDefault="00BA73BC" w14:paraId="0543302F" w14:textId="34697B38">
      <w:pPr>
        <w:pStyle w:val="Bullet1"/>
        <w:rPr>
          <w:highlight w:val="yellow"/>
        </w:rPr>
      </w:pPr>
      <w:r w:rsidRPr="002D4D37">
        <w:rPr>
          <w:highlight w:val="yellow"/>
        </w:rPr>
        <w:t xml:space="preserve">Enhances </w:t>
      </w:r>
      <w:r w:rsidRPr="002D4D37" w:rsidR="009D743F">
        <w:rPr>
          <w:highlight w:val="yellow"/>
        </w:rPr>
        <w:t>our</w:t>
      </w:r>
      <w:r w:rsidRPr="002D4D37">
        <w:rPr>
          <w:highlight w:val="yellow"/>
        </w:rPr>
        <w:t xml:space="preserve"> image.</w:t>
      </w:r>
    </w:p>
    <w:p w:rsidRPr="002D4D37" w:rsidR="00BA73BC" w:rsidP="001B60AC" w:rsidRDefault="00B414FC" w14:paraId="7D9C3DAF" w14:textId="32F552FC">
      <w:pPr>
        <w:pStyle w:val="Bullet1"/>
        <w:rPr>
          <w:highlight w:val="yellow"/>
        </w:rPr>
      </w:pPr>
      <w:r w:rsidRPr="002D4D37">
        <w:rPr>
          <w:highlight w:val="yellow"/>
        </w:rPr>
        <w:t>Impro</w:t>
      </w:r>
      <w:r w:rsidRPr="002D4D37" w:rsidR="004B5CF2">
        <w:rPr>
          <w:highlight w:val="yellow"/>
        </w:rPr>
        <w:t>ves the quality and</w:t>
      </w:r>
      <w:r w:rsidRPr="002D4D37" w:rsidR="00BA73BC">
        <w:rPr>
          <w:highlight w:val="yellow"/>
        </w:rPr>
        <w:t xml:space="preserve"> value of services </w:t>
      </w:r>
      <w:r w:rsidRPr="002D4D37" w:rsidR="009D743F">
        <w:rPr>
          <w:highlight w:val="yellow"/>
        </w:rPr>
        <w:t>we provide</w:t>
      </w:r>
      <w:r w:rsidRPr="002D4D37" w:rsidR="00BA73BC">
        <w:rPr>
          <w:highlight w:val="yellow"/>
        </w:rPr>
        <w:t>.</w:t>
      </w:r>
    </w:p>
    <w:p w:rsidRPr="00D9276D" w:rsidR="00121047" w:rsidP="001B60AC" w:rsidRDefault="00BA73BC" w14:paraId="578B1BCE" w14:textId="74C13E88">
      <w:pPr>
        <w:pStyle w:val="Bullet1"/>
        <w:rPr>
          <w:highlight w:val="yellow"/>
        </w:rPr>
      </w:pPr>
      <w:r w:rsidRPr="002D4D37">
        <w:rPr>
          <w:highlight w:val="yellow"/>
        </w:rPr>
        <w:t>Improves marketability.</w:t>
      </w:r>
    </w:p>
    <w:p w:rsidRPr="001B60AC" w:rsidR="00121047" w:rsidP="001B60AC" w:rsidRDefault="00121047" w14:paraId="16984406" w14:textId="65E0DFA6">
      <w:pPr>
        <w:pStyle w:val="BodyText"/>
      </w:pPr>
      <w:r w:rsidRPr="001B60AC">
        <w:t>Professional</w:t>
      </w:r>
      <w:r w:rsidRPr="001B60AC" w:rsidR="00A61DEB">
        <w:t xml:space="preserve"> registrants</w:t>
      </w:r>
      <w:r w:rsidRPr="001B60AC">
        <w:t xml:space="preserve"> are required under the Engineers and Geoscientists BC Code of Ethics to “maintain competence in relevant specializations, including advances in the regulated practice and relevant science”. To support this important principle of professional practice, professionals are required under the </w:t>
      </w:r>
      <w:r w:rsidRPr="001B60AC">
        <w:rPr>
          <w:i/>
          <w:iCs/>
        </w:rPr>
        <w:t>Professional Governance Act</w:t>
      </w:r>
      <w:r w:rsidRPr="001B60AC">
        <w:t xml:space="preserve"> and the Bylaws of Engineers and Geoscientists BC to create continuing education plans and meet mandated levels of continuing education.</w:t>
      </w:r>
    </w:p>
    <w:p w:rsidRPr="001B60AC" w:rsidR="00D84FBC" w:rsidP="001B60AC" w:rsidRDefault="00121047" w14:paraId="03C7AF41" w14:textId="188D04D7">
      <w:pPr>
        <w:pStyle w:val="BodyText"/>
      </w:pPr>
      <w:r w:rsidRPr="001B60AC">
        <w:t xml:space="preserve">Professional </w:t>
      </w:r>
      <w:r w:rsidRPr="001B60AC" w:rsidR="00B8162E">
        <w:t>r</w:t>
      </w:r>
      <w:r w:rsidRPr="001B60AC">
        <w:t xml:space="preserve">egistrants employed by </w:t>
      </w:r>
      <w:r w:rsidRPr="001B60AC">
        <w:rPr>
          <w:highlight w:val="yellow"/>
        </w:rPr>
        <w:t>[</w:t>
      </w:r>
      <w:r w:rsidRPr="001B60AC" w:rsidR="00B8162E">
        <w:rPr>
          <w:highlight w:val="yellow"/>
        </w:rPr>
        <w:t>F</w:t>
      </w:r>
      <w:r w:rsidRPr="001B60AC">
        <w:rPr>
          <w:highlight w:val="yellow"/>
        </w:rPr>
        <w:t>irm]</w:t>
      </w:r>
      <w:r w:rsidRPr="001B60AC">
        <w:t xml:space="preserve"> must have competence assessed at hiring and on an ongoing basis by developing and maintaining annual continuing education plans, complying with the </w:t>
      </w:r>
      <w:hyperlink w:history="1" r:id="rId23">
        <w:r w:rsidRPr="00BE3F86">
          <w:rPr>
            <w:rStyle w:val="Hyperlink"/>
            <w:lang w:val="en-CA"/>
          </w:rPr>
          <w:t>Engineers and Geoscientists BC Continuing Education Program</w:t>
        </w:r>
      </w:hyperlink>
      <w:r w:rsidRPr="001B60AC">
        <w:t xml:space="preserve"> requirements to exhibit competence in their practice areas.</w:t>
      </w:r>
    </w:p>
    <w:p w:rsidRPr="001B60AC" w:rsidR="0071267B" w:rsidP="001B60AC" w:rsidRDefault="00F54997" w14:paraId="50C83480" w14:textId="77850472">
      <w:pPr>
        <w:pStyle w:val="BodyText"/>
      </w:pPr>
      <w:r w:rsidRPr="001B60AC">
        <w:t xml:space="preserve">Managers </w:t>
      </w:r>
      <w:r w:rsidRPr="001B60AC" w:rsidR="00EB096C">
        <w:t xml:space="preserve">must </w:t>
      </w:r>
      <w:r w:rsidRPr="001B60AC">
        <w:t xml:space="preserve">conduct </w:t>
      </w:r>
      <w:r w:rsidRPr="001B60AC" w:rsidR="00462F63">
        <w:t xml:space="preserve">and document </w:t>
      </w:r>
      <w:r w:rsidRPr="001B60AC">
        <w:t xml:space="preserve">annual performance reviews </w:t>
      </w:r>
      <w:r w:rsidRPr="001B60AC" w:rsidR="006D0405">
        <w:rPr>
          <w:highlight w:val="yellow"/>
        </w:rPr>
        <w:t xml:space="preserve">[use </w:t>
      </w:r>
      <w:r w:rsidRPr="001B60AC" w:rsidR="004656CE">
        <w:rPr>
          <w:highlight w:val="yellow"/>
        </w:rPr>
        <w:t>F</w:t>
      </w:r>
      <w:r w:rsidRPr="001B60AC" w:rsidR="00921D19">
        <w:rPr>
          <w:highlight w:val="yellow"/>
        </w:rPr>
        <w:t>irm</w:t>
      </w:r>
      <w:r w:rsidRPr="001B60AC" w:rsidR="006D0405">
        <w:rPr>
          <w:highlight w:val="yellow"/>
        </w:rPr>
        <w:t>’s terminology]</w:t>
      </w:r>
      <w:r w:rsidRPr="001B60AC" w:rsidR="006D0405">
        <w:t xml:space="preserve"> with all their direct reports</w:t>
      </w:r>
      <w:r w:rsidRPr="001B60AC" w:rsidR="00415105">
        <w:t xml:space="preserve"> th</w:t>
      </w:r>
      <w:r w:rsidRPr="001B60AC" w:rsidR="001A6C65">
        <w:t>at</w:t>
      </w:r>
      <w:r w:rsidRPr="001B60AC" w:rsidR="00415105">
        <w:t xml:space="preserve"> will include </w:t>
      </w:r>
      <w:r w:rsidRPr="001B60AC" w:rsidR="008027A2">
        <w:rPr>
          <w:highlight w:val="yellow"/>
        </w:rPr>
        <w:t>(add items here</w:t>
      </w:r>
      <w:r w:rsidRPr="001B60AC" w:rsidR="00836AA1">
        <w:rPr>
          <w:highlight w:val="yellow"/>
        </w:rPr>
        <w:t>,</w:t>
      </w:r>
      <w:r w:rsidRPr="001B60AC" w:rsidR="008027A2">
        <w:rPr>
          <w:highlight w:val="yellow"/>
        </w:rPr>
        <w:t xml:space="preserve"> including ensur</w:t>
      </w:r>
      <w:r w:rsidRPr="001B60AC" w:rsidR="00836AA1">
        <w:rPr>
          <w:highlight w:val="yellow"/>
        </w:rPr>
        <w:t>ing competence for their role is maintained)</w:t>
      </w:r>
      <w:r w:rsidRPr="001B60AC" w:rsidR="006D0405">
        <w:t>.</w:t>
      </w:r>
    </w:p>
    <w:p w:rsidRPr="001B60AC" w:rsidR="00723942" w:rsidP="001B60AC" w:rsidRDefault="00925236" w14:paraId="1BB34CE2" w14:textId="74DA1597">
      <w:pPr>
        <w:pStyle w:val="BodyText"/>
      </w:pPr>
      <w:r w:rsidRPr="001B60AC">
        <w:t xml:space="preserve">For professionals registered with </w:t>
      </w:r>
      <w:r w:rsidRPr="001B60AC" w:rsidR="00323381">
        <w:t>Engineers and Geoscientists BC</w:t>
      </w:r>
      <w:r w:rsidRPr="001B60AC">
        <w:t xml:space="preserve">, </w:t>
      </w:r>
      <w:r w:rsidRPr="001B60AC" w:rsidR="001A56B4">
        <w:t xml:space="preserve">performance reviews and </w:t>
      </w:r>
      <w:r w:rsidRPr="001B60AC" w:rsidR="00415105">
        <w:t>learning plans</w:t>
      </w:r>
      <w:r w:rsidRPr="001B60AC" w:rsidR="00E061B5">
        <w:t xml:space="preserve"> will align</w:t>
      </w:r>
      <w:r w:rsidRPr="001B60AC" w:rsidR="00B81F39">
        <w:t xml:space="preserve"> with the</w:t>
      </w:r>
      <w:r w:rsidRPr="001B60AC">
        <w:t xml:space="preserve"> </w:t>
      </w:r>
      <w:r w:rsidRPr="001B60AC" w:rsidR="00323381">
        <w:t>Engineers and Geoscientists BC</w:t>
      </w:r>
      <w:r w:rsidRPr="001B60AC">
        <w:t xml:space="preserve"> Continuing Education Program</w:t>
      </w:r>
      <w:r w:rsidRPr="001B60AC" w:rsidR="00723942">
        <w:t>.</w:t>
      </w:r>
    </w:p>
    <w:p w:rsidRPr="001B60AC" w:rsidR="0054783A" w:rsidP="001B60AC" w:rsidRDefault="00E12B39" w14:paraId="686716D8" w14:textId="77777777">
      <w:pPr>
        <w:pStyle w:val="BodyText"/>
      </w:pPr>
      <w:r w:rsidRPr="001B60AC">
        <w:t>Learning plans will be supported through</w:t>
      </w:r>
      <w:r w:rsidRPr="001B60AC" w:rsidR="0054783A">
        <w:t xml:space="preserve"> </w:t>
      </w:r>
      <w:r w:rsidRPr="001B60AC" w:rsidR="0054783A">
        <w:rPr>
          <w:highlight w:val="yellow"/>
        </w:rPr>
        <w:t>[choose the ones that apply or draft new]</w:t>
      </w:r>
      <w:r w:rsidRPr="001B60AC" w:rsidR="0054783A">
        <w:t>:</w:t>
      </w:r>
    </w:p>
    <w:p w:rsidRPr="002D4D37" w:rsidR="00462F63" w:rsidP="001B60AC" w:rsidRDefault="0054783A" w14:paraId="70278BCF" w14:textId="27A8F71C">
      <w:pPr>
        <w:pStyle w:val="Bullet1"/>
        <w:rPr>
          <w:highlight w:val="yellow"/>
        </w:rPr>
      </w:pPr>
      <w:r w:rsidRPr="002D4D37">
        <w:rPr>
          <w:highlight w:val="yellow"/>
        </w:rPr>
        <w:t>Paid time off for professional development</w:t>
      </w:r>
      <w:r w:rsidR="00285BE8">
        <w:rPr>
          <w:highlight w:val="yellow"/>
        </w:rPr>
        <w:t>,</w:t>
      </w:r>
    </w:p>
    <w:p w:rsidRPr="002D4D37" w:rsidR="00D61AB2" w:rsidP="001B60AC" w:rsidRDefault="00D61AB2" w14:paraId="1E04A30B" w14:textId="233DD13D">
      <w:pPr>
        <w:pStyle w:val="Bullet1"/>
        <w:rPr>
          <w:highlight w:val="yellow"/>
        </w:rPr>
      </w:pPr>
      <w:r w:rsidRPr="002D4D37">
        <w:rPr>
          <w:highlight w:val="yellow"/>
        </w:rPr>
        <w:t xml:space="preserve">Tuition or </w:t>
      </w:r>
      <w:r w:rsidRPr="002D4D37" w:rsidR="00772014">
        <w:rPr>
          <w:highlight w:val="yellow"/>
        </w:rPr>
        <w:t xml:space="preserve">participation fees </w:t>
      </w:r>
      <w:r w:rsidRPr="002D4D37" w:rsidR="009761ED">
        <w:rPr>
          <w:highlight w:val="yellow"/>
        </w:rPr>
        <w:t xml:space="preserve">approved </w:t>
      </w:r>
      <w:r w:rsidRPr="002D4D37" w:rsidR="00772014">
        <w:rPr>
          <w:highlight w:val="yellow"/>
        </w:rPr>
        <w:t>for programs, courses</w:t>
      </w:r>
      <w:r w:rsidRPr="002D4D37" w:rsidR="00803B48">
        <w:rPr>
          <w:highlight w:val="yellow"/>
        </w:rPr>
        <w:t>,</w:t>
      </w:r>
      <w:r w:rsidRPr="002D4D37" w:rsidR="00772014">
        <w:rPr>
          <w:highlight w:val="yellow"/>
        </w:rPr>
        <w:t xml:space="preserve"> or training</w:t>
      </w:r>
      <w:r w:rsidR="00285BE8">
        <w:rPr>
          <w:highlight w:val="yellow"/>
        </w:rPr>
        <w:t>,</w:t>
      </w:r>
    </w:p>
    <w:p w:rsidRPr="002D4D37" w:rsidR="00881B49" w:rsidP="001B60AC" w:rsidRDefault="00036111" w14:paraId="4A87D8EC" w14:textId="411A9B14">
      <w:pPr>
        <w:pStyle w:val="Bullet1"/>
        <w:rPr>
          <w:highlight w:val="yellow"/>
        </w:rPr>
      </w:pPr>
      <w:r w:rsidRPr="002D4D37">
        <w:rPr>
          <w:highlight w:val="yellow"/>
        </w:rPr>
        <w:t>Registrations fees for approved conferences</w:t>
      </w:r>
      <w:r w:rsidR="00285BE8">
        <w:rPr>
          <w:highlight w:val="yellow"/>
        </w:rPr>
        <w:t>,</w:t>
      </w:r>
    </w:p>
    <w:p w:rsidRPr="002D4D37" w:rsidR="00036111" w:rsidP="001B60AC" w:rsidRDefault="00803B48" w14:paraId="2E1276B9" w14:textId="6BF6444E">
      <w:pPr>
        <w:pStyle w:val="Bullet1"/>
        <w:rPr>
          <w:highlight w:val="yellow"/>
        </w:rPr>
      </w:pPr>
      <w:r w:rsidRPr="002D4D37">
        <w:rPr>
          <w:highlight w:val="yellow"/>
        </w:rPr>
        <w:t xml:space="preserve">In-house </w:t>
      </w:r>
      <w:r w:rsidRPr="002D4D37" w:rsidR="00515381">
        <w:rPr>
          <w:highlight w:val="yellow"/>
        </w:rPr>
        <w:t>webinars, seminars</w:t>
      </w:r>
      <w:r w:rsidRPr="002D4D37">
        <w:rPr>
          <w:highlight w:val="yellow"/>
        </w:rPr>
        <w:t>, training</w:t>
      </w:r>
      <w:r w:rsidRPr="002D4D37" w:rsidR="009A23A1">
        <w:rPr>
          <w:highlight w:val="yellow"/>
        </w:rPr>
        <w:t>,</w:t>
      </w:r>
      <w:r w:rsidRPr="002D4D37" w:rsidR="00515381">
        <w:rPr>
          <w:highlight w:val="yellow"/>
        </w:rPr>
        <w:t xml:space="preserve"> and workshops</w:t>
      </w:r>
      <w:r w:rsidR="00285BE8">
        <w:rPr>
          <w:highlight w:val="yellow"/>
        </w:rPr>
        <w:t>,</w:t>
      </w:r>
    </w:p>
    <w:p w:rsidRPr="002D4D37" w:rsidR="00515381" w:rsidP="001B60AC" w:rsidRDefault="009A23A1" w14:paraId="243FAF1A" w14:textId="49E7D95A">
      <w:pPr>
        <w:pStyle w:val="Bullet1"/>
        <w:rPr>
          <w:highlight w:val="yellow"/>
        </w:rPr>
      </w:pPr>
      <w:r w:rsidRPr="002D4D37">
        <w:rPr>
          <w:highlight w:val="yellow"/>
        </w:rPr>
        <w:t>M</w:t>
      </w:r>
      <w:r w:rsidRPr="002D4D37" w:rsidR="005D2F10">
        <w:rPr>
          <w:highlight w:val="yellow"/>
        </w:rPr>
        <w:t>entoring program</w:t>
      </w:r>
      <w:r w:rsidR="00285BE8">
        <w:rPr>
          <w:highlight w:val="yellow"/>
        </w:rPr>
        <w:t>, or</w:t>
      </w:r>
    </w:p>
    <w:p w:rsidRPr="00D84FBC" w:rsidR="00272967" w:rsidP="001B60AC" w:rsidRDefault="005D2F10" w14:paraId="7EF46C07" w14:textId="561DFC56">
      <w:pPr>
        <w:pStyle w:val="Bullet1"/>
        <w:rPr>
          <w:highlight w:val="yellow"/>
        </w:rPr>
      </w:pPr>
      <w:r w:rsidRPr="002D4D37">
        <w:rPr>
          <w:highlight w:val="yellow"/>
        </w:rPr>
        <w:t>Career coaching.</w:t>
      </w:r>
    </w:p>
    <w:p w:rsidR="007E59AC" w:rsidP="001B60AC" w:rsidRDefault="007E59AC" w14:paraId="31505BD0" w14:textId="40688B8C">
      <w:pPr>
        <w:pStyle w:val="BodyText"/>
      </w:pPr>
      <w:r w:rsidRPr="00DA482D">
        <w:t xml:space="preserve">Annual performance reviews with </w:t>
      </w:r>
      <w:r w:rsidR="00285BE8">
        <w:t>r</w:t>
      </w:r>
      <w:r w:rsidRPr="00DA482D">
        <w:t xml:space="preserve">egistrants </w:t>
      </w:r>
      <w:r w:rsidR="00285BE8">
        <w:t xml:space="preserve">must </w:t>
      </w:r>
      <w:r w:rsidRPr="00DA482D">
        <w:t xml:space="preserve">incorporate their continuing education plans, identifying learning needs and relevant continuing education activities, and recording individual attendance at </w:t>
      </w:r>
      <w:r w:rsidRPr="00DA482D">
        <w:rPr>
          <w:highlight w:val="yellow"/>
        </w:rPr>
        <w:t>[Firm's]</w:t>
      </w:r>
      <w:r w:rsidRPr="00DA482D">
        <w:t xml:space="preserve"> internal training events</w:t>
      </w:r>
      <w:r w:rsidRPr="00DA482D" w:rsidR="00A24AED">
        <w:t>.</w:t>
      </w:r>
    </w:p>
    <w:p w:rsidRPr="00D84FBC" w:rsidR="00272967" w:rsidP="001B60AC" w:rsidRDefault="001378A5" w14:paraId="24822265" w14:textId="21016516">
      <w:pPr>
        <w:pStyle w:val="BodyText"/>
      </w:pPr>
      <w:r>
        <w:t>I</w:t>
      </w:r>
      <w:r w:rsidRPr="009A78F2" w:rsidR="009A78F2">
        <w:t xml:space="preserve">n accordance with section 7.6.16 of the Engineers and Geoscientists BC Bylaws, registrant firms are required to retain all documentation supporting a documented review of a Professional Registrant for a minimum of </w:t>
      </w:r>
      <w:r w:rsidRPr="003D66D2" w:rsidR="009A78F2">
        <w:t>five years</w:t>
      </w:r>
      <w:r w:rsidRPr="009A78F2" w:rsidR="009A78F2">
        <w:t xml:space="preserve"> following the completion of the review. This includes records related to employee participation in continuing education programs, as well as performance review documentation.</w:t>
      </w:r>
    </w:p>
    <w:p w:rsidRPr="0040794A" w:rsidR="00357528" w:rsidP="00357528" w:rsidRDefault="00297083" w14:paraId="0E2C541D" w14:textId="25F6EE40">
      <w:pPr>
        <w:pStyle w:val="Heading3"/>
        <w:rPr>
          <w:lang w:eastAsia="en-CA"/>
        </w:rPr>
      </w:pPr>
      <w:bookmarkStart w:name="_Toc71273415" w:id="22"/>
      <w:r>
        <w:t>6</w:t>
      </w:r>
      <w:r w:rsidR="005A3310">
        <w:t>.4</w:t>
      </w:r>
      <w:r w:rsidR="00BD7B19">
        <w:tab/>
      </w:r>
      <w:r w:rsidRPr="0040794A" w:rsidR="00357528">
        <w:t>Detailed Procedures</w:t>
      </w:r>
      <w:r w:rsidRPr="0040794A" w:rsidR="001B1DEA">
        <w:t xml:space="preserve"> and </w:t>
      </w:r>
      <w:r w:rsidRPr="0040794A" w:rsidR="00357528">
        <w:rPr>
          <w:lang w:eastAsia="en-CA"/>
        </w:rPr>
        <w:t>References</w:t>
      </w:r>
      <w:bookmarkEnd w:id="22"/>
    </w:p>
    <w:p w:rsidRPr="001B60AC" w:rsidR="00A16BBC" w:rsidP="001B60AC" w:rsidRDefault="001B1DEA" w14:paraId="119950D5" w14:textId="6FEE28A2">
      <w:pPr>
        <w:pStyle w:val="BodyText"/>
        <w:rPr>
          <w:highlight w:val="yellow"/>
        </w:rPr>
      </w:pPr>
      <w:r w:rsidRPr="001B60AC">
        <w:rPr>
          <w:highlight w:val="yellow"/>
        </w:rPr>
        <w:t xml:space="preserve">Refer to </w:t>
      </w:r>
      <w:r w:rsidRPr="001B60AC" w:rsidR="00F1048E">
        <w:rPr>
          <w:highlight w:val="yellow"/>
        </w:rPr>
        <w:t xml:space="preserve">or include </w:t>
      </w:r>
      <w:r w:rsidRPr="001B60AC" w:rsidR="00DB79D3">
        <w:rPr>
          <w:highlight w:val="yellow"/>
        </w:rPr>
        <w:t xml:space="preserve">[the </w:t>
      </w:r>
      <w:r w:rsidR="007056DE">
        <w:rPr>
          <w:highlight w:val="yellow"/>
        </w:rPr>
        <w:t>F</w:t>
      </w:r>
      <w:r w:rsidRPr="001B60AC" w:rsidR="00F1048E">
        <w:rPr>
          <w:highlight w:val="yellow"/>
        </w:rPr>
        <w:t>irm</w:t>
      </w:r>
      <w:r w:rsidRPr="001B60AC" w:rsidR="00DB79D3">
        <w:rPr>
          <w:highlight w:val="yellow"/>
        </w:rPr>
        <w:t xml:space="preserve">]’s </w:t>
      </w:r>
      <w:r w:rsidRPr="001B60AC">
        <w:rPr>
          <w:highlight w:val="yellow"/>
        </w:rPr>
        <w:t xml:space="preserve">human resource policies regarding </w:t>
      </w:r>
      <w:r w:rsidRPr="001B60AC" w:rsidR="00636E72">
        <w:rPr>
          <w:highlight w:val="yellow"/>
        </w:rPr>
        <w:t xml:space="preserve">performance review, </w:t>
      </w:r>
      <w:r w:rsidRPr="001B60AC">
        <w:rPr>
          <w:highlight w:val="yellow"/>
        </w:rPr>
        <w:t xml:space="preserve">professional development, learning </w:t>
      </w:r>
      <w:r w:rsidRPr="001B60AC" w:rsidR="00636E72">
        <w:rPr>
          <w:highlight w:val="yellow"/>
        </w:rPr>
        <w:t>and/</w:t>
      </w:r>
      <w:r w:rsidRPr="001B60AC">
        <w:rPr>
          <w:highlight w:val="yellow"/>
        </w:rPr>
        <w:t>or</w:t>
      </w:r>
      <w:r w:rsidRPr="001B60AC" w:rsidR="00DB79D3">
        <w:rPr>
          <w:highlight w:val="yellow"/>
        </w:rPr>
        <w:t xml:space="preserve"> continuing education.</w:t>
      </w:r>
    </w:p>
    <w:p w:rsidRPr="00A16BBC" w:rsidR="001B1DEA" w:rsidP="00A16BBC" w:rsidRDefault="00A16BBC" w14:paraId="499494E9" w14:textId="6FDCD17B">
      <w:pPr>
        <w:spacing w:after="160" w:line="259" w:lineRule="auto"/>
        <w:rPr>
          <w:color w:val="000000" w:themeColor="text1"/>
          <w:sz w:val="20"/>
          <w:szCs w:val="20"/>
          <w:highlight w:val="yellow"/>
          <w:lang w:eastAsia="en-CA"/>
        </w:rPr>
      </w:pPr>
      <w:r>
        <w:rPr>
          <w:highlight w:val="yellow"/>
          <w:lang w:eastAsia="en-CA"/>
        </w:rPr>
        <w:br w:type="page"/>
      </w:r>
    </w:p>
    <w:p w:rsidRPr="0040794A" w:rsidR="000300B7" w:rsidP="008061E7" w:rsidRDefault="001B1DEA" w14:paraId="03D4276A" w14:textId="793A6D79">
      <w:pPr>
        <w:pStyle w:val="Heading2"/>
        <w:numPr>
          <w:ilvl w:val="0"/>
          <w:numId w:val="1"/>
        </w:numPr>
        <w:ind w:hanging="720"/>
      </w:pPr>
      <w:bookmarkStart w:name="_Toc71273416" w:id="23"/>
      <w:bookmarkStart w:name="_Toc211521011" w:id="24"/>
      <w:r>
        <w:t>P</w:t>
      </w:r>
      <w:r w:rsidR="004E3DCD">
        <w:t>rofessional Practice Guidelines and Practice Advisories</w:t>
      </w:r>
      <w:bookmarkEnd w:id="23"/>
      <w:bookmarkEnd w:id="24"/>
    </w:p>
    <w:p w:rsidRPr="002939CD" w:rsidR="001C7541" w:rsidP="001B60AC" w:rsidRDefault="00610155" w14:paraId="13B5D995" w14:textId="7A21EAD4">
      <w:pPr>
        <w:pStyle w:val="BodyText"/>
      </w:pPr>
      <w:bookmarkStart w:name="_Toc36296623" w:id="25"/>
      <w:bookmarkStart w:name="_Toc71273417" w:id="26"/>
      <w:bookmarkStart w:name="_Toc380338176" w:id="27"/>
      <w:bookmarkStart w:name="_Toc36296627" w:id="28"/>
      <w:r w:rsidRPr="00907C1E">
        <w:t xml:space="preserve">In accordance with </w:t>
      </w:r>
      <w:r>
        <w:t xml:space="preserve">the </w:t>
      </w:r>
      <w:r w:rsidRPr="00907C1E">
        <w:t xml:space="preserve">Bylaws of Engineers and Geoscientists BC </w:t>
      </w:r>
      <w:r>
        <w:t>(</w:t>
      </w:r>
      <w:r w:rsidRPr="00907C1E">
        <w:t>7.3.1</w:t>
      </w:r>
      <w:r>
        <w:t xml:space="preserve">) and the </w:t>
      </w:r>
      <w:hyperlink w:history="1" r:id="rId24">
        <w:r w:rsidRPr="00FE3D9A">
          <w:rPr>
            <w:rStyle w:val="Hyperlink"/>
            <w:lang w:val="en-CA"/>
          </w:rPr>
          <w:t xml:space="preserve">Guide to the </w:t>
        </w:r>
        <w:r>
          <w:rPr>
            <w:rStyle w:val="Hyperlink"/>
            <w:lang w:val="en-CA"/>
          </w:rPr>
          <w:t xml:space="preserve">Standard for the </w:t>
        </w:r>
        <w:r w:rsidRPr="00FE3D9A">
          <w:rPr>
            <w:rStyle w:val="Hyperlink"/>
            <w:lang w:val="en-CA"/>
          </w:rPr>
          <w:t>Use of Professional Practice Guidelines</w:t>
        </w:r>
      </w:hyperlink>
      <w:r>
        <w:t>.</w:t>
      </w:r>
    </w:p>
    <w:p w:rsidRPr="0040794A" w:rsidR="00C56A8C" w:rsidP="00ED4653" w:rsidRDefault="00AB547B" w14:paraId="3B1437B0" w14:textId="1F5A9F5F">
      <w:pPr>
        <w:pStyle w:val="Heading3"/>
        <w:ind w:left="720" w:hanging="720"/>
      </w:pPr>
      <w:r>
        <w:t>7</w:t>
      </w:r>
      <w:r w:rsidR="002939CD">
        <w:t>.1</w:t>
      </w:r>
      <w:r w:rsidR="00BD7B19">
        <w:tab/>
      </w:r>
      <w:r w:rsidRPr="0040794A" w:rsidR="00C56A8C">
        <w:t>Introduction</w:t>
      </w:r>
      <w:bookmarkEnd w:id="25"/>
      <w:bookmarkEnd w:id="26"/>
    </w:p>
    <w:p w:rsidRPr="0040794A" w:rsidR="00FF5699" w:rsidP="001B60AC" w:rsidRDefault="00FF5699" w14:paraId="6A9C751E" w14:textId="2D7A27F3">
      <w:pPr>
        <w:pStyle w:val="BodyText"/>
      </w:pPr>
      <w:r w:rsidRPr="0040794A">
        <w:t xml:space="preserve">A </w:t>
      </w:r>
      <w:r w:rsidRPr="0040794A" w:rsidR="00AD6691">
        <w:t xml:space="preserve">professional practice guideline </w:t>
      </w:r>
      <w:r w:rsidRPr="0040794A">
        <w:t>sets the minimum standards of competence</w:t>
      </w:r>
      <w:r w:rsidRPr="0040794A" w:rsidR="008565D3">
        <w:t>, conduct and practice</w:t>
      </w:r>
      <w:r w:rsidRPr="0040794A">
        <w:t xml:space="preserve"> expected from a </w:t>
      </w:r>
      <w:r w:rsidRPr="0040794A" w:rsidR="00216769">
        <w:t xml:space="preserve">professional </w:t>
      </w:r>
      <w:r w:rsidRPr="0040794A">
        <w:t xml:space="preserve">engaged in the activities it addresses. Professionals must have regard for applicable standards, policies, plans, and practices established by the government or by </w:t>
      </w:r>
      <w:r w:rsidRPr="0040794A" w:rsidR="00323381">
        <w:t>Engineers and Geoscientists BC</w:t>
      </w:r>
      <w:r w:rsidRPr="0040794A">
        <w:t xml:space="preserve">, including </w:t>
      </w:r>
      <w:r w:rsidRPr="0040794A" w:rsidR="00323381">
        <w:t>Engineers and Geoscientists BC</w:t>
      </w:r>
      <w:r w:rsidRPr="0040794A" w:rsidR="00623B50">
        <w:t xml:space="preserve"> </w:t>
      </w:r>
      <w:r w:rsidRPr="0040794A" w:rsidR="006F6B06">
        <w:t>professional practice guidelines</w:t>
      </w:r>
      <w:r w:rsidRPr="0040794A">
        <w:t>.</w:t>
      </w:r>
    </w:p>
    <w:p w:rsidRPr="0040794A" w:rsidR="00FF5699" w:rsidP="001B60AC" w:rsidRDefault="000A3C55" w14:paraId="06DE6C67" w14:textId="0D476AC9">
      <w:pPr>
        <w:pStyle w:val="BodyText"/>
      </w:pPr>
      <w:r>
        <w:t>Professional</w:t>
      </w:r>
      <w:r w:rsidRPr="0040794A">
        <w:t xml:space="preserve">s </w:t>
      </w:r>
      <w:r w:rsidRPr="0040794A" w:rsidR="00FF5699">
        <w:t>must establish, maintain, and follow documented procedures to:</w:t>
      </w:r>
    </w:p>
    <w:p w:rsidRPr="0040794A" w:rsidR="00FF5699" w:rsidP="001B60AC" w:rsidRDefault="00FF5699" w14:paraId="1DF16856" w14:textId="545E260D">
      <w:pPr>
        <w:pStyle w:val="Bullet1"/>
      </w:pPr>
      <w:r w:rsidRPr="0040794A">
        <w:t xml:space="preserve">Stay informed of, knowledgeable about, and meet the intent of all applicable standards, policies, plans, and practices established by the government or by </w:t>
      </w:r>
      <w:r w:rsidRPr="0040794A" w:rsidR="00323381">
        <w:t>Engineers and Geoscientists BC</w:t>
      </w:r>
      <w:r w:rsidRPr="0040794A">
        <w:t xml:space="preserve">, including </w:t>
      </w:r>
      <w:r w:rsidRPr="0040794A" w:rsidR="001213B5">
        <w:t xml:space="preserve">professional practice guidelines </w:t>
      </w:r>
      <w:r w:rsidRPr="0040794A">
        <w:t>relevant to their practice.</w:t>
      </w:r>
    </w:p>
    <w:p w:rsidRPr="000E3EC5" w:rsidR="00FF5699" w:rsidP="001B60AC" w:rsidRDefault="00FF5699" w14:paraId="17EA3DE7" w14:textId="16120E10">
      <w:pPr>
        <w:pStyle w:val="Bullet1"/>
      </w:pPr>
      <w:r w:rsidRPr="0040794A">
        <w:t xml:space="preserve">Document in writing the reason(s) for a departure from any relevant portion of a </w:t>
      </w:r>
      <w:r w:rsidRPr="0040794A" w:rsidR="004478A7">
        <w:t>professional practice guideline.</w:t>
      </w:r>
    </w:p>
    <w:p w:rsidRPr="0040794A" w:rsidR="00FF5699" w:rsidP="001B60AC" w:rsidRDefault="00FF5699" w14:paraId="39DAEB26" w14:textId="2DF5167E">
      <w:pPr>
        <w:pStyle w:val="BodyText"/>
      </w:pPr>
      <w:r w:rsidRPr="000E3EC5">
        <w:t xml:space="preserve">Engineers and Geoscientists BC publishes </w:t>
      </w:r>
      <w:r w:rsidRPr="000E3EC5" w:rsidR="004478A7">
        <w:t xml:space="preserve">professional practice guidelines </w:t>
      </w:r>
      <w:r w:rsidRPr="000E3EC5">
        <w:t xml:space="preserve">on specific professional services or activities where additional guidance is deemed necessary. Professional </w:t>
      </w:r>
      <w:r w:rsidRPr="000E3EC5" w:rsidR="004478A7">
        <w:t xml:space="preserve">practice guidelines </w:t>
      </w:r>
      <w:r w:rsidRPr="000E3EC5">
        <w:t xml:space="preserve">are written by subject matter experts and </w:t>
      </w:r>
      <w:r w:rsidRPr="000E3EC5" w:rsidR="03BAE006">
        <w:rPr>
          <w:rFonts w:eastAsia="Aptos Narrow"/>
        </w:rPr>
        <w:t xml:space="preserve">reviewed by </w:t>
      </w:r>
      <w:r w:rsidR="005F6594">
        <w:rPr>
          <w:rFonts w:eastAsia="Aptos Narrow"/>
        </w:rPr>
        <w:t>r</w:t>
      </w:r>
      <w:r w:rsidRPr="000E3EC5" w:rsidR="03BAE006">
        <w:rPr>
          <w:rFonts w:eastAsia="Aptos Narrow"/>
        </w:rPr>
        <w:t>egistrants, advisory group members, and other affected parties before publication</w:t>
      </w:r>
      <w:r w:rsidRPr="000E3EC5">
        <w:t xml:space="preserve">. </w:t>
      </w:r>
      <w:r w:rsidRPr="000E3EC5" w:rsidR="00323381">
        <w:t>Engineers and Geoscientists BC</w:t>
      </w:r>
      <w:r w:rsidRPr="000E3EC5">
        <w:t xml:space="preserve">’s preparation of </w:t>
      </w:r>
      <w:r w:rsidRPr="000E3EC5" w:rsidR="004478A7">
        <w:t xml:space="preserve">professional practice guidelines </w:t>
      </w:r>
      <w:r w:rsidRPr="000E3EC5">
        <w:t xml:space="preserve">is informed by a risk-based analysis of the professional activity or service that falls under </w:t>
      </w:r>
      <w:r w:rsidRPr="000E3EC5" w:rsidR="004478A7">
        <w:t>regulated practice</w:t>
      </w:r>
      <w:r w:rsidRPr="000E3EC5">
        <w:t>.</w:t>
      </w:r>
    </w:p>
    <w:p w:rsidRPr="008A084C" w:rsidR="00FF5699" w:rsidP="001B60AC" w:rsidRDefault="00FF5699" w14:paraId="12AEF013" w14:textId="715E415D">
      <w:pPr>
        <w:pStyle w:val="BodyText"/>
      </w:pPr>
      <w:r w:rsidRPr="0040794A">
        <w:t xml:space="preserve">The use of </w:t>
      </w:r>
      <w:r w:rsidRPr="0040794A" w:rsidR="004478A7">
        <w:t xml:space="preserve">professional practice guidelines </w:t>
      </w:r>
      <w:r w:rsidRPr="0040794A">
        <w:t xml:space="preserve">is mandated by </w:t>
      </w:r>
      <w:r w:rsidR="00083B84">
        <w:t xml:space="preserve">section </w:t>
      </w:r>
      <w:r w:rsidR="009E7014">
        <w:t xml:space="preserve">7.3.1 </w:t>
      </w:r>
      <w:r w:rsidR="002E1494">
        <w:t>of the Bylaws of Engineers and Geoscientists BC</w:t>
      </w:r>
      <w:r w:rsidRPr="0040794A">
        <w:t xml:space="preserve"> and is supported by </w:t>
      </w:r>
      <w:r w:rsidRPr="00D727C6">
        <w:t xml:space="preserve">the </w:t>
      </w:r>
      <w:r w:rsidRPr="002D4D37" w:rsidR="00323381">
        <w:t xml:space="preserve">Engineers and Geoscientists </w:t>
      </w:r>
      <w:hyperlink w:history="1" r:id="rId25">
        <w:r w:rsidRPr="002C618F">
          <w:rPr>
            <w:rStyle w:val="Hyperlink"/>
          </w:rPr>
          <w:t>Guide to the Standard for the Use of Professional Practice Guidelines</w:t>
        </w:r>
      </w:hyperlink>
      <w:r w:rsidRPr="005F6594">
        <w:t>.</w:t>
      </w:r>
    </w:p>
    <w:p w:rsidRPr="0040794A" w:rsidR="00FF5699" w:rsidP="001B60AC" w:rsidRDefault="00CC3F23" w14:paraId="5C3CBD80" w14:textId="5A8E5DD6">
      <w:pPr>
        <w:pStyle w:val="BodyText"/>
      </w:pPr>
      <w:r w:rsidRPr="00CC3F23">
        <w:t xml:space="preserve">During compliance audits, auditors will be confirming </w:t>
      </w:r>
      <w:r w:rsidR="005622B9">
        <w:t xml:space="preserve">professionals </w:t>
      </w:r>
      <w:r w:rsidRPr="00CC3F23">
        <w:t xml:space="preserve">are knowledgeable of, competent in, and meet the intent of </w:t>
      </w:r>
      <w:r w:rsidRPr="00CC3F23" w:rsidR="005F573C">
        <w:t xml:space="preserve">professional practice guidelines </w:t>
      </w:r>
      <w:r w:rsidRPr="00CC3F23">
        <w:t>relevant to their work.</w:t>
      </w:r>
    </w:p>
    <w:p w:rsidRPr="0040794A" w:rsidR="00C56A8C" w:rsidP="00ED4653" w:rsidRDefault="00AB547B" w14:paraId="74A8B228" w14:textId="1CF27545">
      <w:pPr>
        <w:pStyle w:val="Heading3"/>
        <w:ind w:left="720" w:hanging="720"/>
      </w:pPr>
      <w:bookmarkStart w:name="_Toc36296624" w:id="29"/>
      <w:bookmarkStart w:name="_Toc71273418" w:id="30"/>
      <w:r>
        <w:t>7</w:t>
      </w:r>
      <w:r w:rsidR="002939CD">
        <w:t>.2</w:t>
      </w:r>
      <w:r w:rsidR="0099021B">
        <w:tab/>
      </w:r>
      <w:r w:rsidRPr="0040794A" w:rsidR="00C56A8C">
        <w:t>Purpose</w:t>
      </w:r>
      <w:bookmarkEnd w:id="29"/>
      <w:bookmarkEnd w:id="30"/>
    </w:p>
    <w:p w:rsidRPr="0040794A" w:rsidR="00A36C1C" w:rsidP="001B60AC" w:rsidRDefault="00A36C1C" w14:paraId="03C711EF" w14:textId="17F45DE6">
      <w:pPr>
        <w:pStyle w:val="BodyText"/>
      </w:pPr>
      <w:bookmarkStart w:name="_Toc36296625" w:id="31"/>
      <w:r w:rsidRPr="0040794A">
        <w:t xml:space="preserve">Each </w:t>
      </w:r>
      <w:r w:rsidRPr="0040794A" w:rsidR="00154B88">
        <w:t xml:space="preserve">professional practice guideline </w:t>
      </w:r>
      <w:r w:rsidRPr="0040794A">
        <w:t>establishes the standards of competence</w:t>
      </w:r>
      <w:r w:rsidRPr="0040794A" w:rsidR="00A443DD">
        <w:t>, conduct and practice</w:t>
      </w:r>
      <w:r w:rsidRPr="0040794A">
        <w:t xml:space="preserve"> that all </w:t>
      </w:r>
      <w:r w:rsidRPr="0040794A" w:rsidR="00373719">
        <w:t>professional</w:t>
      </w:r>
      <w:r w:rsidRPr="0040794A">
        <w:t>s are expected to meet when engaged in the relevant professional engineering or professional geoscience work.</w:t>
      </w:r>
      <w:r w:rsidR="003D5564">
        <w:t xml:space="preserve"> </w:t>
      </w:r>
      <w:r w:rsidRPr="0040794A">
        <w:t xml:space="preserve">Professional </w:t>
      </w:r>
      <w:r w:rsidRPr="0040794A" w:rsidR="00FE78A0">
        <w:t xml:space="preserve">practice guidelines </w:t>
      </w:r>
      <w:r w:rsidRPr="0040794A">
        <w:t>may also assist in interpreting the standards of professional and ethical conduct established by the Bylaws</w:t>
      </w:r>
      <w:r w:rsidR="005C4CE5">
        <w:t xml:space="preserve"> of Engineers and Geoscientists BC</w:t>
      </w:r>
      <w:r w:rsidRPr="0040794A">
        <w:t>.</w:t>
      </w:r>
    </w:p>
    <w:p w:rsidRPr="0040794A" w:rsidR="00A36C1C" w:rsidP="001B60AC" w:rsidRDefault="00323381" w14:paraId="4A696854" w14:textId="46859A2B">
      <w:pPr>
        <w:pStyle w:val="BodyText"/>
      </w:pPr>
      <w:r w:rsidRPr="0040794A">
        <w:t>Engineers and Geoscientists BC</w:t>
      </w:r>
      <w:r w:rsidRPr="0040794A" w:rsidR="00A36C1C">
        <w:t xml:space="preserve"> chooses </w:t>
      </w:r>
      <w:r w:rsidRPr="0040794A" w:rsidR="00466CAA">
        <w:t xml:space="preserve">professional practice guideline </w:t>
      </w:r>
      <w:r w:rsidRPr="0040794A" w:rsidR="00A36C1C">
        <w:t xml:space="preserve">topics with a risk-based analysis, prioritizing </w:t>
      </w:r>
      <w:r w:rsidRPr="0040794A" w:rsidR="00466CAA">
        <w:t xml:space="preserve">professional practice guidelines </w:t>
      </w:r>
      <w:r w:rsidRPr="0040794A" w:rsidR="00A36C1C">
        <w:t>that address practice activities involving increased risk to the safety, health and welfare of the public, including the protection of the environment and the promotion of health and safety in the workplace.</w:t>
      </w:r>
    </w:p>
    <w:p w:rsidRPr="0040794A" w:rsidR="00A36C1C" w:rsidP="001B60AC" w:rsidRDefault="00A36C1C" w14:paraId="48D4441E" w14:textId="629AC6E0">
      <w:pPr>
        <w:pStyle w:val="BodyText"/>
      </w:pPr>
      <w:r w:rsidRPr="0040794A">
        <w:t xml:space="preserve">This section describes </w:t>
      </w:r>
      <w:r w:rsidRPr="0040794A" w:rsidR="00D6645A">
        <w:rPr>
          <w:highlight w:val="yellow"/>
        </w:rPr>
        <w:t>[</w:t>
      </w:r>
      <w:r w:rsidR="004213ED">
        <w:rPr>
          <w:highlight w:val="yellow"/>
        </w:rPr>
        <w:t>F</w:t>
      </w:r>
      <w:r w:rsidR="00462143">
        <w:rPr>
          <w:highlight w:val="yellow"/>
        </w:rPr>
        <w:t>irm</w:t>
      </w:r>
      <w:r w:rsidRPr="0040794A" w:rsidR="00D6645A">
        <w:rPr>
          <w:highlight w:val="yellow"/>
        </w:rPr>
        <w:t>]</w:t>
      </w:r>
      <w:r w:rsidRPr="0040794A" w:rsidR="00D6645A">
        <w:t xml:space="preserve">’s </w:t>
      </w:r>
      <w:r w:rsidRPr="0040794A">
        <w:t xml:space="preserve">documented procedure to be followed by </w:t>
      </w:r>
      <w:r w:rsidRPr="0040794A" w:rsidR="00D6645A">
        <w:t>its</w:t>
      </w:r>
      <w:r w:rsidRPr="0040794A">
        <w:t xml:space="preserve"> professionals to meet the standard for the use of </w:t>
      </w:r>
      <w:r w:rsidRPr="0040794A" w:rsidR="00323381">
        <w:t>Engineers and Geoscientists BC</w:t>
      </w:r>
      <w:r w:rsidRPr="0040794A">
        <w:t xml:space="preserve"> </w:t>
      </w:r>
      <w:r w:rsidRPr="0040794A" w:rsidR="00A123E0">
        <w:t>professional practice guidelines.</w:t>
      </w:r>
    </w:p>
    <w:p w:rsidRPr="0040794A" w:rsidR="00C56A8C" w:rsidP="004C3EDB" w:rsidRDefault="00AB547B" w14:paraId="02B46243" w14:textId="79E868C4">
      <w:pPr>
        <w:pStyle w:val="Heading3"/>
      </w:pPr>
      <w:bookmarkStart w:name="_Toc71273419" w:id="32"/>
      <w:r>
        <w:t>7</w:t>
      </w:r>
      <w:r w:rsidR="002939CD">
        <w:t>.3</w:t>
      </w:r>
      <w:r w:rsidR="004213ED">
        <w:tab/>
      </w:r>
      <w:r w:rsidRPr="0040794A" w:rsidR="00C56A8C">
        <w:t>Policy</w:t>
      </w:r>
      <w:bookmarkEnd w:id="27"/>
      <w:bookmarkEnd w:id="31"/>
      <w:bookmarkEnd w:id="32"/>
    </w:p>
    <w:p w:rsidRPr="00985112" w:rsidR="002C47EE" w:rsidP="001B60AC" w:rsidRDefault="002C47EE" w14:paraId="776AFA65" w14:textId="41230E8B">
      <w:pPr>
        <w:pStyle w:val="BodyText"/>
        <w:rPr>
          <w:sz w:val="24"/>
        </w:rPr>
      </w:pPr>
      <w:r w:rsidRPr="0040794A">
        <w:t xml:space="preserve">Projects undertaken </w:t>
      </w:r>
      <w:r w:rsidR="00371351">
        <w:t>must</w:t>
      </w:r>
      <w:r w:rsidRPr="0040794A" w:rsidR="00371351">
        <w:t xml:space="preserve"> </w:t>
      </w:r>
      <w:r w:rsidRPr="0040794A">
        <w:t xml:space="preserve">meet all regulatory and statutory requirements, and applicable </w:t>
      </w:r>
      <w:r w:rsidRPr="0040794A" w:rsidR="00DD6935">
        <w:t>p</w:t>
      </w:r>
      <w:r w:rsidRPr="0040794A">
        <w:t xml:space="preserve">rofessional </w:t>
      </w:r>
      <w:r w:rsidRPr="0040794A" w:rsidR="00DD6935">
        <w:t>p</w:t>
      </w:r>
      <w:r w:rsidRPr="0040794A">
        <w:t xml:space="preserve">ractice </w:t>
      </w:r>
      <w:r w:rsidRPr="0040794A" w:rsidR="00DD6935">
        <w:t>g</w:t>
      </w:r>
      <w:r w:rsidRPr="0040794A">
        <w:t xml:space="preserve">uidelines and standards including meeting the intent of relevant Engineers and Geoscientists BC </w:t>
      </w:r>
      <w:r w:rsidRPr="0040794A" w:rsidR="002477C3">
        <w:t>professional practice guidelines and practice advisories</w:t>
      </w:r>
      <w:r w:rsidRPr="0040794A">
        <w:t>.</w:t>
      </w:r>
    </w:p>
    <w:p w:rsidRPr="000D40DF" w:rsidR="00351AB0" w:rsidP="001B60AC" w:rsidRDefault="00351AB0" w14:paraId="6FE0B3C6" w14:textId="1182B89D">
      <w:pPr>
        <w:pStyle w:val="BodyText"/>
      </w:pPr>
      <w:bookmarkStart w:name="_Toc71273420" w:id="33"/>
      <w:r w:rsidRPr="000D40DF">
        <w:rPr>
          <w:lang w:eastAsia="en-CA"/>
        </w:rPr>
        <w:t xml:space="preserve">All </w:t>
      </w:r>
      <w:r>
        <w:rPr>
          <w:lang w:eastAsia="en-CA"/>
        </w:rPr>
        <w:t xml:space="preserve">professional </w:t>
      </w:r>
      <w:r w:rsidRPr="000D40DF">
        <w:rPr>
          <w:lang w:eastAsia="en-CA"/>
        </w:rPr>
        <w:t>employees or contract</w:t>
      </w:r>
      <w:r w:rsidR="008657CF">
        <w:rPr>
          <w:lang w:eastAsia="en-CA"/>
        </w:rPr>
        <w:t xml:space="preserve"> employees</w:t>
      </w:r>
      <w:r w:rsidRPr="000D40DF">
        <w:rPr>
          <w:lang w:eastAsia="en-CA"/>
        </w:rPr>
        <w:t xml:space="preserve"> </w:t>
      </w:r>
      <w:r w:rsidR="00AB32E5">
        <w:rPr>
          <w:lang w:eastAsia="en-CA"/>
        </w:rPr>
        <w:t xml:space="preserve">acting on behalf of [Firm] </w:t>
      </w:r>
      <w:r w:rsidRPr="000D40DF">
        <w:t xml:space="preserve">will stay informed of, knowledgeable about, </w:t>
      </w:r>
      <w:r w:rsidR="00EA1901">
        <w:t xml:space="preserve">have regard for, </w:t>
      </w:r>
      <w:r w:rsidRPr="000D40DF">
        <w:t xml:space="preserve">and meet the intent of all applicable standards, policies, plans, and practices established by the government or by </w:t>
      </w:r>
      <w:r>
        <w:t>Engineers and Geoscientists BC</w:t>
      </w:r>
      <w:r w:rsidRPr="000D40DF">
        <w:t xml:space="preserve">, including </w:t>
      </w:r>
      <w:r w:rsidR="00065BD8">
        <w:t>p</w:t>
      </w:r>
      <w:r w:rsidRPr="000D40DF">
        <w:t xml:space="preserve">rofessional </w:t>
      </w:r>
      <w:r w:rsidR="00065BD8">
        <w:t>p</w:t>
      </w:r>
      <w:r w:rsidRPr="000D40DF">
        <w:t xml:space="preserve">ractice </w:t>
      </w:r>
      <w:r w:rsidR="00065BD8">
        <w:t>g</w:t>
      </w:r>
      <w:r w:rsidRPr="000D40DF">
        <w:t xml:space="preserve">uidelines </w:t>
      </w:r>
      <w:r>
        <w:t xml:space="preserve">and </w:t>
      </w:r>
      <w:r w:rsidR="00065BD8">
        <w:t>p</w:t>
      </w:r>
      <w:r>
        <w:t xml:space="preserve">ractice </w:t>
      </w:r>
      <w:r w:rsidR="00065BD8">
        <w:t>a</w:t>
      </w:r>
      <w:r>
        <w:t xml:space="preserve">dvisories </w:t>
      </w:r>
      <w:r w:rsidRPr="000D40DF">
        <w:t xml:space="preserve">relevant to their practice. </w:t>
      </w:r>
      <w:r>
        <w:t>A d</w:t>
      </w:r>
      <w:r w:rsidRPr="000D40DF">
        <w:t xml:space="preserve">eparture from any relevant portion of a </w:t>
      </w:r>
      <w:r w:rsidR="00453519">
        <w:t>p</w:t>
      </w:r>
      <w:r w:rsidRPr="000D40DF">
        <w:t xml:space="preserve">rofessional </w:t>
      </w:r>
      <w:r w:rsidR="00453519">
        <w:t>p</w:t>
      </w:r>
      <w:r w:rsidRPr="000D40DF">
        <w:t xml:space="preserve">ractice </w:t>
      </w:r>
      <w:r w:rsidR="00453519">
        <w:t>g</w:t>
      </w:r>
      <w:r w:rsidRPr="000D40DF">
        <w:t>uideline</w:t>
      </w:r>
      <w:r>
        <w:t xml:space="preserve"> must be documented in writing, as per </w:t>
      </w:r>
      <w:r w:rsidR="00453519">
        <w:t xml:space="preserve">section </w:t>
      </w:r>
      <w:r>
        <w:t>7.3.1(2)(b)</w:t>
      </w:r>
      <w:r w:rsidR="00773900">
        <w:t xml:space="preserve"> of the Bylaws of Engineers and Geoscientists BC.</w:t>
      </w:r>
    </w:p>
    <w:p w:rsidRPr="0040794A" w:rsidR="007A336B" w:rsidP="007A336B" w:rsidRDefault="00AB547B" w14:paraId="1312EC49" w14:textId="711D6D32">
      <w:pPr>
        <w:pStyle w:val="Heading3"/>
      </w:pPr>
      <w:r>
        <w:t>7</w:t>
      </w:r>
      <w:r w:rsidR="002939CD">
        <w:t>.4</w:t>
      </w:r>
      <w:r w:rsidR="00773900">
        <w:tab/>
      </w:r>
      <w:r w:rsidRPr="0040794A" w:rsidR="007A336B">
        <w:t>Guiding Principles for Detailed Practice Area Procedures</w:t>
      </w:r>
      <w:bookmarkEnd w:id="33"/>
    </w:p>
    <w:p w:rsidRPr="0040794A" w:rsidR="00F81118" w:rsidP="001B60AC" w:rsidRDefault="00F81118" w14:paraId="63C5ABC6" w14:textId="42942BCF">
      <w:pPr>
        <w:pStyle w:val="BodyText"/>
      </w:pPr>
      <w:r w:rsidRPr="0040794A">
        <w:t xml:space="preserve">This high-level procedure applies across </w:t>
      </w:r>
      <w:r w:rsidRPr="0040794A" w:rsidR="008A7747">
        <w:rPr>
          <w:highlight w:val="yellow"/>
        </w:rPr>
        <w:t>[the</w:t>
      </w:r>
      <w:r w:rsidR="00396841">
        <w:rPr>
          <w:highlight w:val="yellow"/>
        </w:rPr>
        <w:t xml:space="preserve"> </w:t>
      </w:r>
      <w:r w:rsidR="005D2B13">
        <w:rPr>
          <w:highlight w:val="yellow"/>
        </w:rPr>
        <w:t>F</w:t>
      </w:r>
      <w:r w:rsidR="00AB416E">
        <w:rPr>
          <w:highlight w:val="yellow"/>
        </w:rPr>
        <w:t>irm</w:t>
      </w:r>
      <w:r w:rsidRPr="0040794A" w:rsidR="008A7747">
        <w:rPr>
          <w:highlight w:val="yellow"/>
        </w:rPr>
        <w:t>]</w:t>
      </w:r>
      <w:r w:rsidRPr="0040794A" w:rsidR="008A7747">
        <w:t xml:space="preserve"> </w:t>
      </w:r>
      <w:r w:rsidRPr="0040794A">
        <w:t xml:space="preserve">and will inform </w:t>
      </w:r>
      <w:r w:rsidRPr="0040794A" w:rsidR="003104FE">
        <w:t>any</w:t>
      </w:r>
      <w:r w:rsidRPr="0040794A">
        <w:t xml:space="preserve"> detailed procedures</w:t>
      </w:r>
      <w:r w:rsidRPr="0040794A" w:rsidR="003104FE">
        <w:t>, if required,</w:t>
      </w:r>
      <w:r w:rsidRPr="0040794A">
        <w:t xml:space="preserve"> for use of </w:t>
      </w:r>
      <w:r w:rsidRPr="0040794A" w:rsidR="00C57BBB">
        <w:t xml:space="preserve">professional practice guidelines </w:t>
      </w:r>
      <w:r w:rsidRPr="0040794A">
        <w:t xml:space="preserve">in each division, department or practice area </w:t>
      </w:r>
      <w:r w:rsidRPr="005D2B13" w:rsidR="008F4008">
        <w:rPr>
          <w:highlight w:val="yellow"/>
        </w:rPr>
        <w:t>[</w:t>
      </w:r>
      <w:r w:rsidRPr="005D2B13" w:rsidR="005D2B13">
        <w:rPr>
          <w:highlight w:val="yellow"/>
        </w:rPr>
        <w:t>u</w:t>
      </w:r>
      <w:r w:rsidRPr="005D2B13" w:rsidR="008A7747">
        <w:rPr>
          <w:highlight w:val="yellow"/>
        </w:rPr>
        <w:t xml:space="preserve">se </w:t>
      </w:r>
      <w:r w:rsidR="00396841">
        <w:rPr>
          <w:highlight w:val="yellow"/>
        </w:rPr>
        <w:t xml:space="preserve">the </w:t>
      </w:r>
      <w:r w:rsidR="005D2B13">
        <w:rPr>
          <w:highlight w:val="yellow"/>
        </w:rPr>
        <w:t>f</w:t>
      </w:r>
      <w:r w:rsidRPr="002C618F" w:rsidR="00AB416E">
        <w:rPr>
          <w:highlight w:val="yellow"/>
        </w:rPr>
        <w:t xml:space="preserve">irm’s </w:t>
      </w:r>
      <w:r w:rsidRPr="002C618F" w:rsidR="008A7747">
        <w:rPr>
          <w:highlight w:val="yellow"/>
        </w:rPr>
        <w:t>terminology</w:t>
      </w:r>
      <w:r w:rsidRPr="002C618F" w:rsidR="008F4008">
        <w:rPr>
          <w:highlight w:val="yellow"/>
        </w:rPr>
        <w:t>]</w:t>
      </w:r>
      <w:r w:rsidRPr="002C618F" w:rsidR="008F4008">
        <w:t>.</w:t>
      </w:r>
    </w:p>
    <w:p w:rsidRPr="0040794A" w:rsidR="00F81118" w:rsidP="001B60AC" w:rsidRDefault="001D63B1" w14:paraId="315BBE65" w14:textId="747458A6">
      <w:pPr>
        <w:pStyle w:val="BodyText"/>
      </w:pPr>
      <w:r>
        <w:t>A</w:t>
      </w:r>
      <w:r w:rsidRPr="0040794A" w:rsidR="00A527F0">
        <w:t xml:space="preserve">ll </w:t>
      </w:r>
      <w:r w:rsidRPr="0040794A" w:rsidR="00F81118">
        <w:t xml:space="preserve">professional </w:t>
      </w:r>
      <w:r w:rsidRPr="0040794A" w:rsidR="00A527F0">
        <w:t>employe</w:t>
      </w:r>
      <w:r>
        <w:t>es</w:t>
      </w:r>
      <w:r w:rsidRPr="0040794A" w:rsidR="00A527F0">
        <w:t xml:space="preserve"> or contract </w:t>
      </w:r>
      <w:r w:rsidR="00834BF0">
        <w:t xml:space="preserve">employees </w:t>
      </w:r>
      <w:r w:rsidRPr="0040794A" w:rsidR="00A527F0">
        <w:t xml:space="preserve">with </w:t>
      </w:r>
      <w:r w:rsidRPr="0040794A" w:rsidR="00323381">
        <w:rPr>
          <w:highlight w:val="yellow"/>
        </w:rPr>
        <w:t>[</w:t>
      </w:r>
      <w:r>
        <w:rPr>
          <w:highlight w:val="yellow"/>
        </w:rPr>
        <w:t>F</w:t>
      </w:r>
      <w:r w:rsidR="00AB416E">
        <w:rPr>
          <w:highlight w:val="yellow"/>
        </w:rPr>
        <w:t>irm</w:t>
      </w:r>
      <w:r w:rsidRPr="0040794A" w:rsidR="00323381">
        <w:rPr>
          <w:highlight w:val="yellow"/>
        </w:rPr>
        <w:t>]</w:t>
      </w:r>
      <w:r w:rsidRPr="0040794A" w:rsidR="00323381">
        <w:t xml:space="preserve"> </w:t>
      </w:r>
      <w:r w:rsidRPr="0040794A" w:rsidR="003B6936">
        <w:t>must</w:t>
      </w:r>
      <w:r w:rsidRPr="0040794A" w:rsidR="00F81118">
        <w:t xml:space="preserve"> have regard for applicable standards, policies, plans, and practices established by the government or by </w:t>
      </w:r>
      <w:r w:rsidRPr="0040794A" w:rsidR="00323381">
        <w:t>Engineers and Geoscientists BC</w:t>
      </w:r>
      <w:r w:rsidRPr="0040794A" w:rsidR="00F81118">
        <w:t xml:space="preserve">, including </w:t>
      </w:r>
      <w:r w:rsidRPr="0040794A" w:rsidR="00CD6E1D">
        <w:t xml:space="preserve">professional practice guidelines </w:t>
      </w:r>
      <w:r w:rsidRPr="0040794A" w:rsidR="00F81118">
        <w:t>by:</w:t>
      </w:r>
    </w:p>
    <w:p w:rsidRPr="0040794A" w:rsidR="00F81118" w:rsidP="001E4DDC" w:rsidRDefault="00F81118" w14:paraId="27A3FF03" w14:textId="061F47BE">
      <w:pPr>
        <w:pStyle w:val="Bullet1"/>
        <w:numPr>
          <w:ilvl w:val="0"/>
          <w:numId w:val="29"/>
        </w:numPr>
      </w:pPr>
      <w:r w:rsidRPr="0040794A">
        <w:t xml:space="preserve">Establishing, maintaining, and following documented procedures that describe how they will stay informed of, knowledgeable about, and meet the intent of all applicable standards, policies, plans, and practices established by the government or by </w:t>
      </w:r>
      <w:r w:rsidRPr="0040794A" w:rsidR="00323381">
        <w:t>Engineers and Geoscientists BC</w:t>
      </w:r>
      <w:r w:rsidRPr="0040794A" w:rsidR="00E70309">
        <w:t xml:space="preserve"> </w:t>
      </w:r>
      <w:r w:rsidRPr="0040794A">
        <w:t>including:</w:t>
      </w:r>
    </w:p>
    <w:p w:rsidRPr="0040794A" w:rsidR="00F81118" w:rsidP="001E4DDC" w:rsidRDefault="00F81118" w14:paraId="597AD328" w14:textId="722F96D8">
      <w:pPr>
        <w:pStyle w:val="Bullet1"/>
        <w:numPr>
          <w:ilvl w:val="1"/>
          <w:numId w:val="30"/>
        </w:numPr>
        <w:ind w:left="1080"/>
      </w:pPr>
      <w:r w:rsidRPr="0040794A">
        <w:t xml:space="preserve">Monitoring communications about changes to regulations, guidelines and standards including those from </w:t>
      </w:r>
      <w:r w:rsidRPr="0040794A" w:rsidR="00323381">
        <w:t>Engineers and Geoscientists BC</w:t>
      </w:r>
      <w:r w:rsidRPr="0040794A">
        <w:t>.</w:t>
      </w:r>
    </w:p>
    <w:p w:rsidRPr="0040794A" w:rsidR="00F81118" w:rsidP="001E4DDC" w:rsidRDefault="00F81118" w14:paraId="580380CB" w14:textId="0BCEC7D4">
      <w:pPr>
        <w:pStyle w:val="Bullet1"/>
        <w:numPr>
          <w:ilvl w:val="1"/>
          <w:numId w:val="30"/>
        </w:numPr>
        <w:ind w:left="1080"/>
      </w:pPr>
      <w:r w:rsidRPr="0040794A">
        <w:t xml:space="preserve">Reviewing related websites including the </w:t>
      </w:r>
      <w:r w:rsidRPr="0040794A" w:rsidR="00323381">
        <w:t>Engineers and Geoscientists BC</w:t>
      </w:r>
      <w:r w:rsidRPr="0040794A">
        <w:t xml:space="preserve"> website to retrieve the current versions and to find out about </w:t>
      </w:r>
      <w:r w:rsidRPr="0040794A" w:rsidR="00476B41">
        <w:t>updates</w:t>
      </w:r>
      <w:r w:rsidRPr="0040794A" w:rsidR="00797607">
        <w:t xml:space="preserve"> to regulations, guidelines</w:t>
      </w:r>
      <w:r w:rsidR="00CB0143">
        <w:t>,</w:t>
      </w:r>
      <w:r w:rsidRPr="0040794A" w:rsidR="00797607">
        <w:t xml:space="preserve"> and standards</w:t>
      </w:r>
      <w:r w:rsidRPr="0040794A">
        <w:t>.</w:t>
      </w:r>
    </w:p>
    <w:p w:rsidRPr="0091684E" w:rsidR="00F81118" w:rsidP="001E4DDC" w:rsidRDefault="00F81118" w14:paraId="1970CEBB" w14:textId="4C5B0B13">
      <w:pPr>
        <w:pStyle w:val="Bullet1"/>
        <w:numPr>
          <w:ilvl w:val="1"/>
          <w:numId w:val="30"/>
        </w:numPr>
        <w:ind w:left="1080"/>
      </w:pPr>
      <w:r w:rsidRPr="0091684E">
        <w:t>Determining what impact these changes will have on</w:t>
      </w:r>
      <w:r w:rsidRPr="0091684E" w:rsidR="00CC478A">
        <w:t xml:space="preserve"> </w:t>
      </w:r>
      <w:r w:rsidRPr="0091684E" w:rsidR="00CC478A">
        <w:rPr>
          <w:highlight w:val="yellow"/>
        </w:rPr>
        <w:t>[</w:t>
      </w:r>
      <w:r w:rsidR="00CB0143">
        <w:rPr>
          <w:highlight w:val="yellow"/>
        </w:rPr>
        <w:t>F</w:t>
      </w:r>
      <w:r w:rsidRPr="0091684E" w:rsidR="00AE4F9C">
        <w:rPr>
          <w:highlight w:val="yellow"/>
        </w:rPr>
        <w:t>irms</w:t>
      </w:r>
      <w:r w:rsidRPr="0091684E" w:rsidR="00CC478A">
        <w:rPr>
          <w:highlight w:val="yellow"/>
        </w:rPr>
        <w:t>]</w:t>
      </w:r>
      <w:r w:rsidRPr="0091684E" w:rsidR="00CC478A">
        <w:t>’s</w:t>
      </w:r>
      <w:r w:rsidRPr="0091684E">
        <w:t xml:space="preserve"> related practices and work.</w:t>
      </w:r>
    </w:p>
    <w:p w:rsidRPr="0091684E" w:rsidR="00F81118" w:rsidP="001E4DDC" w:rsidRDefault="00F81118" w14:paraId="17B78D64" w14:textId="5739FC99">
      <w:pPr>
        <w:pStyle w:val="Bullet1"/>
        <w:numPr>
          <w:ilvl w:val="1"/>
          <w:numId w:val="30"/>
        </w:numPr>
        <w:ind w:left="1080"/>
      </w:pPr>
      <w:r w:rsidRPr="0091684E">
        <w:t xml:space="preserve">Supporting related professional development to reinforce the use of </w:t>
      </w:r>
      <w:r w:rsidRPr="0091684E" w:rsidR="00E20FCA">
        <w:t>professional practice guidelines</w:t>
      </w:r>
      <w:r w:rsidRPr="0091684E">
        <w:t>.</w:t>
      </w:r>
    </w:p>
    <w:p w:rsidRPr="0040794A" w:rsidR="00F81118" w:rsidP="001E4DDC" w:rsidRDefault="0091684E" w14:paraId="7BBE9AAA" w14:textId="3C338677">
      <w:pPr>
        <w:pStyle w:val="Bullet1"/>
        <w:numPr>
          <w:ilvl w:val="0"/>
          <w:numId w:val="29"/>
        </w:numPr>
      </w:pPr>
      <w:r w:rsidRPr="0091684E">
        <w:t xml:space="preserve">Before starting work on any project, </w:t>
      </w:r>
      <w:r w:rsidR="00577EC3">
        <w:t xml:space="preserve">professionals </w:t>
      </w:r>
      <w:r w:rsidRPr="0091684E">
        <w:t>of record will identify, confirm</w:t>
      </w:r>
      <w:r w:rsidR="00577EC3">
        <w:t>,</w:t>
      </w:r>
      <w:r w:rsidRPr="0091684E">
        <w:t xml:space="preserve"> and document all regulatory and statutory requirements as well as applicable </w:t>
      </w:r>
      <w:hyperlink w:history="1" r:id="rId26">
        <w:r w:rsidRPr="0091684E">
          <w:rPr>
            <w:rStyle w:val="Hyperlink"/>
          </w:rPr>
          <w:t>Engineers and Geoscientists BC Professional Practice Guidelines and Practice Advisories</w:t>
        </w:r>
      </w:hyperlink>
      <w:r w:rsidR="00577EC3">
        <w:t>.</w:t>
      </w:r>
      <w:r w:rsidRPr="0091684E">
        <w:t xml:space="preserve"> </w:t>
      </w:r>
      <w:r w:rsidRPr="002C618F">
        <w:rPr>
          <w:highlight w:val="yellow"/>
        </w:rPr>
        <w:t xml:space="preserve">If </w:t>
      </w:r>
      <w:r w:rsidRPr="00821D12">
        <w:rPr>
          <w:highlight w:val="yellow"/>
        </w:rPr>
        <w:t>[</w:t>
      </w:r>
      <w:r w:rsidRPr="00821D12" w:rsidR="00577EC3">
        <w:rPr>
          <w:highlight w:val="yellow"/>
        </w:rPr>
        <w:t>F</w:t>
      </w:r>
      <w:r w:rsidRPr="00821D12">
        <w:rPr>
          <w:highlight w:val="yellow"/>
        </w:rPr>
        <w:t>irm]</w:t>
      </w:r>
      <w:r w:rsidRPr="002C618F">
        <w:rPr>
          <w:highlight w:val="yellow"/>
        </w:rPr>
        <w:t xml:space="preserve"> performs repetitive projects or has a different process for demonstrating standard progress than stated, those details must be outlined. It is the responsibility of the </w:t>
      </w:r>
      <w:r w:rsidRPr="002C618F" w:rsidR="00821D12">
        <w:rPr>
          <w:highlight w:val="yellow"/>
        </w:rPr>
        <w:t xml:space="preserve">professional </w:t>
      </w:r>
      <w:r w:rsidRPr="002C618F">
        <w:rPr>
          <w:highlight w:val="yellow"/>
        </w:rPr>
        <w:t>of record to ensure that the latest guidelines and advisories are referenced.</w:t>
      </w:r>
    </w:p>
    <w:p w:rsidRPr="0040794A" w:rsidR="00F81118" w:rsidP="001E4DDC" w:rsidRDefault="00F81118" w14:paraId="5A40757A" w14:textId="18FAB31C">
      <w:pPr>
        <w:pStyle w:val="Bullet1"/>
        <w:numPr>
          <w:ilvl w:val="0"/>
          <w:numId w:val="29"/>
        </w:numPr>
      </w:pPr>
      <w:r w:rsidRPr="0040794A">
        <w:t xml:space="preserve">During the </w:t>
      </w:r>
      <w:r w:rsidR="00301082">
        <w:t>work</w:t>
      </w:r>
      <w:r w:rsidR="002C1178">
        <w:t>,</w:t>
      </w:r>
      <w:r w:rsidRPr="0040794A" w:rsidR="00301082">
        <w:t xml:space="preserve"> </w:t>
      </w:r>
      <w:r w:rsidR="00DB4B3B">
        <w:t xml:space="preserve">the </w:t>
      </w:r>
      <w:r w:rsidRPr="0040794A">
        <w:t>professional of record will:</w:t>
      </w:r>
    </w:p>
    <w:p w:rsidRPr="0040794A" w:rsidR="00F81118" w:rsidP="001E4DDC" w:rsidRDefault="00F81118" w14:paraId="75E79DC3" w14:textId="03F11476">
      <w:pPr>
        <w:pStyle w:val="Bullet1"/>
        <w:numPr>
          <w:ilvl w:val="1"/>
          <w:numId w:val="30"/>
        </w:numPr>
        <w:ind w:left="1080"/>
      </w:pPr>
      <w:r w:rsidRPr="0040794A">
        <w:t xml:space="preserve">Have the work designed or developed to meet all regulatory and statutory requirements including those found </w:t>
      </w:r>
      <w:r w:rsidRPr="0040794A" w:rsidR="001E5432">
        <w:t xml:space="preserve">in </w:t>
      </w:r>
      <w:hyperlink w:history="1" r:id="rId27">
        <w:r w:rsidRPr="009832B6" w:rsidR="00CD5383">
          <w:rPr>
            <w:rStyle w:val="Hyperlink"/>
          </w:rPr>
          <w:t>Engineers and Geoscientists BC Professional Practice Guidelines and Practice Advisories</w:t>
        </w:r>
      </w:hyperlink>
      <w:r w:rsidRPr="00982710" w:rsidR="00CD5383">
        <w:t>.</w:t>
      </w:r>
    </w:p>
    <w:p w:rsidRPr="0040794A" w:rsidR="00F81118" w:rsidP="001E4DDC" w:rsidRDefault="00F81118" w14:paraId="519C36E1" w14:textId="77777777">
      <w:pPr>
        <w:pStyle w:val="Bullet1"/>
        <w:numPr>
          <w:ilvl w:val="1"/>
          <w:numId w:val="30"/>
        </w:numPr>
        <w:ind w:left="1080"/>
      </w:pPr>
      <w:r w:rsidRPr="0040794A">
        <w:t>Carry out or have carried out reviews to confirm that all requirements have been met.</w:t>
      </w:r>
    </w:p>
    <w:p w:rsidRPr="0087098D" w:rsidR="00F81118" w:rsidP="001E4DDC" w:rsidRDefault="00F81118" w14:paraId="1A6CEAC5" w14:textId="7B77B84E">
      <w:pPr>
        <w:pStyle w:val="Bullet1"/>
        <w:numPr>
          <w:ilvl w:val="1"/>
          <w:numId w:val="30"/>
        </w:numPr>
        <w:ind w:left="1080"/>
      </w:pPr>
      <w:r w:rsidRPr="0087098D">
        <w:t>Document in writing the reason</w:t>
      </w:r>
      <w:r w:rsidR="00875F7F">
        <w:t>(</w:t>
      </w:r>
      <w:r w:rsidRPr="0087098D">
        <w:t>s</w:t>
      </w:r>
      <w:r w:rsidR="00875F7F">
        <w:t>)</w:t>
      </w:r>
      <w:r w:rsidRPr="0087098D">
        <w:t xml:space="preserve"> for any departure from any </w:t>
      </w:r>
      <w:r w:rsidRPr="0087098D" w:rsidR="0068476B">
        <w:t xml:space="preserve">relevant portion of a </w:t>
      </w:r>
      <w:r w:rsidRPr="0087098D" w:rsidR="001E5432">
        <w:t>professional practice guideline or practice advisory</w:t>
      </w:r>
      <w:r w:rsidRPr="0087098D">
        <w:t>.</w:t>
      </w:r>
    </w:p>
    <w:p w:rsidRPr="0040794A" w:rsidR="00664626" w:rsidP="00664626" w:rsidRDefault="00AB547B" w14:paraId="7BDED3ED" w14:textId="4E956512">
      <w:pPr>
        <w:pStyle w:val="Heading3"/>
        <w:rPr>
          <w:lang w:eastAsia="en-CA"/>
        </w:rPr>
      </w:pPr>
      <w:bookmarkStart w:name="_Toc71273421" w:id="34"/>
      <w:r>
        <w:rPr>
          <w:lang w:eastAsia="en-CA"/>
        </w:rPr>
        <w:t>7</w:t>
      </w:r>
      <w:r w:rsidR="006314FF">
        <w:rPr>
          <w:lang w:eastAsia="en-CA"/>
        </w:rPr>
        <w:t>.5</w:t>
      </w:r>
      <w:r w:rsidR="00875F7F">
        <w:rPr>
          <w:lang w:eastAsia="en-CA"/>
        </w:rPr>
        <w:tab/>
      </w:r>
      <w:r w:rsidRPr="0040794A" w:rsidR="00664626">
        <w:rPr>
          <w:lang w:eastAsia="en-CA"/>
        </w:rPr>
        <w:t>References</w:t>
      </w:r>
      <w:bookmarkEnd w:id="34"/>
    </w:p>
    <w:p w:rsidRPr="002C618F" w:rsidR="00DC3C62" w:rsidP="009832B6" w:rsidRDefault="00DC3C62" w14:paraId="0F66C5B1" w14:textId="4F207851">
      <w:pPr>
        <w:pStyle w:val="BodyText"/>
        <w:rPr>
          <w:highlight w:val="yellow"/>
        </w:rPr>
      </w:pPr>
      <w:r w:rsidRPr="002C618F">
        <w:rPr>
          <w:highlight w:val="cyan"/>
        </w:rPr>
        <w:t>Edit to include those references to regulations, legislation, standards and guidelines applicable to the firm or provide a link to where applicable references are listed or stored:</w:t>
      </w:r>
    </w:p>
    <w:p w:rsidRPr="000D40DF" w:rsidR="00DC3C62" w:rsidP="001E4DDC" w:rsidRDefault="00DC3C62" w14:paraId="74BACF7E" w14:textId="7E9F7309">
      <w:pPr>
        <w:numPr>
          <w:ilvl w:val="0"/>
          <w:numId w:val="12"/>
        </w:numPr>
        <w:rPr>
          <w:sz w:val="20"/>
          <w:szCs w:val="20"/>
        </w:rPr>
      </w:pPr>
      <w:r w:rsidRPr="00FD6BF1">
        <w:rPr>
          <w:sz w:val="20"/>
          <w:szCs w:val="20"/>
          <w:highlight w:val="yellow"/>
        </w:rPr>
        <w:t>(example)</w:t>
      </w:r>
      <w:r w:rsidR="00875F7F">
        <w:rPr>
          <w:sz w:val="20"/>
          <w:szCs w:val="20"/>
        </w:rPr>
        <w:t xml:space="preserve"> </w:t>
      </w:r>
      <w:r w:rsidRPr="000D40DF">
        <w:rPr>
          <w:sz w:val="20"/>
          <w:szCs w:val="20"/>
        </w:rPr>
        <w:t>BC Building Code</w:t>
      </w:r>
      <w:r>
        <w:rPr>
          <w:sz w:val="20"/>
          <w:szCs w:val="20"/>
        </w:rPr>
        <w:t xml:space="preserve"> 20xx</w:t>
      </w:r>
      <w:r w:rsidR="001A66A2">
        <w:rPr>
          <w:sz w:val="20"/>
          <w:szCs w:val="20"/>
        </w:rPr>
        <w:t>.</w:t>
      </w:r>
    </w:p>
    <w:p w:rsidRPr="000D40DF" w:rsidR="00DC3C62" w:rsidP="001E4DDC" w:rsidRDefault="00DC3C62" w14:paraId="3DB71DD1" w14:textId="5FECC3BB">
      <w:pPr>
        <w:numPr>
          <w:ilvl w:val="0"/>
          <w:numId w:val="12"/>
        </w:numPr>
        <w:rPr>
          <w:sz w:val="20"/>
          <w:szCs w:val="20"/>
        </w:rPr>
      </w:pPr>
      <w:r w:rsidRPr="00FD6BF1">
        <w:rPr>
          <w:sz w:val="20"/>
          <w:szCs w:val="20"/>
          <w:highlight w:val="yellow"/>
        </w:rPr>
        <w:t>(example)</w:t>
      </w:r>
      <w:r w:rsidR="00875F7F">
        <w:rPr>
          <w:sz w:val="20"/>
          <w:szCs w:val="20"/>
        </w:rPr>
        <w:t xml:space="preserve"> </w:t>
      </w:r>
      <w:r w:rsidRPr="000D40DF">
        <w:rPr>
          <w:sz w:val="20"/>
          <w:szCs w:val="20"/>
        </w:rPr>
        <w:t>Professional standards such as CSA, ASME, etc.</w:t>
      </w:r>
    </w:p>
    <w:p w:rsidR="006B45C1" w:rsidP="001E4DDC" w:rsidRDefault="00DC3C62" w14:paraId="610E43F9" w14:textId="1B2D39C1">
      <w:pPr>
        <w:numPr>
          <w:ilvl w:val="0"/>
          <w:numId w:val="12"/>
        </w:numPr>
        <w:rPr>
          <w:sz w:val="20"/>
          <w:szCs w:val="20"/>
        </w:rPr>
      </w:pPr>
      <w:r w:rsidRPr="00FD6BF1">
        <w:rPr>
          <w:sz w:val="20"/>
          <w:szCs w:val="20"/>
          <w:highlight w:val="yellow"/>
        </w:rPr>
        <w:t>(example)</w:t>
      </w:r>
      <w:r w:rsidR="00875F7F">
        <w:rPr>
          <w:sz w:val="20"/>
          <w:szCs w:val="20"/>
        </w:rPr>
        <w:t xml:space="preserve"> </w:t>
      </w:r>
      <w:r w:rsidRPr="000D40DF">
        <w:rPr>
          <w:sz w:val="20"/>
          <w:szCs w:val="20"/>
        </w:rPr>
        <w:t>Other applicable legislation or standards.</w:t>
      </w:r>
    </w:p>
    <w:p w:rsidRPr="00DC3C62" w:rsidR="001A66A2" w:rsidP="001E4DDC" w:rsidRDefault="001A66A2" w14:paraId="7AE51C6F" w14:textId="6212F29D">
      <w:pPr>
        <w:numPr>
          <w:ilvl w:val="0"/>
          <w:numId w:val="12"/>
        </w:numPr>
        <w:rPr>
          <w:sz w:val="20"/>
          <w:szCs w:val="20"/>
        </w:rPr>
      </w:pPr>
      <w:r w:rsidRPr="00BA311E">
        <w:rPr>
          <w:rStyle w:val="normaltextrun"/>
          <w:sz w:val="20"/>
          <w:szCs w:val="20"/>
          <w:shd w:val="clear" w:color="auto" w:fill="FFFF00"/>
        </w:rPr>
        <w:t xml:space="preserve">(example) </w:t>
      </w:r>
      <w:hyperlink w:tgtFrame="_blank" w:history="1" r:id="rId28">
        <w:r w:rsidRPr="00BA311E">
          <w:rPr>
            <w:rStyle w:val="normaltextrun"/>
            <w:color w:val="4472C4"/>
            <w:sz w:val="20"/>
            <w:szCs w:val="20"/>
            <w:u w:val="single"/>
            <w:shd w:val="clear" w:color="auto" w:fill="FFFF00"/>
          </w:rPr>
          <w:t>National Instrument 43-101 - Standards of Disclosure for Mineral Projects</w:t>
        </w:r>
      </w:hyperlink>
      <w:r w:rsidR="004D41E3">
        <w:t>.</w:t>
      </w:r>
    </w:p>
    <w:p w:rsidRPr="002C618F" w:rsidR="00A16BBC" w:rsidP="00664626" w:rsidRDefault="00664626" w14:paraId="2E751F17" w14:textId="368994CE">
      <w:pPr>
        <w:pStyle w:val="BodyText"/>
        <w:rPr>
          <w:highlight w:val="cyan"/>
          <w:lang w:eastAsia="en-CA"/>
        </w:rPr>
      </w:pPr>
      <w:r w:rsidRPr="002C618F">
        <w:rPr>
          <w:highlight w:val="cyan"/>
          <w:lang w:eastAsia="en-CA"/>
        </w:rPr>
        <w:t>Refer to any detailed procedures for engineering</w:t>
      </w:r>
      <w:r w:rsidRPr="002C618F" w:rsidR="002C1178">
        <w:rPr>
          <w:highlight w:val="cyan"/>
          <w:lang w:eastAsia="en-CA"/>
        </w:rPr>
        <w:t>/geoscience</w:t>
      </w:r>
      <w:r w:rsidRPr="002C618F">
        <w:rPr>
          <w:highlight w:val="cyan"/>
          <w:lang w:eastAsia="en-CA"/>
        </w:rPr>
        <w:t xml:space="preserve"> groups.</w:t>
      </w:r>
    </w:p>
    <w:p w:rsidRPr="00A16BBC" w:rsidR="00664626" w:rsidP="00A16BBC" w:rsidRDefault="00A16BBC" w14:paraId="75F0EB8E" w14:textId="18948AD1">
      <w:pPr>
        <w:spacing w:after="160" w:line="259" w:lineRule="auto"/>
        <w:rPr>
          <w:b/>
          <w:bCs/>
          <w:i/>
          <w:iCs/>
          <w:color w:val="000000" w:themeColor="text1"/>
          <w:sz w:val="20"/>
          <w:szCs w:val="20"/>
          <w:highlight w:val="cyan"/>
          <w:lang w:eastAsia="en-CA"/>
        </w:rPr>
      </w:pPr>
      <w:r>
        <w:rPr>
          <w:b/>
          <w:bCs/>
          <w:i/>
          <w:iCs/>
          <w:highlight w:val="cyan"/>
          <w:lang w:eastAsia="en-CA"/>
        </w:rPr>
        <w:br w:type="page"/>
      </w:r>
    </w:p>
    <w:p w:rsidRPr="0040794A" w:rsidR="00E71BA3" w:rsidP="008061E7" w:rsidRDefault="00176052" w14:paraId="796F33F8" w14:textId="7D815C17">
      <w:pPr>
        <w:pStyle w:val="Heading2"/>
        <w:numPr>
          <w:ilvl w:val="0"/>
          <w:numId w:val="1"/>
        </w:numPr>
        <w:ind w:hanging="720"/>
        <w:rPr>
          <w:rFonts w:asciiTheme="majorHAnsi" w:hAnsiTheme="majorHAnsi" w:cstheme="majorBidi"/>
        </w:rPr>
      </w:pPr>
      <w:bookmarkStart w:name="_Documentation_and_Records" w:id="35"/>
      <w:bookmarkStart w:name="_Toc71273422" w:id="36"/>
      <w:bookmarkStart w:name="_Toc211521012" w:id="37"/>
      <w:bookmarkEnd w:id="28"/>
      <w:bookmarkEnd w:id="35"/>
      <w:r>
        <w:t>Document</w:t>
      </w:r>
      <w:r w:rsidR="00DC3C62">
        <w:t>ation</w:t>
      </w:r>
      <w:r>
        <w:t xml:space="preserve"> and Records Management</w:t>
      </w:r>
      <w:bookmarkEnd w:id="36"/>
      <w:bookmarkEnd w:id="37"/>
    </w:p>
    <w:p w:rsidRPr="004359A0" w:rsidR="00DC3C62" w:rsidP="009832B6" w:rsidRDefault="008B13F1" w14:paraId="0FAD4F53" w14:textId="2C55CBF2">
      <w:pPr>
        <w:pStyle w:val="BodyText"/>
      </w:pPr>
      <w:bookmarkStart w:name="_Toc36296628" w:id="38"/>
      <w:bookmarkStart w:name="_Toc71273423" w:id="39"/>
      <w:bookmarkStart w:name="_Toc380338179" w:id="40"/>
      <w:r w:rsidRPr="00907C1E">
        <w:t xml:space="preserve">In accordance with </w:t>
      </w:r>
      <w:r>
        <w:t xml:space="preserve">the </w:t>
      </w:r>
      <w:r w:rsidRPr="00907C1E">
        <w:t xml:space="preserve">Bylaws of Engineers and Geoscientists BC </w:t>
      </w:r>
      <w:r>
        <w:t>(</w:t>
      </w:r>
      <w:r w:rsidRPr="00907C1E">
        <w:t>7.3.2</w:t>
      </w:r>
      <w:r>
        <w:t xml:space="preserve">) and the </w:t>
      </w:r>
      <w:hyperlink w:history="1" r:id="rId29">
        <w:r w:rsidRPr="005E5670">
          <w:rPr>
            <w:rStyle w:val="Hyperlink"/>
            <w:lang w:val="en-CA"/>
          </w:rPr>
          <w:t>Guide to the Standard for Retention of Project Documentation</w:t>
        </w:r>
      </w:hyperlink>
      <w:r>
        <w:t>.</w:t>
      </w:r>
    </w:p>
    <w:p w:rsidRPr="0040794A" w:rsidR="00E71BA3" w:rsidP="00287093" w:rsidRDefault="00AB547B" w14:paraId="3A29AADA" w14:textId="6A31E54D">
      <w:pPr>
        <w:pStyle w:val="Heading3"/>
      </w:pPr>
      <w:r>
        <w:t>8</w:t>
      </w:r>
      <w:r w:rsidR="004359A0">
        <w:t>.1</w:t>
      </w:r>
      <w:r w:rsidR="004D41E3">
        <w:tab/>
      </w:r>
      <w:r w:rsidRPr="0040794A" w:rsidR="00E71BA3">
        <w:t>Introduction</w:t>
      </w:r>
      <w:bookmarkEnd w:id="38"/>
      <w:bookmarkEnd w:id="39"/>
      <w:r w:rsidRPr="0040794A" w:rsidR="004B17A4">
        <w:t xml:space="preserve"> </w:t>
      </w:r>
    </w:p>
    <w:p w:rsidRPr="0040794A" w:rsidR="00FE22D0" w:rsidP="009832B6" w:rsidRDefault="00E71BA3" w14:paraId="5F5AB6AB" w14:textId="635A5B62">
      <w:pPr>
        <w:pStyle w:val="BodyText"/>
      </w:pPr>
      <w:r w:rsidRPr="0040794A">
        <w:t xml:space="preserve">Retaining project documentation means retaining any document that is evidence of </w:t>
      </w:r>
      <w:r w:rsidRPr="0040794A" w:rsidR="0087098D">
        <w:t xml:space="preserve">regulated practice </w:t>
      </w:r>
      <w:r w:rsidRPr="0040794A">
        <w:t xml:space="preserve">activities, events or transactions, or is evidence that </w:t>
      </w:r>
      <w:r w:rsidRPr="0040794A" w:rsidR="007B26AC">
        <w:t>professional</w:t>
      </w:r>
      <w:r w:rsidR="007B26AC">
        <w:t>s</w:t>
      </w:r>
      <w:r w:rsidRPr="0040794A" w:rsidR="007B26AC">
        <w:t xml:space="preserve"> </w:t>
      </w:r>
      <w:r w:rsidRPr="0040794A">
        <w:t xml:space="preserve">have met their professional and contractual obligations, or that has been prepared and delivered for the project or work, regardless of the media used to create or store the </w:t>
      </w:r>
      <w:r w:rsidR="00F9322C">
        <w:t>records</w:t>
      </w:r>
      <w:r w:rsidRPr="0040794A">
        <w:t>.</w:t>
      </w:r>
    </w:p>
    <w:p w:rsidRPr="00266533" w:rsidR="00355D9B" w:rsidP="009832B6" w:rsidRDefault="00FE22D0" w14:paraId="2F38DC37" w14:textId="6F9D3DA4">
      <w:pPr>
        <w:pStyle w:val="BodyText"/>
      </w:pPr>
      <w:r w:rsidRPr="0040794A">
        <w:t xml:space="preserve">A </w:t>
      </w:r>
      <w:r w:rsidRPr="0040794A" w:rsidR="007B26AC">
        <w:t xml:space="preserve">professional </w:t>
      </w:r>
      <w:r w:rsidRPr="0040794A">
        <w:t xml:space="preserve">must establish, maintain, and follow documented procedures for the retention and preservation of complete project documentation related to the </w:t>
      </w:r>
      <w:r w:rsidRPr="0040794A" w:rsidR="000E1835">
        <w:t xml:space="preserve">regulated practice </w:t>
      </w:r>
      <w:r w:rsidRPr="0040794A">
        <w:t xml:space="preserve">engaged in by the </w:t>
      </w:r>
      <w:r w:rsidRPr="0040794A" w:rsidR="007B26AC">
        <w:t>professional</w:t>
      </w:r>
      <w:r w:rsidRPr="0040794A">
        <w:t xml:space="preserve">. </w:t>
      </w:r>
      <w:r w:rsidRPr="0040794A" w:rsidR="00E71BA3">
        <w:t xml:space="preserve">Retaining complete project documentation is mandated by </w:t>
      </w:r>
      <w:r w:rsidR="00FB75D5">
        <w:t xml:space="preserve">section 7.3.2 of </w:t>
      </w:r>
      <w:r w:rsidRPr="00812D87" w:rsidR="00812D87">
        <w:t>the Bylaws of Engineers and Geoscientists BC</w:t>
      </w:r>
      <w:r w:rsidR="00812D87">
        <w:t xml:space="preserve"> </w:t>
      </w:r>
      <w:r w:rsidRPr="0040794A" w:rsidR="00E71BA3">
        <w:t xml:space="preserve">and described in </w:t>
      </w:r>
      <w:r w:rsidRPr="00C74D31" w:rsidR="00E71BA3">
        <w:t xml:space="preserve">the </w:t>
      </w:r>
      <w:hyperlink w:history="1" r:id="rId30">
        <w:r w:rsidRPr="00D07E49" w:rsidR="00D76115">
          <w:rPr>
            <w:rStyle w:val="Hyperlink"/>
          </w:rPr>
          <w:t>Guide to the Standard for</w:t>
        </w:r>
        <w:r w:rsidRPr="00D07E49" w:rsidR="00E71BA3">
          <w:rPr>
            <w:rStyle w:val="Hyperlink"/>
          </w:rPr>
          <w:t xml:space="preserve"> Retention of Project Documentation</w:t>
        </w:r>
      </w:hyperlink>
      <w:r w:rsidRPr="00D07E49" w:rsidR="00E71BA3">
        <w:rPr>
          <w:lang w:val="en-US"/>
        </w:rPr>
        <w:t>.</w:t>
      </w:r>
    </w:p>
    <w:p w:rsidRPr="000D40DF" w:rsidR="00F32BAF" w:rsidP="009832B6" w:rsidRDefault="00CC3F23" w14:paraId="466253E9" w14:textId="674C729A">
      <w:pPr>
        <w:pStyle w:val="BodyText"/>
      </w:pPr>
      <w:r w:rsidRPr="00CC3F23">
        <w:t xml:space="preserve">During compliance audits, auditors will be confirming </w:t>
      </w:r>
      <w:r w:rsidR="00292289">
        <w:t xml:space="preserve">that </w:t>
      </w:r>
      <w:r w:rsidRPr="00CC3F23">
        <w:t xml:space="preserve">registrants are </w:t>
      </w:r>
      <w:r w:rsidR="006D3B02">
        <w:t xml:space="preserve">complying with </w:t>
      </w:r>
      <w:r w:rsidRPr="002D4D37" w:rsidR="006D3B02">
        <w:rPr>
          <w:highlight w:val="yellow"/>
        </w:rPr>
        <w:t>[</w:t>
      </w:r>
      <w:r w:rsidR="00292289">
        <w:rPr>
          <w:highlight w:val="yellow"/>
        </w:rPr>
        <w:t>F</w:t>
      </w:r>
      <w:r w:rsidRPr="002D4D37" w:rsidR="001535C5">
        <w:rPr>
          <w:highlight w:val="yellow"/>
        </w:rPr>
        <w:t>irm]</w:t>
      </w:r>
      <w:r w:rsidR="001535C5">
        <w:t>’s records man</w:t>
      </w:r>
      <w:r w:rsidR="00C647FF">
        <w:t xml:space="preserve">agement policies and procedures to ensure </w:t>
      </w:r>
      <w:r w:rsidR="00024E6F">
        <w:t xml:space="preserve">that </w:t>
      </w:r>
      <w:r w:rsidR="00F32BAF">
        <w:t xml:space="preserve">complete project documentation </w:t>
      </w:r>
      <w:r w:rsidR="00A8441F">
        <w:t xml:space="preserve">has been </w:t>
      </w:r>
      <w:r w:rsidR="00F32BAF">
        <w:t xml:space="preserve">retained and preserved for at least 10 years after the later of the completion of the project or </w:t>
      </w:r>
      <w:r w:rsidR="002C1479">
        <w:t xml:space="preserve">10 years </w:t>
      </w:r>
      <w:r w:rsidR="00F32BAF">
        <w:t xml:space="preserve">when the documentation is no longer used. </w:t>
      </w:r>
      <w:r w:rsidRPr="002A4F20" w:rsidR="00F32BAF">
        <w:t>Documentation must be readily accessible and/or retrievable.</w:t>
      </w:r>
    </w:p>
    <w:p w:rsidRPr="0040794A" w:rsidR="00E71BA3" w:rsidP="00287093" w:rsidRDefault="00AB547B" w14:paraId="0FC88A8A" w14:textId="3AB0FBAC">
      <w:pPr>
        <w:pStyle w:val="Heading3"/>
      </w:pPr>
      <w:bookmarkStart w:name="_Toc36296629" w:id="41"/>
      <w:bookmarkStart w:name="_Toc71273424" w:id="42"/>
      <w:r>
        <w:t>8</w:t>
      </w:r>
      <w:r w:rsidR="004359A0">
        <w:t>.2</w:t>
      </w:r>
      <w:r w:rsidR="00292289">
        <w:tab/>
      </w:r>
      <w:r w:rsidRPr="0040794A" w:rsidR="00E71BA3">
        <w:t>Purpose</w:t>
      </w:r>
      <w:bookmarkEnd w:id="41"/>
      <w:bookmarkEnd w:id="42"/>
    </w:p>
    <w:p w:rsidRPr="0060279E" w:rsidR="00A51C4C" w:rsidP="009832B6" w:rsidRDefault="00E71BA3" w14:paraId="1D47C9ED" w14:textId="0E783BAB">
      <w:pPr>
        <w:pStyle w:val="BodyText"/>
        <w:rPr>
          <w:i/>
        </w:rPr>
      </w:pPr>
      <w:r w:rsidRPr="0040794A">
        <w:t xml:space="preserve">Retaining complete and easily retrievable documentation is critical to professional practice and helps </w:t>
      </w:r>
      <w:r w:rsidR="00404DFD">
        <w:t>professionals</w:t>
      </w:r>
      <w:r w:rsidRPr="0040794A" w:rsidR="00404DFD">
        <w:t xml:space="preserve"> </w:t>
      </w:r>
      <w:r w:rsidRPr="0040794A">
        <w:t xml:space="preserve">demonstrate that they are holding public safety paramount and serving the public interest as required </w:t>
      </w:r>
      <w:r w:rsidRPr="0040794A" w:rsidR="00A56E6B">
        <w:t>by</w:t>
      </w:r>
      <w:r w:rsidRPr="0040794A">
        <w:t xml:space="preserve"> the </w:t>
      </w:r>
      <w:r w:rsidRPr="002D4D37" w:rsidR="00FD6731">
        <w:rPr>
          <w:i/>
          <w:iCs/>
        </w:rPr>
        <w:t xml:space="preserve">Professional Governance </w:t>
      </w:r>
      <w:r w:rsidRPr="002D4D37">
        <w:rPr>
          <w:i/>
          <w:iCs/>
        </w:rPr>
        <w:t>Act</w:t>
      </w:r>
      <w:r w:rsidRPr="0040794A">
        <w:rPr>
          <w:i/>
        </w:rPr>
        <w:t xml:space="preserve"> </w:t>
      </w:r>
      <w:r w:rsidRPr="0040794A">
        <w:t>and Code of Ethics</w:t>
      </w:r>
      <w:r w:rsidRPr="0040794A">
        <w:rPr>
          <w:i/>
        </w:rPr>
        <w:t>.</w:t>
      </w:r>
    </w:p>
    <w:p w:rsidRPr="0040794A" w:rsidR="00A51C4C" w:rsidP="009832B6" w:rsidRDefault="00A51C4C" w14:paraId="493A1A20" w14:textId="5D3FE670">
      <w:pPr>
        <w:pStyle w:val="BodyText"/>
        <w:rPr>
          <w:b/>
        </w:rPr>
      </w:pPr>
      <w:r w:rsidRPr="0040794A">
        <w:t>Documentation or records, such as correspondence, email, minutes of meeting, reports, drawings, specifications, test reports</w:t>
      </w:r>
      <w:r w:rsidR="007F0338">
        <w:t>, input data,</w:t>
      </w:r>
      <w:r w:rsidRPr="0040794A">
        <w:t xml:space="preserve"> and other records, may also:</w:t>
      </w:r>
    </w:p>
    <w:p w:rsidRPr="0040794A" w:rsidR="00A51C4C" w:rsidP="009832B6" w:rsidRDefault="00A51C4C" w14:paraId="55092A7F" w14:textId="77777777">
      <w:pPr>
        <w:pStyle w:val="Bullet1"/>
        <w:rPr>
          <w:b/>
        </w:rPr>
      </w:pPr>
      <w:r w:rsidRPr="0040794A">
        <w:t>Provide accurate records of the basis for engineering and geoscience work and decision-making.</w:t>
      </w:r>
    </w:p>
    <w:p w:rsidRPr="0040794A" w:rsidR="00A51C4C" w:rsidP="009832B6" w:rsidRDefault="00A51C4C" w14:paraId="5BB0210D" w14:textId="0AEE90C2">
      <w:pPr>
        <w:pStyle w:val="Bullet1"/>
        <w:rPr>
          <w:b/>
        </w:rPr>
      </w:pPr>
      <w:r w:rsidRPr="0040794A">
        <w:t>Allow another qualified professional engineer, professional geoscientist</w:t>
      </w:r>
      <w:r w:rsidR="00BF1D3E">
        <w:t>, professional licensee engineering</w:t>
      </w:r>
      <w:r w:rsidR="00E31263">
        <w:t>,</w:t>
      </w:r>
      <w:r w:rsidRPr="0040794A">
        <w:t xml:space="preserve"> or </w:t>
      </w:r>
      <w:r w:rsidR="00BF1D3E">
        <w:t xml:space="preserve">professional </w:t>
      </w:r>
      <w:r w:rsidRPr="0040794A">
        <w:t>licensee</w:t>
      </w:r>
      <w:r w:rsidR="00BF1D3E">
        <w:t xml:space="preserve"> geoscience</w:t>
      </w:r>
      <w:r w:rsidRPr="0040794A">
        <w:t>, unfamiliar with the work or service, to review the file and effectively carry on with the work.</w:t>
      </w:r>
    </w:p>
    <w:p w:rsidRPr="0040794A" w:rsidR="00A51C4C" w:rsidP="009832B6" w:rsidRDefault="00A51C4C" w14:paraId="0EF0E48A" w14:textId="05A5D1F6">
      <w:pPr>
        <w:pStyle w:val="Bullet1"/>
        <w:rPr>
          <w:b/>
        </w:rPr>
      </w:pPr>
      <w:r w:rsidRPr="0040794A">
        <w:t>Facilitate well-run projects or work that meet objectives and professional standards.</w:t>
      </w:r>
    </w:p>
    <w:p w:rsidRPr="0040794A" w:rsidR="00A51C4C" w:rsidP="009832B6" w:rsidRDefault="00A51C4C" w14:paraId="4A7C3C6D" w14:textId="2C7C9375">
      <w:pPr>
        <w:pStyle w:val="Bullet1"/>
        <w:rPr>
          <w:b/>
        </w:rPr>
      </w:pPr>
      <w:r w:rsidRPr="0040794A">
        <w:t xml:space="preserve">Allow a </w:t>
      </w:r>
      <w:r w:rsidR="007F0338">
        <w:t>firm</w:t>
      </w:r>
      <w:r w:rsidRPr="0040794A" w:rsidR="007F0338">
        <w:t xml:space="preserve"> </w:t>
      </w:r>
      <w:r w:rsidRPr="0040794A">
        <w:t xml:space="preserve">to demonstrate that it, and its </w:t>
      </w:r>
      <w:r w:rsidR="006973E6">
        <w:t>professionals</w:t>
      </w:r>
      <w:r w:rsidRPr="0040794A">
        <w:rPr>
          <w:i/>
        </w:rPr>
        <w:t xml:space="preserve">, </w:t>
      </w:r>
      <w:r w:rsidRPr="0040794A">
        <w:t>have met required professional standards.</w:t>
      </w:r>
    </w:p>
    <w:p w:rsidRPr="0040794A" w:rsidR="00A51C4C" w:rsidP="009832B6" w:rsidRDefault="00A51C4C" w14:paraId="1B270794" w14:textId="77777777">
      <w:pPr>
        <w:pStyle w:val="Bullet1"/>
        <w:rPr>
          <w:b/>
        </w:rPr>
      </w:pPr>
      <w:r w:rsidRPr="0040794A">
        <w:t>Be useful in resolving issues and defending claims.</w:t>
      </w:r>
    </w:p>
    <w:p w:rsidRPr="00203C75" w:rsidR="00A51C4C" w:rsidP="009832B6" w:rsidRDefault="00A51C4C" w14:paraId="158D91F7" w14:textId="2376C167">
      <w:pPr>
        <w:pStyle w:val="Bullet1"/>
        <w:rPr>
          <w:b/>
        </w:rPr>
      </w:pPr>
      <w:r w:rsidRPr="0040794A">
        <w:t>Meet legal and regulatory requirements.</w:t>
      </w:r>
    </w:p>
    <w:p w:rsidRPr="0040794A" w:rsidR="00A51C4C" w:rsidP="009832B6" w:rsidRDefault="00A51C4C" w14:paraId="0030AA1A" w14:textId="1EA78CB4">
      <w:pPr>
        <w:pStyle w:val="BodyText"/>
      </w:pPr>
      <w:r w:rsidRPr="0040794A">
        <w:t xml:space="preserve">This section describes how project documents and records will be </w:t>
      </w:r>
      <w:r w:rsidRPr="007F0338">
        <w:t xml:space="preserve">retained by </w:t>
      </w:r>
      <w:r w:rsidRPr="002D4D37">
        <w:rPr>
          <w:highlight w:val="yellow"/>
          <w:lang w:eastAsia="en-CA"/>
        </w:rPr>
        <w:t>[</w:t>
      </w:r>
      <w:r w:rsidR="00E9641B">
        <w:rPr>
          <w:highlight w:val="yellow"/>
          <w:lang w:eastAsia="en-CA"/>
        </w:rPr>
        <w:t>F</w:t>
      </w:r>
      <w:r w:rsidR="007F0338">
        <w:rPr>
          <w:highlight w:val="yellow"/>
          <w:lang w:eastAsia="en-CA"/>
        </w:rPr>
        <w:t>irm</w:t>
      </w:r>
      <w:r w:rsidRPr="002D4D37">
        <w:rPr>
          <w:highlight w:val="yellow"/>
          <w:lang w:eastAsia="en-CA"/>
        </w:rPr>
        <w:t>]</w:t>
      </w:r>
      <w:r w:rsidRPr="002D4D37" w:rsidR="00C645FB">
        <w:rPr>
          <w:lang w:eastAsia="en-CA"/>
        </w:rPr>
        <w:t>’s</w:t>
      </w:r>
      <w:r w:rsidRPr="0040794A" w:rsidR="00C645FB">
        <w:rPr>
          <w:lang w:eastAsia="en-CA"/>
        </w:rPr>
        <w:t xml:space="preserve"> </w:t>
      </w:r>
      <w:r w:rsidRPr="0040794A">
        <w:t>engineers and geoscientists.</w:t>
      </w:r>
    </w:p>
    <w:p w:rsidRPr="0040794A" w:rsidR="00E71BA3" w:rsidP="00296DB1" w:rsidRDefault="00AB547B" w14:paraId="79FA122D" w14:textId="0BAD575E">
      <w:pPr>
        <w:pStyle w:val="Heading3"/>
      </w:pPr>
      <w:bookmarkStart w:name="_Toc36296630" w:id="43"/>
      <w:bookmarkStart w:name="_Toc71273425" w:id="44"/>
      <w:r>
        <w:t>8</w:t>
      </w:r>
      <w:r w:rsidR="004359A0">
        <w:t>.3</w:t>
      </w:r>
      <w:r w:rsidR="00E9641B">
        <w:tab/>
      </w:r>
      <w:r w:rsidRPr="0040794A" w:rsidR="00E71BA3">
        <w:t>Policy</w:t>
      </w:r>
      <w:bookmarkEnd w:id="40"/>
      <w:bookmarkEnd w:id="43"/>
      <w:bookmarkEnd w:id="44"/>
    </w:p>
    <w:p w:rsidR="00A16F85" w:rsidP="009832B6" w:rsidRDefault="00A16F85" w14:paraId="4A909508" w14:textId="1371B391">
      <w:pPr>
        <w:pStyle w:val="BodyText"/>
      </w:pPr>
      <w:r w:rsidRPr="000D40DF">
        <w:t xml:space="preserve">Records </w:t>
      </w:r>
      <w:r>
        <w:t>will be managed in</w:t>
      </w:r>
      <w:r w:rsidRPr="000D40DF">
        <w:t xml:space="preserve"> accord</w:t>
      </w:r>
      <w:r>
        <w:t>ance with Bylaws of Engineers and Geoscientists BC (7.3.2(3))</w:t>
      </w:r>
      <w:r w:rsidR="00E9641B">
        <w:t>.</w:t>
      </w:r>
    </w:p>
    <w:p w:rsidRPr="00203C75" w:rsidR="00A51C4C" w:rsidP="009832B6" w:rsidRDefault="00A51C4C" w14:paraId="31E4AC7D" w14:textId="193C5892">
      <w:pPr>
        <w:pStyle w:val="BodyText"/>
        <w:rPr>
          <w:rFonts w:cs="Times New Roman"/>
        </w:rPr>
      </w:pPr>
      <w:r w:rsidRPr="0040794A">
        <w:t xml:space="preserve">All </w:t>
      </w:r>
      <w:r w:rsidRPr="0040794A" w:rsidR="00E6517F">
        <w:rPr>
          <w:highlight w:val="yellow"/>
          <w:lang w:eastAsia="en-CA"/>
        </w:rPr>
        <w:t>[</w:t>
      </w:r>
      <w:r w:rsidR="00E9641B">
        <w:rPr>
          <w:highlight w:val="yellow"/>
          <w:lang w:eastAsia="en-CA"/>
        </w:rPr>
        <w:t>F</w:t>
      </w:r>
      <w:r w:rsidR="007F0338">
        <w:rPr>
          <w:highlight w:val="yellow"/>
          <w:lang w:eastAsia="en-CA"/>
        </w:rPr>
        <w:t>irm</w:t>
      </w:r>
      <w:r w:rsidRPr="0040794A" w:rsidR="00E6517F">
        <w:rPr>
          <w:highlight w:val="yellow"/>
          <w:lang w:eastAsia="en-CA"/>
        </w:rPr>
        <w:t>]</w:t>
      </w:r>
      <w:r w:rsidRPr="0040794A" w:rsidR="00E6517F">
        <w:rPr>
          <w:lang w:eastAsia="en-CA"/>
        </w:rPr>
        <w:t xml:space="preserve">’s </w:t>
      </w:r>
      <w:r w:rsidRPr="0040794A" w:rsidR="00E6517F">
        <w:t>record</w:t>
      </w:r>
      <w:r w:rsidRPr="0040794A">
        <w:t>s will be classified and retained in</w:t>
      </w:r>
      <w:r w:rsidRPr="0040794A" w:rsidR="00E6517F">
        <w:t xml:space="preserve"> the</w:t>
      </w:r>
      <w:r w:rsidRPr="0040794A">
        <w:t xml:space="preserve"> </w:t>
      </w:r>
      <w:r w:rsidRPr="0040794A" w:rsidR="00353878">
        <w:rPr>
          <w:highlight w:val="yellow"/>
          <w:lang w:eastAsia="en-CA"/>
        </w:rPr>
        <w:t>[</w:t>
      </w:r>
      <w:r w:rsidRPr="0040794A" w:rsidR="00E6517F">
        <w:rPr>
          <w:highlight w:val="yellow"/>
        </w:rPr>
        <w:t>r</w:t>
      </w:r>
      <w:r w:rsidRPr="0040794A">
        <w:rPr>
          <w:highlight w:val="yellow"/>
        </w:rPr>
        <w:t xml:space="preserve">ecords </w:t>
      </w:r>
      <w:r w:rsidRPr="0040794A" w:rsidR="00E6517F">
        <w:rPr>
          <w:highlight w:val="yellow"/>
        </w:rPr>
        <w:t>m</w:t>
      </w:r>
      <w:r w:rsidRPr="0040794A">
        <w:rPr>
          <w:highlight w:val="yellow"/>
        </w:rPr>
        <w:t xml:space="preserve">anagement </w:t>
      </w:r>
      <w:r w:rsidRPr="0040794A" w:rsidR="00E6517F">
        <w:rPr>
          <w:highlight w:val="yellow"/>
        </w:rPr>
        <w:t>s</w:t>
      </w:r>
      <w:r w:rsidRPr="0040794A">
        <w:rPr>
          <w:highlight w:val="yellow"/>
        </w:rPr>
        <w:t>ystem</w:t>
      </w:r>
      <w:r w:rsidRPr="0040794A" w:rsidR="00353878">
        <w:rPr>
          <w:highlight w:val="yellow"/>
        </w:rPr>
        <w:t>]</w:t>
      </w:r>
      <w:r w:rsidRPr="0040794A" w:rsidR="009270E3">
        <w:t>.</w:t>
      </w:r>
    </w:p>
    <w:p w:rsidRPr="0040794A" w:rsidR="00A51C4C" w:rsidP="009832B6" w:rsidRDefault="00607A1F" w14:paraId="79F24D62" w14:textId="0F1ABEBD">
      <w:pPr>
        <w:pStyle w:val="BodyText"/>
      </w:pPr>
      <w:r w:rsidRPr="0040794A">
        <w:t xml:space="preserve">Records will be preserved and retained for </w:t>
      </w:r>
      <w:r w:rsidRPr="0040794A" w:rsidR="00DF0218">
        <w:t>the longer of</w:t>
      </w:r>
      <w:r w:rsidRPr="0040794A">
        <w:t xml:space="preserve"> 10 years </w:t>
      </w:r>
      <w:r w:rsidRPr="0040794A" w:rsidR="00DF0218">
        <w:t xml:space="preserve">after the end of a project or 10 years after the records is no longer in use </w:t>
      </w:r>
      <w:r w:rsidRPr="002C618F" w:rsidR="0092191F">
        <w:rPr>
          <w:highlight w:val="cyan"/>
        </w:rPr>
        <w:t>[</w:t>
      </w:r>
      <w:r w:rsidRPr="002C618F" w:rsidR="009E1AE3">
        <w:rPr>
          <w:highlight w:val="cyan"/>
        </w:rPr>
        <w:t xml:space="preserve">can be changed to show a longer </w:t>
      </w:r>
      <w:r w:rsidRPr="002C618F" w:rsidR="00E6517F">
        <w:rPr>
          <w:highlight w:val="cyan"/>
        </w:rPr>
        <w:t xml:space="preserve">retention period </w:t>
      </w:r>
      <w:r w:rsidRPr="002C618F" w:rsidR="009E1AE3">
        <w:rPr>
          <w:highlight w:val="cyan"/>
        </w:rPr>
        <w:t>or perma</w:t>
      </w:r>
      <w:r w:rsidRPr="002C618F" w:rsidR="00E6517F">
        <w:rPr>
          <w:highlight w:val="cyan"/>
        </w:rPr>
        <w:t>n</w:t>
      </w:r>
      <w:r w:rsidRPr="002C618F" w:rsidR="009E1AE3">
        <w:rPr>
          <w:highlight w:val="cyan"/>
        </w:rPr>
        <w:t>ent retention</w:t>
      </w:r>
      <w:r w:rsidRPr="002C618F" w:rsidR="00E6517F">
        <w:rPr>
          <w:highlight w:val="cyan"/>
        </w:rPr>
        <w:t xml:space="preserve"> for all or some records</w:t>
      </w:r>
      <w:r w:rsidRPr="002C618F" w:rsidR="00ED3D45">
        <w:rPr>
          <w:highlight w:val="cyan"/>
        </w:rPr>
        <w:t>, this include</w:t>
      </w:r>
      <w:r w:rsidRPr="002C618F" w:rsidR="00D22E45">
        <w:rPr>
          <w:highlight w:val="cyan"/>
        </w:rPr>
        <w:t>s</w:t>
      </w:r>
      <w:r w:rsidRPr="002C618F" w:rsidR="00ED3D45">
        <w:rPr>
          <w:highlight w:val="cyan"/>
        </w:rPr>
        <w:t xml:space="preserve"> indefinite </w:t>
      </w:r>
      <w:r w:rsidRPr="002C618F" w:rsidR="005C2824">
        <w:rPr>
          <w:highlight w:val="cyan"/>
        </w:rPr>
        <w:t>retention</w:t>
      </w:r>
      <w:r w:rsidRPr="002C618F" w:rsidR="0092191F">
        <w:rPr>
          <w:highlight w:val="cyan"/>
        </w:rPr>
        <w:t>]</w:t>
      </w:r>
      <w:r w:rsidRPr="0040794A" w:rsidR="00A51C4C">
        <w:t>.</w:t>
      </w:r>
    </w:p>
    <w:p w:rsidRPr="0040794A" w:rsidR="009B2845" w:rsidP="009832B6" w:rsidRDefault="00A51C4C" w14:paraId="0F7FC063" w14:textId="293B68C3">
      <w:pPr>
        <w:pStyle w:val="BodyText"/>
      </w:pPr>
      <w:r w:rsidRPr="0040794A">
        <w:t xml:space="preserve">Documents and records </w:t>
      </w:r>
      <w:r w:rsidR="00E3214D">
        <w:t>must</w:t>
      </w:r>
      <w:r w:rsidRPr="0040794A" w:rsidR="00E3214D">
        <w:t xml:space="preserve"> </w:t>
      </w:r>
      <w:r w:rsidRPr="0040794A">
        <w:t xml:space="preserve">be filed and stored </w:t>
      </w:r>
      <w:r w:rsidRPr="0040794A" w:rsidR="00E6517F">
        <w:rPr>
          <w:highlight w:val="yellow"/>
        </w:rPr>
        <w:t>[</w:t>
      </w:r>
      <w:r w:rsidRPr="0040794A" w:rsidR="00DB1E28">
        <w:rPr>
          <w:highlight w:val="yellow"/>
        </w:rPr>
        <w:t xml:space="preserve">electronically in a </w:t>
      </w:r>
      <w:r w:rsidRPr="0040794A">
        <w:rPr>
          <w:highlight w:val="yellow"/>
        </w:rPr>
        <w:t>standard directory structure</w:t>
      </w:r>
      <w:r w:rsidRPr="0040794A" w:rsidR="00DB1E28">
        <w:rPr>
          <w:highlight w:val="yellow"/>
        </w:rPr>
        <w:t xml:space="preserve"> or </w:t>
      </w:r>
      <w:r w:rsidR="00D0077D">
        <w:rPr>
          <w:highlight w:val="yellow"/>
        </w:rPr>
        <w:t>physical document</w:t>
      </w:r>
      <w:r w:rsidR="00F96761">
        <w:rPr>
          <w:highlight w:val="yellow"/>
        </w:rPr>
        <w:t>s</w:t>
      </w:r>
      <w:r w:rsidRPr="0040794A" w:rsidR="00D0077D">
        <w:rPr>
          <w:highlight w:val="yellow"/>
        </w:rPr>
        <w:t xml:space="preserve"> </w:t>
      </w:r>
      <w:r w:rsidRPr="0040794A" w:rsidR="00DB1E28">
        <w:rPr>
          <w:highlight w:val="yellow"/>
        </w:rPr>
        <w:t xml:space="preserve">in a standard </w:t>
      </w:r>
      <w:r w:rsidRPr="0040794A" w:rsidR="0080724B">
        <w:rPr>
          <w:highlight w:val="yellow"/>
        </w:rPr>
        <w:t xml:space="preserve">folder structure or a combination of electronic and </w:t>
      </w:r>
      <w:r w:rsidR="00ED4E57">
        <w:rPr>
          <w:highlight w:val="yellow"/>
        </w:rPr>
        <w:t xml:space="preserve">physical document </w:t>
      </w:r>
      <w:r w:rsidRPr="0040794A" w:rsidR="0080724B">
        <w:rPr>
          <w:highlight w:val="yellow"/>
        </w:rPr>
        <w:t xml:space="preserve">with a standard structure </w:t>
      </w:r>
      <w:r w:rsidRPr="0040794A" w:rsidR="005E2294">
        <w:rPr>
          <w:highlight w:val="yellow"/>
        </w:rPr>
        <w:t>clearly showing which files are stored in each medium</w:t>
      </w:r>
      <w:r w:rsidRPr="0040794A" w:rsidR="001525AF">
        <w:rPr>
          <w:highlight w:val="yellow"/>
        </w:rPr>
        <w:t>]</w:t>
      </w:r>
      <w:r w:rsidRPr="0040794A">
        <w:t xml:space="preserve"> when the project or work is active to allow for easy filing, retrieval</w:t>
      </w:r>
      <w:r w:rsidR="0092191F">
        <w:t>,</w:t>
      </w:r>
      <w:r w:rsidRPr="0040794A">
        <w:t xml:space="preserve"> and shared access by those involved.</w:t>
      </w:r>
    </w:p>
    <w:p w:rsidR="00661EB5" w:rsidP="009832B6" w:rsidRDefault="009D3DFE" w14:paraId="1FADFCF9" w14:textId="6D6C97EC">
      <w:pPr>
        <w:pStyle w:val="BodyText"/>
      </w:pPr>
      <w:r w:rsidRPr="0040794A">
        <w:t xml:space="preserve">Electronic records will be backed up </w:t>
      </w:r>
      <w:r w:rsidRPr="0040794A">
        <w:rPr>
          <w:highlight w:val="yellow"/>
        </w:rPr>
        <w:t>[</w:t>
      </w:r>
      <w:r w:rsidRPr="0040794A" w:rsidR="00F97CF9">
        <w:rPr>
          <w:highlight w:val="yellow"/>
        </w:rPr>
        <w:t>at least daily if not automatically synchronized]</w:t>
      </w:r>
      <w:r w:rsidRPr="0040794A" w:rsidR="00F97CF9">
        <w:t xml:space="preserve"> and stored securely </w:t>
      </w:r>
      <w:r w:rsidRPr="0040794A" w:rsidR="00B105B9">
        <w:rPr>
          <w:highlight w:val="yellow"/>
        </w:rPr>
        <w:t>[offsite]</w:t>
      </w:r>
      <w:r w:rsidRPr="0040794A" w:rsidR="00B105B9">
        <w:t>.</w:t>
      </w:r>
    </w:p>
    <w:p w:rsidRPr="0040794A" w:rsidR="005070F2" w:rsidP="005C12B5" w:rsidRDefault="00E8577E" w14:paraId="4EC07E82" w14:textId="25F160EA">
      <w:pPr>
        <w:pStyle w:val="Heading3"/>
      </w:pPr>
      <w:bookmarkStart w:name="_8.4_Guiding_Principles" w:id="45"/>
      <w:bookmarkStart w:name="_Toc71273426" w:id="46"/>
      <w:bookmarkEnd w:id="45"/>
      <w:r>
        <w:t>8</w:t>
      </w:r>
      <w:r w:rsidR="004359A0">
        <w:t>.4</w:t>
      </w:r>
      <w:r w:rsidR="005575B1">
        <w:tab/>
      </w:r>
      <w:r w:rsidRPr="0040794A" w:rsidR="00353D83">
        <w:t>Guiding Principles for Detailed Practice Area Procedures</w:t>
      </w:r>
      <w:bookmarkEnd w:id="46"/>
    </w:p>
    <w:p w:rsidR="00726F1B" w:rsidP="00347547" w:rsidRDefault="00347547" w14:paraId="62D262C6" w14:textId="68AEB99B">
      <w:pPr>
        <w:rPr>
          <w:sz w:val="20"/>
          <w:szCs w:val="20"/>
        </w:rPr>
      </w:pPr>
      <w:r w:rsidRPr="009832B6">
        <w:rPr>
          <w:rStyle w:val="BodyTextChar"/>
        </w:rPr>
        <w:t xml:space="preserve">This high-level procedure applies across </w:t>
      </w:r>
      <w:r w:rsidRPr="009832B6">
        <w:rPr>
          <w:rStyle w:val="BodyTextChar"/>
          <w:highlight w:val="yellow"/>
        </w:rPr>
        <w:t>[</w:t>
      </w:r>
      <w:r w:rsidRPr="009832B6" w:rsidR="00570ACD">
        <w:rPr>
          <w:rStyle w:val="BodyTextChar"/>
          <w:highlight w:val="yellow"/>
        </w:rPr>
        <w:t>F</w:t>
      </w:r>
      <w:r w:rsidRPr="009832B6" w:rsidR="00AD30DB">
        <w:rPr>
          <w:rStyle w:val="BodyTextChar"/>
          <w:highlight w:val="yellow"/>
        </w:rPr>
        <w:t>irm</w:t>
      </w:r>
      <w:r w:rsidRPr="009832B6">
        <w:rPr>
          <w:rStyle w:val="BodyTextChar"/>
          <w:highlight w:val="yellow"/>
        </w:rPr>
        <w:t>]</w:t>
      </w:r>
      <w:r w:rsidRPr="009832B6">
        <w:rPr>
          <w:rStyle w:val="BodyTextChar"/>
        </w:rPr>
        <w:t xml:space="preserve"> and will inform any detailed procedures, if required, for use of </w:t>
      </w:r>
      <w:r w:rsidRPr="009832B6" w:rsidR="004200DA">
        <w:rPr>
          <w:rStyle w:val="BodyTextChar"/>
        </w:rPr>
        <w:t xml:space="preserve">professional practice guidelines </w:t>
      </w:r>
      <w:r w:rsidRPr="009832B6">
        <w:rPr>
          <w:rStyle w:val="BodyTextChar"/>
        </w:rPr>
        <w:t>in each division, department</w:t>
      </w:r>
      <w:r w:rsidRPr="009832B6" w:rsidR="00570ACD">
        <w:rPr>
          <w:rStyle w:val="BodyTextChar"/>
        </w:rPr>
        <w:t>,</w:t>
      </w:r>
      <w:r w:rsidRPr="009832B6">
        <w:rPr>
          <w:rStyle w:val="BodyTextChar"/>
        </w:rPr>
        <w:t xml:space="preserve"> or practice area, </w:t>
      </w:r>
      <w:r w:rsidRPr="009832B6" w:rsidR="00570ACD">
        <w:rPr>
          <w:rStyle w:val="BodyTextChar"/>
          <w:highlight w:val="yellow"/>
        </w:rPr>
        <w:t>[</w:t>
      </w:r>
      <w:r w:rsidR="00970639">
        <w:rPr>
          <w:rStyle w:val="BodyTextChar"/>
          <w:highlight w:val="yellow"/>
        </w:rPr>
        <w:t>u</w:t>
      </w:r>
      <w:r w:rsidRPr="009832B6">
        <w:rPr>
          <w:rStyle w:val="BodyTextChar"/>
          <w:highlight w:val="yellow"/>
        </w:rPr>
        <w:t xml:space="preserve">se </w:t>
      </w:r>
      <w:r w:rsidR="008832C4">
        <w:rPr>
          <w:rStyle w:val="BodyTextChar"/>
          <w:highlight w:val="yellow"/>
        </w:rPr>
        <w:t>the f</w:t>
      </w:r>
      <w:r w:rsidRPr="009832B6" w:rsidR="00AD30DB">
        <w:rPr>
          <w:rStyle w:val="BodyTextChar"/>
          <w:highlight w:val="yellow"/>
        </w:rPr>
        <w:t xml:space="preserve">irm’s </w:t>
      </w:r>
      <w:r w:rsidRPr="009832B6">
        <w:rPr>
          <w:rStyle w:val="BodyTextChar"/>
          <w:highlight w:val="yellow"/>
        </w:rPr>
        <w:t>terminology</w:t>
      </w:r>
      <w:r w:rsidRPr="009832B6" w:rsidR="00E71746">
        <w:rPr>
          <w:rStyle w:val="BodyTextChar"/>
          <w:highlight w:val="yellow"/>
        </w:rPr>
        <w:t xml:space="preserve"> and only what is applicable to the </w:t>
      </w:r>
      <w:r w:rsidRPr="009832B6" w:rsidR="00F02955">
        <w:rPr>
          <w:rStyle w:val="BodyTextChar"/>
          <w:highlight w:val="yellow"/>
        </w:rPr>
        <w:t>firm</w:t>
      </w:r>
      <w:r w:rsidRPr="009832B6" w:rsidR="00E71746">
        <w:rPr>
          <w:rStyle w:val="BodyTextChar"/>
          <w:highlight w:val="yellow"/>
        </w:rPr>
        <w:t xml:space="preserve">, e.g., </w:t>
      </w:r>
      <w:r w:rsidRPr="009832B6" w:rsidR="009A7B4B">
        <w:rPr>
          <w:rStyle w:val="BodyTextChar"/>
          <w:highlight w:val="yellow"/>
        </w:rPr>
        <w:t xml:space="preserve">electronic versus </w:t>
      </w:r>
      <w:r w:rsidRPr="009832B6" w:rsidR="00393F64">
        <w:rPr>
          <w:rStyle w:val="BodyTextChar"/>
          <w:highlight w:val="yellow"/>
        </w:rPr>
        <w:t>physical document</w:t>
      </w:r>
      <w:r w:rsidRPr="009832B6" w:rsidR="00026A47">
        <w:rPr>
          <w:rStyle w:val="BodyTextChar"/>
          <w:highlight w:val="yellow"/>
        </w:rPr>
        <w:t xml:space="preserve">, </w:t>
      </w:r>
      <w:proofErr w:type="spellStart"/>
      <w:r w:rsidRPr="009832B6" w:rsidR="00026A47">
        <w:rPr>
          <w:rStyle w:val="BodyTextChar"/>
          <w:highlight w:val="yellow"/>
        </w:rPr>
        <w:t>etc</w:t>
      </w:r>
      <w:proofErr w:type="spellEnd"/>
      <w:r w:rsidRPr="002C618F" w:rsidR="00026A47">
        <w:rPr>
          <w:sz w:val="20"/>
          <w:szCs w:val="20"/>
          <w:highlight w:val="yellow"/>
        </w:rPr>
        <w:t>.</w:t>
      </w:r>
      <w:r w:rsidRPr="002C618F" w:rsidR="00570ACD">
        <w:rPr>
          <w:sz w:val="20"/>
          <w:szCs w:val="20"/>
          <w:highlight w:val="yellow"/>
        </w:rPr>
        <w:t>]</w:t>
      </w:r>
      <w:r w:rsidRPr="00726F1B">
        <w:rPr>
          <w:i/>
          <w:iCs/>
          <w:sz w:val="20"/>
          <w:szCs w:val="20"/>
        </w:rPr>
        <w:t>.</w:t>
      </w:r>
    </w:p>
    <w:p w:rsidRPr="0040794A" w:rsidR="005F3D32" w:rsidP="001D7C32" w:rsidRDefault="00E8577E" w14:paraId="245ABA29" w14:textId="5EF99DBD">
      <w:pPr>
        <w:pStyle w:val="Heading4"/>
      </w:pPr>
      <w:r>
        <w:t>8</w:t>
      </w:r>
      <w:r w:rsidR="00CC0486">
        <w:t>.4.1</w:t>
      </w:r>
      <w:r w:rsidR="00726F1B">
        <w:tab/>
      </w:r>
      <w:r w:rsidRPr="0040794A" w:rsidR="005F3D32">
        <w:t>Document and Record Life Cycle</w:t>
      </w:r>
    </w:p>
    <w:p w:rsidRPr="0040794A" w:rsidR="006C1600" w:rsidP="006C1600" w:rsidRDefault="006C1600" w14:paraId="13DAC825" w14:textId="0E7070D3">
      <w:pPr>
        <w:pStyle w:val="BodyText"/>
      </w:pPr>
      <w:r w:rsidRPr="001D72F7">
        <w:rPr>
          <w:highlight w:val="cyan"/>
        </w:rPr>
        <w:t xml:space="preserve">The flowchart is a generic and basic example of the document and record </w:t>
      </w:r>
      <w:r w:rsidRPr="001D72F7" w:rsidR="00616481">
        <w:rPr>
          <w:highlight w:val="cyan"/>
        </w:rPr>
        <w:t xml:space="preserve">life cycle. </w:t>
      </w:r>
      <w:r w:rsidRPr="001D72F7" w:rsidR="005F3815">
        <w:rPr>
          <w:highlight w:val="cyan"/>
        </w:rPr>
        <w:t xml:space="preserve">The </w:t>
      </w:r>
      <w:r w:rsidRPr="001D72F7" w:rsidR="005874B1">
        <w:rPr>
          <w:highlight w:val="cyan"/>
        </w:rPr>
        <w:t xml:space="preserve">guiding principles for </w:t>
      </w:r>
      <w:r w:rsidRPr="001D72F7" w:rsidR="00E666DA">
        <w:rPr>
          <w:highlight w:val="cyan"/>
        </w:rPr>
        <w:t>a documents and records control procedure</w:t>
      </w:r>
      <w:r w:rsidRPr="001D72F7" w:rsidR="00405F11">
        <w:rPr>
          <w:highlight w:val="cyan"/>
        </w:rPr>
        <w:t xml:space="preserve"> included here</w:t>
      </w:r>
      <w:r w:rsidRPr="001D72F7" w:rsidR="005F3815">
        <w:rPr>
          <w:highlight w:val="cyan"/>
        </w:rPr>
        <w:t xml:space="preserve"> follow this flow.</w:t>
      </w:r>
      <w:r w:rsidRPr="001D72F7" w:rsidR="001D72F7">
        <w:rPr>
          <w:highlight w:val="cyan"/>
        </w:rPr>
        <w:t xml:space="preserve"> </w:t>
      </w:r>
      <w:r w:rsidRPr="001D72F7" w:rsidR="00F02955">
        <w:rPr>
          <w:highlight w:val="cyan"/>
        </w:rPr>
        <w:t xml:space="preserve">Firms </w:t>
      </w:r>
      <w:r w:rsidRPr="001D72F7" w:rsidR="005F3815">
        <w:rPr>
          <w:highlight w:val="cyan"/>
        </w:rPr>
        <w:t>may have a more complex process.</w:t>
      </w:r>
    </w:p>
    <w:p w:rsidRPr="0040794A" w:rsidR="001D7C32" w:rsidP="005F3D32" w:rsidRDefault="001D7C32" w14:paraId="75F51234" w14:textId="77777777">
      <w:pPr>
        <w:autoSpaceDE w:val="0"/>
        <w:autoSpaceDN w:val="0"/>
        <w:adjustRightInd w:val="0"/>
        <w:spacing w:line="288" w:lineRule="auto"/>
        <w:jc w:val="center"/>
        <w:rPr>
          <w:rFonts w:ascii="Calibri" w:hAnsi="Calibri" w:cs="Calibri"/>
          <w:color w:val="000000"/>
          <w:sz w:val="28"/>
          <w:szCs w:val="28"/>
        </w:rPr>
      </w:pPr>
    </w:p>
    <w:p w:rsidRPr="0040794A" w:rsidR="00347547" w:rsidP="00347547" w:rsidRDefault="00347547" w14:paraId="458691B3" w14:textId="636FEB01">
      <w:pPr>
        <w:rPr>
          <w:sz w:val="20"/>
          <w:szCs w:val="20"/>
        </w:rPr>
      </w:pPr>
    </w:p>
    <w:p w:rsidRPr="0040794A" w:rsidR="001D7C32" w:rsidP="00347547" w:rsidRDefault="006579D5" w14:paraId="5797601A" w14:textId="1B5C979A">
      <w:pPr>
        <w:rPr>
          <w:sz w:val="20"/>
          <w:szCs w:val="20"/>
        </w:rPr>
      </w:pPr>
      <w:r w:rsidRPr="0040794A">
        <w:object w:dxaOrig="14844" w:dyaOrig="5124" w14:anchorId="76B6EB5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10.25pt;height:217.05pt" o:ole="" type="#_x0000_t75">
            <v:imagedata o:title="" r:id="rId31"/>
          </v:shape>
          <o:OLEObject Type="Embed" ProgID="Visio.Drawing.11" ShapeID="_x0000_i1025" DrawAspect="Content" ObjectID="_1822197433" r:id="rId32"/>
        </w:object>
      </w:r>
    </w:p>
    <w:p w:rsidRPr="0040794A" w:rsidR="009A7B4B" w:rsidP="00B50860" w:rsidRDefault="009A7B4B" w14:paraId="68CB71AD" w14:textId="77777777">
      <w:pPr>
        <w:ind w:left="23"/>
        <w:rPr>
          <w:b/>
        </w:rPr>
      </w:pPr>
    </w:p>
    <w:p w:rsidRPr="0040794A" w:rsidR="00667717" w:rsidP="001E4DDC" w:rsidRDefault="005874B1" w14:paraId="718C3099" w14:textId="6AB94829">
      <w:pPr>
        <w:pStyle w:val="Heading4"/>
        <w:numPr>
          <w:ilvl w:val="2"/>
          <w:numId w:val="15"/>
        </w:numPr>
      </w:pPr>
      <w:r w:rsidRPr="0040794A">
        <w:t>Guiding Principles</w:t>
      </w:r>
      <w:r w:rsidRPr="0040794A" w:rsidR="008A4F92">
        <w:t xml:space="preserve"> for Document and Records Management</w:t>
      </w:r>
    </w:p>
    <w:p w:rsidRPr="003966B3" w:rsidR="003966B3" w:rsidP="003966B3" w:rsidRDefault="00A52878" w14:paraId="1CE45D92" w14:textId="52B4C9C0">
      <w:pPr>
        <w:spacing w:after="240"/>
        <w:rPr>
          <w:b/>
          <w:sz w:val="20"/>
          <w:szCs w:val="20"/>
        </w:rPr>
      </w:pPr>
      <w:r w:rsidRPr="003966B3">
        <w:rPr>
          <w:b/>
          <w:sz w:val="20"/>
          <w:szCs w:val="20"/>
        </w:rPr>
        <w:t>8.4.2</w:t>
      </w:r>
      <w:r w:rsidR="00570ACD">
        <w:rPr>
          <w:b/>
          <w:sz w:val="20"/>
          <w:szCs w:val="20"/>
        </w:rPr>
        <w:t>.</w:t>
      </w:r>
      <w:r w:rsidRPr="003966B3">
        <w:rPr>
          <w:b/>
          <w:sz w:val="20"/>
          <w:szCs w:val="20"/>
        </w:rPr>
        <w:t>1</w:t>
      </w:r>
      <w:r w:rsidR="00691493">
        <w:rPr>
          <w:b/>
          <w:sz w:val="20"/>
          <w:szCs w:val="20"/>
        </w:rPr>
        <w:tab/>
      </w:r>
      <w:r w:rsidRPr="003966B3" w:rsidR="001525AF">
        <w:rPr>
          <w:b/>
          <w:sz w:val="20"/>
          <w:szCs w:val="20"/>
        </w:rPr>
        <w:t>Setting up Project Filing</w:t>
      </w:r>
    </w:p>
    <w:p w:rsidR="00DA683C" w:rsidP="001E4DDC" w:rsidRDefault="00DA683C" w14:paraId="5A08BB15" w14:textId="704C59C5">
      <w:pPr>
        <w:pStyle w:val="Bullet1"/>
        <w:numPr>
          <w:ilvl w:val="0"/>
          <w:numId w:val="31"/>
        </w:numPr>
      </w:pPr>
      <w:r w:rsidRPr="00DE2BA9">
        <w:t>Request or confirm the project number or other identifier</w:t>
      </w:r>
      <w:r w:rsidR="00570ACD">
        <w:t>.</w:t>
      </w:r>
      <w:r w:rsidRPr="00DE2BA9">
        <w:t xml:space="preserve"> </w:t>
      </w:r>
    </w:p>
    <w:p w:rsidRPr="00706B0F" w:rsidR="00706B0F" w:rsidP="001E4DDC" w:rsidRDefault="00706B0F" w14:paraId="05848625" w14:textId="77777777">
      <w:pPr>
        <w:pStyle w:val="Bullet1"/>
        <w:numPr>
          <w:ilvl w:val="0"/>
          <w:numId w:val="31"/>
        </w:numPr>
      </w:pPr>
      <w:r w:rsidRPr="00706B0F">
        <w:t>Set up a project directory on the server and, if used, a file drawer (</w:t>
      </w:r>
      <w:r w:rsidRPr="00EB4368">
        <w:rPr>
          <w:highlight w:val="yellow"/>
        </w:rPr>
        <w:t>or other system as appropriate</w:t>
      </w:r>
      <w:r w:rsidRPr="00706B0F">
        <w:t>).</w:t>
      </w:r>
    </w:p>
    <w:p w:rsidRPr="00713692" w:rsidR="00DE2BA9" w:rsidP="001E4DDC" w:rsidRDefault="00713692" w14:paraId="7CF8D171" w14:textId="64968564">
      <w:pPr>
        <w:pStyle w:val="Bullet1"/>
        <w:numPr>
          <w:ilvl w:val="0"/>
          <w:numId w:val="31"/>
        </w:numPr>
      </w:pPr>
      <w:r w:rsidRPr="00713692">
        <w:t>Depending on the medium used, set up the standard project directory structure in the project directory and/or set up physical document folders using the standard folder structure.</w:t>
      </w:r>
    </w:p>
    <w:p w:rsidRPr="00006592" w:rsidR="00B90E8E" w:rsidP="00006592" w:rsidRDefault="006B39E6" w14:paraId="19D79207" w14:textId="54F37839">
      <w:pPr>
        <w:spacing w:after="240"/>
        <w:rPr>
          <w:b/>
          <w:sz w:val="20"/>
          <w:szCs w:val="20"/>
        </w:rPr>
      </w:pPr>
      <w:r>
        <w:rPr>
          <w:b/>
          <w:sz w:val="20"/>
          <w:szCs w:val="20"/>
        </w:rPr>
        <w:t>8</w:t>
      </w:r>
      <w:r w:rsidR="00B90E8E">
        <w:rPr>
          <w:b/>
          <w:sz w:val="20"/>
          <w:szCs w:val="20"/>
        </w:rPr>
        <w:t>.4.2.2</w:t>
      </w:r>
      <w:r w:rsidR="00691493">
        <w:rPr>
          <w:b/>
          <w:sz w:val="20"/>
          <w:szCs w:val="20"/>
        </w:rPr>
        <w:tab/>
      </w:r>
      <w:r w:rsidRPr="00B90E8E" w:rsidR="00FD7794">
        <w:rPr>
          <w:b/>
          <w:sz w:val="20"/>
          <w:szCs w:val="20"/>
        </w:rPr>
        <w:t>Preparing Documents</w:t>
      </w:r>
    </w:p>
    <w:p w:rsidRPr="00B90E8E" w:rsidR="00B90E8E" w:rsidP="001E4DDC" w:rsidRDefault="00FD7794" w14:paraId="5DC31A1F" w14:textId="3A9F6A0A">
      <w:pPr>
        <w:pStyle w:val="Bullet1"/>
        <w:numPr>
          <w:ilvl w:val="0"/>
          <w:numId w:val="32"/>
        </w:numPr>
        <w:rPr>
          <w:rFonts w:eastAsiaTheme="minorHAnsi"/>
        </w:rPr>
      </w:pPr>
      <w:r w:rsidRPr="00B90E8E">
        <w:rPr>
          <w:rFonts w:eastAsiaTheme="minorHAnsi"/>
        </w:rPr>
        <w:t xml:space="preserve">Use </w:t>
      </w:r>
      <w:r w:rsidRPr="00B90E8E" w:rsidR="00FF49E2">
        <w:rPr>
          <w:rFonts w:eastAsiaTheme="minorHAnsi"/>
        </w:rPr>
        <w:t>[</w:t>
      </w:r>
      <w:r w:rsidR="00570ACD">
        <w:rPr>
          <w:rFonts w:eastAsiaTheme="minorHAnsi"/>
          <w:highlight w:val="yellow"/>
        </w:rPr>
        <w:t>F</w:t>
      </w:r>
      <w:r w:rsidRPr="00B90E8E" w:rsidR="00DE077D">
        <w:rPr>
          <w:rFonts w:eastAsiaTheme="minorHAnsi"/>
          <w:highlight w:val="yellow"/>
        </w:rPr>
        <w:t>irm</w:t>
      </w:r>
      <w:r w:rsidRPr="00B90E8E" w:rsidR="00FF49E2">
        <w:rPr>
          <w:rFonts w:eastAsiaTheme="minorHAnsi"/>
        </w:rPr>
        <w:t xml:space="preserve">]’s </w:t>
      </w:r>
      <w:r w:rsidRPr="00B90E8E">
        <w:rPr>
          <w:rFonts w:eastAsiaTheme="minorHAnsi"/>
        </w:rPr>
        <w:t>document standards for consistent, professional appearance.</w:t>
      </w:r>
    </w:p>
    <w:p w:rsidRPr="00B90E8E" w:rsidR="00B90E8E" w:rsidP="001E4DDC" w:rsidRDefault="0094433F" w14:paraId="705AB0B5" w14:textId="77777777">
      <w:pPr>
        <w:pStyle w:val="Bullet1"/>
        <w:numPr>
          <w:ilvl w:val="0"/>
          <w:numId w:val="32"/>
        </w:numPr>
        <w:rPr>
          <w:rFonts w:eastAsiaTheme="minorHAnsi"/>
        </w:rPr>
      </w:pPr>
      <w:r w:rsidRPr="00B90E8E">
        <w:rPr>
          <w:rFonts w:eastAsiaTheme="minorHAnsi"/>
        </w:rPr>
        <w:t>Use</w:t>
      </w:r>
      <w:r w:rsidRPr="00B90E8E" w:rsidR="00FD7794">
        <w:rPr>
          <w:rFonts w:eastAsiaTheme="minorHAnsi"/>
        </w:rPr>
        <w:t xml:space="preserve"> standard templates and forms</w:t>
      </w:r>
      <w:r w:rsidRPr="00B90E8E">
        <w:rPr>
          <w:rFonts w:eastAsiaTheme="minorHAnsi"/>
        </w:rPr>
        <w:t>, where available.</w:t>
      </w:r>
    </w:p>
    <w:p w:rsidRPr="00B90E8E" w:rsidR="00B90E8E" w:rsidP="001E4DDC" w:rsidRDefault="00B90E8E" w14:paraId="5711F92B" w14:textId="77777777">
      <w:pPr>
        <w:pStyle w:val="Bullet1"/>
        <w:numPr>
          <w:ilvl w:val="0"/>
          <w:numId w:val="32"/>
        </w:numPr>
        <w:rPr>
          <w:rFonts w:eastAsiaTheme="minorHAnsi"/>
        </w:rPr>
      </w:pPr>
      <w:r w:rsidRPr="00B90E8E">
        <w:rPr>
          <w:rFonts w:eastAsiaTheme="minorHAnsi"/>
        </w:rPr>
        <w:t>U</w:t>
      </w:r>
      <w:r w:rsidRPr="00B90E8E" w:rsidR="0094433F">
        <w:rPr>
          <w:rFonts w:eastAsiaTheme="minorHAnsi"/>
        </w:rPr>
        <w:t xml:space="preserve">se </w:t>
      </w:r>
      <w:r w:rsidRPr="00B90E8E" w:rsidR="00AD6F31">
        <w:rPr>
          <w:rFonts w:eastAsiaTheme="minorHAnsi"/>
        </w:rPr>
        <w:t xml:space="preserve">validated and approved </w:t>
      </w:r>
      <w:r w:rsidRPr="00B90E8E" w:rsidR="00FD7794">
        <w:rPr>
          <w:rFonts w:eastAsiaTheme="minorHAnsi"/>
        </w:rPr>
        <w:t>software and media for creating and maintaining documents</w:t>
      </w:r>
      <w:r w:rsidRPr="00B90E8E" w:rsidR="00AD6F31">
        <w:rPr>
          <w:rFonts w:eastAsiaTheme="minorHAnsi"/>
        </w:rPr>
        <w:t>.</w:t>
      </w:r>
    </w:p>
    <w:p w:rsidR="00B90E8E" w:rsidP="001E4DDC" w:rsidRDefault="0061595A" w14:paraId="5F0F0B36" w14:textId="77777777">
      <w:pPr>
        <w:pStyle w:val="Bullet1"/>
        <w:numPr>
          <w:ilvl w:val="0"/>
          <w:numId w:val="32"/>
        </w:numPr>
        <w:rPr>
          <w:rFonts w:eastAsiaTheme="minorHAnsi"/>
        </w:rPr>
      </w:pPr>
      <w:r w:rsidRPr="00B90E8E">
        <w:rPr>
          <w:rFonts w:eastAsiaTheme="minorHAnsi"/>
        </w:rPr>
        <w:t xml:space="preserve">Use standard </w:t>
      </w:r>
      <w:r w:rsidRPr="00B90E8E" w:rsidR="007476EE">
        <w:rPr>
          <w:rFonts w:eastAsiaTheme="minorHAnsi"/>
        </w:rPr>
        <w:t>file naming conventions</w:t>
      </w:r>
      <w:r w:rsidRPr="00B90E8E" w:rsidR="00FF49E2">
        <w:rPr>
          <w:rFonts w:eastAsiaTheme="minorHAnsi"/>
        </w:rPr>
        <w:t xml:space="preserve"> to save document files</w:t>
      </w:r>
      <w:r w:rsidRPr="00B90E8E" w:rsidR="007476EE">
        <w:rPr>
          <w:rFonts w:eastAsiaTheme="minorHAnsi"/>
        </w:rPr>
        <w:t>.</w:t>
      </w:r>
    </w:p>
    <w:p w:rsidR="00B90E8E" w:rsidP="001E4DDC" w:rsidRDefault="00FD7794" w14:paraId="0CF7D0C8" w14:textId="1A114520">
      <w:pPr>
        <w:pStyle w:val="Bullet1"/>
        <w:numPr>
          <w:ilvl w:val="0"/>
          <w:numId w:val="32"/>
        </w:numPr>
        <w:rPr>
          <w:rFonts w:eastAsiaTheme="minorHAnsi"/>
        </w:rPr>
      </w:pPr>
      <w:r w:rsidRPr="00B90E8E">
        <w:rPr>
          <w:rFonts w:eastAsiaTheme="minorHAnsi"/>
        </w:rPr>
        <w:t>Includ</w:t>
      </w:r>
      <w:r w:rsidRPr="00B90E8E" w:rsidR="007476EE">
        <w:rPr>
          <w:rFonts w:eastAsiaTheme="minorHAnsi"/>
        </w:rPr>
        <w:t>e</w:t>
      </w:r>
      <w:r w:rsidRPr="00B90E8E">
        <w:rPr>
          <w:rFonts w:eastAsiaTheme="minorHAnsi"/>
        </w:rPr>
        <w:t xml:space="preserve"> document identifiers</w:t>
      </w:r>
      <w:r w:rsidRPr="00B90E8E" w:rsidR="00E800DA">
        <w:rPr>
          <w:rFonts w:eastAsiaTheme="minorHAnsi"/>
        </w:rPr>
        <w:t xml:space="preserve"> (project name, project number, filename, </w:t>
      </w:r>
      <w:r w:rsidRPr="00B90E8E" w:rsidR="00E41C43">
        <w:rPr>
          <w:rFonts w:eastAsiaTheme="minorHAnsi"/>
        </w:rPr>
        <w:t>file directory)</w:t>
      </w:r>
      <w:r w:rsidRPr="00B90E8E">
        <w:rPr>
          <w:rFonts w:eastAsiaTheme="minorHAnsi"/>
        </w:rPr>
        <w:t xml:space="preserve"> </w:t>
      </w:r>
      <w:r w:rsidRPr="00B90E8E" w:rsidR="00891779">
        <w:rPr>
          <w:rFonts w:eastAsiaTheme="minorHAnsi"/>
        </w:rPr>
        <w:t>in the document, as appropriate</w:t>
      </w:r>
      <w:r w:rsidRPr="00B90E8E" w:rsidR="00E800DA">
        <w:rPr>
          <w:rFonts w:eastAsiaTheme="minorHAnsi"/>
        </w:rPr>
        <w:t>, or</w:t>
      </w:r>
      <w:r w:rsidRPr="00B90E8E">
        <w:rPr>
          <w:rFonts w:eastAsiaTheme="minorHAnsi"/>
        </w:rPr>
        <w:t xml:space="preserve"> in </w:t>
      </w:r>
      <w:r w:rsidRPr="00B90E8E" w:rsidR="001527D5">
        <w:rPr>
          <w:rFonts w:eastAsiaTheme="minorHAnsi"/>
        </w:rPr>
        <w:t xml:space="preserve">document properties </w:t>
      </w:r>
      <w:r w:rsidRPr="00B90E8E">
        <w:rPr>
          <w:rFonts w:eastAsiaTheme="minorHAnsi"/>
        </w:rPr>
        <w:t>or metadata stored with each electronic fil</w:t>
      </w:r>
      <w:r w:rsidR="00B90E8E">
        <w:rPr>
          <w:rFonts w:eastAsiaTheme="minorHAnsi"/>
        </w:rPr>
        <w:t>e.</w:t>
      </w:r>
    </w:p>
    <w:p w:rsidRPr="00B90E8E" w:rsidR="00B90E8E" w:rsidP="001E4DDC" w:rsidRDefault="006E17EF" w14:paraId="3EED39CD" w14:textId="77777777">
      <w:pPr>
        <w:pStyle w:val="Bullet1"/>
        <w:numPr>
          <w:ilvl w:val="0"/>
          <w:numId w:val="32"/>
        </w:numPr>
        <w:rPr>
          <w:rFonts w:eastAsiaTheme="minorHAnsi"/>
        </w:rPr>
      </w:pPr>
      <w:r w:rsidRPr="00B90E8E">
        <w:rPr>
          <w:rFonts w:eastAsiaTheme="minorHAnsi"/>
        </w:rPr>
        <w:t>I</w:t>
      </w:r>
      <w:r w:rsidRPr="00B90E8E" w:rsidR="00FD7794">
        <w:rPr>
          <w:rFonts w:eastAsiaTheme="minorHAnsi"/>
        </w:rPr>
        <w:t>nclud</w:t>
      </w:r>
      <w:r w:rsidRPr="00B90E8E">
        <w:rPr>
          <w:rFonts w:eastAsiaTheme="minorHAnsi"/>
        </w:rPr>
        <w:t>e</w:t>
      </w:r>
      <w:r w:rsidRPr="00B90E8E" w:rsidR="00FD7794">
        <w:rPr>
          <w:rFonts w:eastAsiaTheme="minorHAnsi"/>
        </w:rPr>
        <w:t xml:space="preserve"> project name</w:t>
      </w:r>
      <w:r w:rsidRPr="00B90E8E" w:rsidR="00E41C43">
        <w:rPr>
          <w:rFonts w:eastAsiaTheme="minorHAnsi"/>
        </w:rPr>
        <w:t>, project number</w:t>
      </w:r>
      <w:r w:rsidRPr="00B90E8E" w:rsidR="00206CFC">
        <w:rPr>
          <w:rFonts w:eastAsiaTheme="minorHAnsi"/>
        </w:rPr>
        <w:t xml:space="preserve"> and topic</w:t>
      </w:r>
      <w:r w:rsidRPr="00B90E8E" w:rsidR="00FD7794">
        <w:rPr>
          <w:rFonts w:eastAsiaTheme="minorHAnsi"/>
        </w:rPr>
        <w:t xml:space="preserve"> in the subject line of project or work-related e-mail containing information that must be retained</w:t>
      </w:r>
      <w:r w:rsidRPr="00B90E8E">
        <w:rPr>
          <w:rFonts w:eastAsiaTheme="minorHAnsi"/>
        </w:rPr>
        <w:t>.</w:t>
      </w:r>
    </w:p>
    <w:p w:rsidR="0071074E" w:rsidP="001E4DDC" w:rsidRDefault="00206CFC" w14:paraId="143791BE" w14:textId="0FD9012B">
      <w:pPr>
        <w:pStyle w:val="Bullet1"/>
        <w:numPr>
          <w:ilvl w:val="0"/>
          <w:numId w:val="32"/>
        </w:numPr>
        <w:rPr>
          <w:rFonts w:eastAsiaTheme="minorHAnsi"/>
        </w:rPr>
      </w:pPr>
      <w:r w:rsidRPr="00B90E8E">
        <w:rPr>
          <w:rFonts w:eastAsiaTheme="minorHAnsi"/>
        </w:rPr>
        <w:t>Review, spellcheck</w:t>
      </w:r>
      <w:r w:rsidR="00517CBD">
        <w:rPr>
          <w:rFonts w:eastAsiaTheme="minorHAnsi"/>
        </w:rPr>
        <w:t>,</w:t>
      </w:r>
      <w:r w:rsidRPr="00B90E8E" w:rsidR="00FD7794">
        <w:rPr>
          <w:rFonts w:eastAsiaTheme="minorHAnsi"/>
        </w:rPr>
        <w:t xml:space="preserve"> </w:t>
      </w:r>
      <w:r w:rsidRPr="00B90E8E" w:rsidR="000F6045">
        <w:rPr>
          <w:rFonts w:eastAsiaTheme="minorHAnsi"/>
        </w:rPr>
        <w:t xml:space="preserve">and </w:t>
      </w:r>
      <w:r w:rsidRPr="00B90E8E">
        <w:rPr>
          <w:rFonts w:eastAsiaTheme="minorHAnsi"/>
        </w:rPr>
        <w:t>check</w:t>
      </w:r>
      <w:r w:rsidRPr="00B90E8E" w:rsidR="000F6045">
        <w:rPr>
          <w:rFonts w:eastAsiaTheme="minorHAnsi"/>
        </w:rPr>
        <w:t xml:space="preserve"> </w:t>
      </w:r>
      <w:r w:rsidRPr="00B90E8E" w:rsidR="00FD7794">
        <w:rPr>
          <w:rFonts w:eastAsiaTheme="minorHAnsi"/>
        </w:rPr>
        <w:t>document</w:t>
      </w:r>
      <w:r w:rsidRPr="00B90E8E" w:rsidR="000F6045">
        <w:rPr>
          <w:rFonts w:eastAsiaTheme="minorHAnsi"/>
        </w:rPr>
        <w:t>s</w:t>
      </w:r>
      <w:r w:rsidRPr="00B90E8E" w:rsidR="008B2B95">
        <w:rPr>
          <w:rFonts w:eastAsiaTheme="minorHAnsi"/>
        </w:rPr>
        <w:t xml:space="preserve"> to confirm they are correct, complete</w:t>
      </w:r>
      <w:r w:rsidR="00192F8A">
        <w:rPr>
          <w:rFonts w:eastAsiaTheme="minorHAnsi"/>
        </w:rPr>
        <w:t>,</w:t>
      </w:r>
      <w:r w:rsidRPr="00B90E8E" w:rsidR="008B2B95">
        <w:rPr>
          <w:rFonts w:eastAsiaTheme="minorHAnsi"/>
        </w:rPr>
        <w:t xml:space="preserve"> and ready to issue</w:t>
      </w:r>
      <w:r w:rsidRPr="00B90E8E" w:rsidR="000F6045">
        <w:rPr>
          <w:rFonts w:eastAsiaTheme="minorHAnsi"/>
        </w:rPr>
        <w:t>.</w:t>
      </w:r>
    </w:p>
    <w:p w:rsidRPr="00907396" w:rsidR="00347547" w:rsidP="001E4DDC" w:rsidRDefault="0071074E" w14:paraId="7F574850" w14:textId="11A7FA82">
      <w:pPr>
        <w:pStyle w:val="Bullet1"/>
        <w:numPr>
          <w:ilvl w:val="0"/>
          <w:numId w:val="32"/>
        </w:numPr>
        <w:rPr>
          <w:rFonts w:eastAsiaTheme="minorHAnsi"/>
        </w:rPr>
      </w:pPr>
      <w:r w:rsidRPr="0071074E">
        <w:rPr>
          <w:rFonts w:eastAsiaTheme="minorHAnsi"/>
        </w:rPr>
        <w:t>Check and review deliverables, as required. Refer to</w:t>
      </w:r>
      <w:r w:rsidR="002673A0">
        <w:rPr>
          <w:rFonts w:eastAsiaTheme="minorHAnsi"/>
        </w:rPr>
        <w:t xml:space="preserve"> the</w:t>
      </w:r>
      <w:r w:rsidRPr="00982710">
        <w:t xml:space="preserve"> </w:t>
      </w:r>
      <w:hyperlink w:history="1" w:anchor="_Checking_Engineering_and">
        <w:r w:rsidRPr="0071074E">
          <w:rPr>
            <w:rStyle w:val="Hyperlink"/>
            <w:color w:val="0070C0"/>
          </w:rPr>
          <w:t xml:space="preserve">Checking Engineering </w:t>
        </w:r>
        <w:r w:rsidR="00D7170C">
          <w:rPr>
            <w:rStyle w:val="Hyperlink"/>
            <w:color w:val="0070C0"/>
          </w:rPr>
          <w:t xml:space="preserve">and Geoscience </w:t>
        </w:r>
        <w:r w:rsidRPr="0071074E">
          <w:rPr>
            <w:rStyle w:val="Hyperlink"/>
            <w:color w:val="0070C0"/>
          </w:rPr>
          <w:t>Work</w:t>
        </w:r>
      </w:hyperlink>
      <w:r w:rsidR="00C4546A">
        <w:t xml:space="preserve"> </w:t>
      </w:r>
      <w:r w:rsidR="003E47D0">
        <w:t xml:space="preserve">section </w:t>
      </w:r>
      <w:r w:rsidR="00C4546A">
        <w:t>of this PPMP</w:t>
      </w:r>
      <w:r w:rsidRPr="00982710">
        <w:t>.</w:t>
      </w:r>
    </w:p>
    <w:p w:rsidRPr="00907396" w:rsidR="0071074E" w:rsidP="00691493" w:rsidRDefault="006B39E6" w14:paraId="4E634568" w14:textId="79561A89">
      <w:pPr>
        <w:spacing w:before="120" w:after="240"/>
        <w:ind w:left="29"/>
        <w:rPr>
          <w:b/>
          <w:sz w:val="20"/>
          <w:szCs w:val="20"/>
        </w:rPr>
      </w:pPr>
      <w:r>
        <w:rPr>
          <w:b/>
          <w:sz w:val="20"/>
          <w:szCs w:val="20"/>
        </w:rPr>
        <w:t>8</w:t>
      </w:r>
      <w:r w:rsidR="00CC0486">
        <w:rPr>
          <w:b/>
          <w:sz w:val="20"/>
          <w:szCs w:val="20"/>
        </w:rPr>
        <w:t>.4.2.3</w:t>
      </w:r>
      <w:r w:rsidR="00691493">
        <w:rPr>
          <w:b/>
          <w:sz w:val="20"/>
          <w:szCs w:val="20"/>
        </w:rPr>
        <w:tab/>
      </w:r>
      <w:r w:rsidRPr="0040794A" w:rsidR="00FD7794">
        <w:rPr>
          <w:b/>
          <w:sz w:val="20"/>
          <w:szCs w:val="20"/>
        </w:rPr>
        <w:t>Filing Documents</w:t>
      </w:r>
    </w:p>
    <w:p w:rsidR="0071074E" w:rsidP="001E4DDC" w:rsidRDefault="000E3C5B" w14:paraId="70F7F2B2" w14:textId="27F8523A">
      <w:pPr>
        <w:pStyle w:val="Bullet1"/>
        <w:numPr>
          <w:ilvl w:val="0"/>
          <w:numId w:val="33"/>
        </w:numPr>
      </w:pPr>
      <w:r w:rsidRPr="00982710">
        <w:t xml:space="preserve">Documents must be filed in their appropriate </w:t>
      </w:r>
      <w:r w:rsidRPr="00982710">
        <w:rPr>
          <w:highlight w:val="yellow"/>
        </w:rPr>
        <w:t xml:space="preserve">directory </w:t>
      </w:r>
      <w:r w:rsidRPr="00982710">
        <w:rPr>
          <w:highlight w:val="cyan"/>
        </w:rPr>
        <w:t>OR</w:t>
      </w:r>
      <w:r w:rsidRPr="00982710">
        <w:rPr>
          <w:highlight w:val="yellow"/>
        </w:rPr>
        <w:t xml:space="preserve"> file folder in the standard project file structure</w:t>
      </w:r>
      <w:r w:rsidRPr="00982710">
        <w:t>.</w:t>
      </w:r>
    </w:p>
    <w:p w:rsidRPr="0040794A" w:rsidR="00FD7794" w:rsidP="001E4DDC" w:rsidRDefault="00FD7794" w14:paraId="4FBF6A36" w14:textId="5AC1A4DE">
      <w:pPr>
        <w:pStyle w:val="Bullet1"/>
        <w:numPr>
          <w:ilvl w:val="0"/>
          <w:numId w:val="33"/>
        </w:numPr>
      </w:pPr>
      <w:r w:rsidRPr="0040794A">
        <w:t>Fil</w:t>
      </w:r>
      <w:r w:rsidRPr="0040794A" w:rsidR="00AD5D1F">
        <w:t>e</w:t>
      </w:r>
      <w:r w:rsidRPr="0040794A">
        <w:t xml:space="preserve"> all project or work e-mail messages that must be retained in the appropriate folder of their related project or work file structure</w:t>
      </w:r>
      <w:r w:rsidRPr="0040794A" w:rsidR="00AD5D1F">
        <w:t xml:space="preserve">. Email may be filed </w:t>
      </w:r>
      <w:r w:rsidRPr="0040794A" w:rsidR="00E46C45">
        <w:t xml:space="preserve">in any of </w:t>
      </w:r>
      <w:r w:rsidRPr="0040794A" w:rsidR="00E11227">
        <w:t>several</w:t>
      </w:r>
      <w:r w:rsidRPr="0040794A" w:rsidR="00E46C45">
        <w:t xml:space="preserve"> ways so that email records are with the retained project records by the time of closeout</w:t>
      </w:r>
      <w:r w:rsidR="004827BA">
        <w:t xml:space="preserve"> </w:t>
      </w:r>
      <w:r w:rsidRPr="002C618F" w:rsidR="004827BA">
        <w:rPr>
          <w:highlight w:val="cyan"/>
        </w:rPr>
        <w:t>[Select all that apply]</w:t>
      </w:r>
      <w:r w:rsidRPr="0040794A" w:rsidR="00E46C45">
        <w:t>:</w:t>
      </w:r>
    </w:p>
    <w:p w:rsidRPr="0040794A" w:rsidR="00E46C45" w:rsidP="001E4DDC" w:rsidRDefault="00E46C45" w14:paraId="7A98E3DF" w14:textId="697321CC">
      <w:pPr>
        <w:pStyle w:val="Bullet1"/>
        <w:numPr>
          <w:ilvl w:val="0"/>
          <w:numId w:val="33"/>
        </w:numPr>
      </w:pPr>
      <w:r w:rsidRPr="0040794A">
        <w:t xml:space="preserve">Saved to </w:t>
      </w:r>
      <w:r w:rsidRPr="0040794A" w:rsidR="00EC19A5">
        <w:t>the project filing</w:t>
      </w:r>
      <w:r w:rsidRPr="0040794A">
        <w:t xml:space="preserve"> </w:t>
      </w:r>
      <w:r w:rsidR="003622AF">
        <w:t xml:space="preserve">folder </w:t>
      </w:r>
      <w:r w:rsidRPr="0040794A">
        <w:t>when sent or received</w:t>
      </w:r>
      <w:r w:rsidRPr="0040794A" w:rsidR="00EC19A5">
        <w:t>.</w:t>
      </w:r>
    </w:p>
    <w:p w:rsidRPr="0040794A" w:rsidR="00EC19A5" w:rsidP="001E4DDC" w:rsidRDefault="00EC19A5" w14:paraId="1E9B4A2F" w14:textId="53C735F2">
      <w:pPr>
        <w:pStyle w:val="Bullet1"/>
        <w:numPr>
          <w:ilvl w:val="0"/>
          <w:numId w:val="34"/>
        </w:numPr>
      </w:pPr>
      <w:r w:rsidRPr="0040794A">
        <w:t xml:space="preserve">Stored in a </w:t>
      </w:r>
      <w:r w:rsidRPr="0040794A" w:rsidR="001E4DEE">
        <w:t xml:space="preserve">project-labelled </w:t>
      </w:r>
      <w:r w:rsidR="003622AF">
        <w:t>“</w:t>
      </w:r>
      <w:r w:rsidRPr="0040794A" w:rsidR="001E4DEE">
        <w:t>Personal Folder</w:t>
      </w:r>
      <w:r w:rsidR="003622AF">
        <w:t>”</w:t>
      </w:r>
      <w:r w:rsidRPr="0040794A" w:rsidR="001E4DEE">
        <w:t xml:space="preserve"> or similar throughout the project and moved at closeout.</w:t>
      </w:r>
    </w:p>
    <w:p w:rsidRPr="0040794A" w:rsidR="004E6C53" w:rsidP="001E4DDC" w:rsidRDefault="004E6C53" w14:paraId="4D9A37C6" w14:textId="537E8EC8">
      <w:pPr>
        <w:pStyle w:val="Bullet1"/>
        <w:numPr>
          <w:ilvl w:val="0"/>
          <w:numId w:val="34"/>
        </w:numPr>
      </w:pPr>
      <w:r w:rsidRPr="0040794A">
        <w:t xml:space="preserve">Periodically, converted and saved to a portfolio PDF and saved </w:t>
      </w:r>
      <w:r w:rsidRPr="0040794A" w:rsidR="00336CFE">
        <w:t>to</w:t>
      </w:r>
      <w:r w:rsidRPr="0040794A">
        <w:t xml:space="preserve"> the project fil</w:t>
      </w:r>
      <w:r w:rsidRPr="0040794A" w:rsidR="00336CFE">
        <w:t>ing</w:t>
      </w:r>
      <w:r w:rsidR="003622AF">
        <w:t xml:space="preserve"> folder</w:t>
      </w:r>
      <w:r w:rsidRPr="0040794A" w:rsidR="00336CFE">
        <w:t>.</w:t>
      </w:r>
    </w:p>
    <w:p w:rsidRPr="0040794A" w:rsidR="00336CFE" w:rsidP="001E4DDC" w:rsidRDefault="007D15CA" w14:paraId="54D6D8D1" w14:textId="5401DA25">
      <w:pPr>
        <w:pStyle w:val="Bullet1"/>
        <w:numPr>
          <w:ilvl w:val="0"/>
          <w:numId w:val="34"/>
        </w:numPr>
      </w:pPr>
      <w:r w:rsidRPr="0040794A">
        <w:t>Printed and save</w:t>
      </w:r>
      <w:r w:rsidR="008F2D06">
        <w:t>d</w:t>
      </w:r>
      <w:r w:rsidRPr="0040794A">
        <w:t xml:space="preserve"> to </w:t>
      </w:r>
      <w:r w:rsidR="00393F64">
        <w:t>ph</w:t>
      </w:r>
      <w:r w:rsidR="003E7842">
        <w:t xml:space="preserve">ysical document </w:t>
      </w:r>
      <w:r w:rsidRPr="0040794A">
        <w:t>project files.</w:t>
      </w:r>
    </w:p>
    <w:p w:rsidRPr="0040794A" w:rsidR="007D15CA" w:rsidP="001E4DDC" w:rsidRDefault="0046441B" w14:paraId="29206930" w14:textId="32B04BF5">
      <w:pPr>
        <w:pStyle w:val="Bullet1"/>
        <w:numPr>
          <w:ilvl w:val="0"/>
          <w:numId w:val="34"/>
        </w:numPr>
      </w:pPr>
      <w:r w:rsidRPr="0040794A">
        <w:t>Other means to assure that project records retained at closeout include email records</w:t>
      </w:r>
      <w:r w:rsidR="00E54294">
        <w:t xml:space="preserve"> </w:t>
      </w:r>
      <w:r w:rsidRPr="002C618F" w:rsidR="00E54294">
        <w:rPr>
          <w:highlight w:val="yellow"/>
        </w:rPr>
        <w:t>(provide detail)</w:t>
      </w:r>
      <w:r w:rsidRPr="0040794A">
        <w:t>.</w:t>
      </w:r>
    </w:p>
    <w:p w:rsidRPr="0071074E" w:rsidR="0071074E" w:rsidP="001E4DDC" w:rsidRDefault="00FD7794" w14:paraId="1767B943" w14:textId="193DB890">
      <w:pPr>
        <w:pStyle w:val="Bullet1"/>
        <w:numPr>
          <w:ilvl w:val="0"/>
          <w:numId w:val="33"/>
        </w:numPr>
      </w:pPr>
      <w:r w:rsidRPr="0071074E">
        <w:t>Fil</w:t>
      </w:r>
      <w:r w:rsidRPr="0071074E" w:rsidR="00646FA7">
        <w:t>e</w:t>
      </w:r>
      <w:r w:rsidRPr="0071074E">
        <w:t xml:space="preserve"> issued electronic documents in </w:t>
      </w:r>
      <w:r w:rsidRPr="0071074E" w:rsidR="00713832">
        <w:rPr>
          <w:highlight w:val="cyan"/>
        </w:rPr>
        <w:t>PDF</w:t>
      </w:r>
      <w:r w:rsidRPr="0071074E" w:rsidR="00C53ED0">
        <w:rPr>
          <w:highlight w:val="cyan"/>
        </w:rPr>
        <w:t>/A</w:t>
      </w:r>
      <w:r w:rsidRPr="0071074E">
        <w:rPr>
          <w:highlight w:val="cyan"/>
        </w:rPr>
        <w:t xml:space="preserve"> exactly as issued</w:t>
      </w:r>
      <w:r w:rsidRPr="0071074E" w:rsidR="00C53ED0">
        <w:rPr>
          <w:highlight w:val="cyan"/>
        </w:rPr>
        <w:t>.</w:t>
      </w:r>
      <w:r w:rsidRPr="0071074E" w:rsidR="00505396">
        <w:rPr>
          <w:highlight w:val="cyan"/>
        </w:rPr>
        <w:t xml:space="preserve"> </w:t>
      </w:r>
      <w:r w:rsidRPr="0071074E" w:rsidR="00500EA5">
        <w:rPr>
          <w:highlight w:val="cyan"/>
        </w:rPr>
        <w:t xml:space="preserve">(PDF/A is not a requirement, </w:t>
      </w:r>
      <w:r w:rsidR="00D97E86">
        <w:rPr>
          <w:highlight w:val="cyan"/>
        </w:rPr>
        <w:t xml:space="preserve">however is </w:t>
      </w:r>
      <w:r w:rsidRPr="0071074E" w:rsidR="00500EA5">
        <w:rPr>
          <w:highlight w:val="cyan"/>
        </w:rPr>
        <w:t>a recommended best practice</w:t>
      </w:r>
      <w:r w:rsidR="00AB3D2B">
        <w:rPr>
          <w:highlight w:val="cyan"/>
        </w:rPr>
        <w:t>.</w:t>
      </w:r>
      <w:r w:rsidRPr="00AB3D2B" w:rsidR="00AB3D2B">
        <w:rPr>
          <w:highlight w:val="cyan"/>
        </w:rPr>
        <w:t xml:space="preserve"> </w:t>
      </w:r>
      <w:r w:rsidRPr="002A4F20" w:rsidR="00AB3D2B">
        <w:rPr>
          <w:highlight w:val="cyan"/>
        </w:rPr>
        <w:t>PDF/A is an ISO-standardized version of the Portable Document Format (PDF) specialized for use in the archiving and long-term preservation of electronic documents.</w:t>
      </w:r>
      <w:r w:rsidRPr="0071074E" w:rsidR="00500EA5">
        <w:rPr>
          <w:highlight w:val="cyan"/>
        </w:rPr>
        <w:t>)</w:t>
      </w:r>
    </w:p>
    <w:p w:rsidRPr="0071074E" w:rsidR="0071074E" w:rsidP="001E4DDC" w:rsidRDefault="008C44BC" w14:paraId="4A467BB8" w14:textId="036D2622">
      <w:pPr>
        <w:pStyle w:val="Bullet1"/>
        <w:numPr>
          <w:ilvl w:val="0"/>
          <w:numId w:val="33"/>
        </w:numPr>
      </w:pPr>
      <w:r w:rsidRPr="0071074E">
        <w:t>S</w:t>
      </w:r>
      <w:r w:rsidRPr="0071074E" w:rsidR="00FD7794">
        <w:t>et up a check-in/check-out system wherever multiple users have access to working documents</w:t>
      </w:r>
      <w:r w:rsidRPr="0071074E">
        <w:t>.</w:t>
      </w:r>
    </w:p>
    <w:p w:rsidRPr="0071074E" w:rsidR="00FD7794" w:rsidP="001E4DDC" w:rsidRDefault="00FD7794" w14:paraId="7FCB2B04" w14:textId="44A97888">
      <w:pPr>
        <w:pStyle w:val="Bullet1"/>
        <w:numPr>
          <w:ilvl w:val="0"/>
          <w:numId w:val="33"/>
        </w:numPr>
      </w:pPr>
      <w:r w:rsidRPr="0071074E">
        <w:t xml:space="preserve">Train users and document managers </w:t>
      </w:r>
      <w:r w:rsidR="00927EC2">
        <w:t>on</w:t>
      </w:r>
      <w:r w:rsidRPr="0071074E" w:rsidR="00927EC2">
        <w:t xml:space="preserve"> </w:t>
      </w:r>
      <w:r w:rsidRPr="0071074E">
        <w:t>how to file and store documents</w:t>
      </w:r>
      <w:r w:rsidRPr="0071074E" w:rsidR="008C44BC">
        <w:t>.</w:t>
      </w:r>
    </w:p>
    <w:p w:rsidRPr="0040794A" w:rsidR="00FD7794" w:rsidP="00511030" w:rsidRDefault="006B39E6" w14:paraId="303E2E64" w14:textId="457E8389">
      <w:pPr>
        <w:spacing w:before="120" w:after="240"/>
        <w:ind w:left="29"/>
        <w:rPr>
          <w:b/>
          <w:sz w:val="20"/>
          <w:szCs w:val="20"/>
        </w:rPr>
      </w:pPr>
      <w:r>
        <w:rPr>
          <w:b/>
          <w:sz w:val="20"/>
          <w:szCs w:val="20"/>
        </w:rPr>
        <w:t>8</w:t>
      </w:r>
      <w:r w:rsidR="008A5A7B">
        <w:rPr>
          <w:b/>
          <w:sz w:val="20"/>
          <w:szCs w:val="20"/>
        </w:rPr>
        <w:t>.4.2.4</w:t>
      </w:r>
      <w:r w:rsidR="00511030">
        <w:rPr>
          <w:b/>
          <w:sz w:val="20"/>
          <w:szCs w:val="20"/>
        </w:rPr>
        <w:tab/>
      </w:r>
      <w:r w:rsidRPr="0040794A" w:rsidR="00FD7794">
        <w:rPr>
          <w:b/>
          <w:sz w:val="20"/>
          <w:szCs w:val="20"/>
        </w:rPr>
        <w:t>Revising Documents</w:t>
      </w:r>
    </w:p>
    <w:p w:rsidRPr="0040794A" w:rsidR="00FD7794" w:rsidP="001E4DDC" w:rsidRDefault="00FD7794" w14:paraId="5C868892" w14:textId="4C8CCFBB">
      <w:pPr>
        <w:pStyle w:val="Bullet1"/>
        <w:numPr>
          <w:ilvl w:val="0"/>
          <w:numId w:val="35"/>
        </w:numPr>
      </w:pPr>
      <w:r w:rsidRPr="0040794A">
        <w:t>Includ</w:t>
      </w:r>
      <w:r w:rsidRPr="0040794A" w:rsidR="008C44BC">
        <w:t>e</w:t>
      </w:r>
      <w:r w:rsidRPr="0040794A">
        <w:t xml:space="preserve"> a revision record </w:t>
      </w:r>
      <w:r w:rsidR="00D97E86">
        <w:t>(</w:t>
      </w:r>
      <w:r w:rsidRPr="0040794A">
        <w:t>indicating revision number,</w:t>
      </w:r>
      <w:r w:rsidR="00D97E86">
        <w:t xml:space="preserve"> or letter, and date),</w:t>
      </w:r>
      <w:r w:rsidRPr="0040794A">
        <w:t xml:space="preserve"> what was revised and by whom, on documents where version control is required (drawings, reports, etc.)</w:t>
      </w:r>
      <w:r w:rsidRPr="0040794A" w:rsidR="0058381C">
        <w:t>.</w:t>
      </w:r>
    </w:p>
    <w:p w:rsidRPr="0040794A" w:rsidR="00FD7794" w:rsidP="001E4DDC" w:rsidRDefault="00FD7794" w14:paraId="30322580" w14:textId="278F1692">
      <w:pPr>
        <w:pStyle w:val="Bullet1"/>
        <w:numPr>
          <w:ilvl w:val="0"/>
          <w:numId w:val="35"/>
        </w:numPr>
      </w:pPr>
      <w:r w:rsidRPr="0040794A">
        <w:t xml:space="preserve">Clearly identify </w:t>
      </w:r>
      <w:r w:rsidRPr="0040794A" w:rsidR="008C44BC">
        <w:t xml:space="preserve">what was revised </w:t>
      </w:r>
      <w:r w:rsidRPr="0040794A" w:rsidR="0058381C">
        <w:t>for documents subject to version control.</w:t>
      </w:r>
    </w:p>
    <w:p w:rsidRPr="0040794A" w:rsidR="00FD7794" w:rsidP="001E4DDC" w:rsidRDefault="00FD7794" w14:paraId="0ED57EE3" w14:textId="56B31009">
      <w:pPr>
        <w:pStyle w:val="Bullet1"/>
        <w:numPr>
          <w:ilvl w:val="0"/>
          <w:numId w:val="35"/>
        </w:numPr>
      </w:pPr>
      <w:r w:rsidRPr="0040794A">
        <w:t>Creat</w:t>
      </w:r>
      <w:r w:rsidRPr="0040794A" w:rsidR="0058381C">
        <w:t>e</w:t>
      </w:r>
      <w:r w:rsidRPr="0040794A">
        <w:t xml:space="preserve"> and</w:t>
      </w:r>
      <w:r w:rsidRPr="0040794A" w:rsidR="0058381C">
        <w:t>/or</w:t>
      </w:r>
      <w:r w:rsidRPr="0040794A">
        <w:t xml:space="preserve"> </w:t>
      </w:r>
      <w:r w:rsidRPr="0040794A" w:rsidR="0058381C">
        <w:t>use</w:t>
      </w:r>
      <w:r w:rsidRPr="0040794A">
        <w:t xml:space="preserve"> a standard checking process for all revisions</w:t>
      </w:r>
      <w:r w:rsidRPr="0040794A" w:rsidR="0058381C">
        <w:t>.</w:t>
      </w:r>
    </w:p>
    <w:p w:rsidRPr="0040794A" w:rsidR="00FD7794" w:rsidP="001E4DDC" w:rsidRDefault="00FD7794" w14:paraId="2F7186B5" w14:textId="7E8C820D">
      <w:pPr>
        <w:pStyle w:val="Bullet1"/>
        <w:numPr>
          <w:ilvl w:val="0"/>
          <w:numId w:val="35"/>
        </w:numPr>
      </w:pPr>
      <w:r w:rsidRPr="0040794A">
        <w:t xml:space="preserve">Train users </w:t>
      </w:r>
      <w:r w:rsidR="00927EC2">
        <w:t>on</w:t>
      </w:r>
      <w:r w:rsidRPr="0040794A" w:rsidR="00927EC2">
        <w:t xml:space="preserve"> </w:t>
      </w:r>
      <w:r w:rsidRPr="0040794A">
        <w:t>document revision procedures</w:t>
      </w:r>
      <w:r w:rsidRPr="0040794A" w:rsidR="0058381C">
        <w:t>.</w:t>
      </w:r>
    </w:p>
    <w:p w:rsidRPr="0040794A" w:rsidR="00FD7794" w:rsidP="00511030" w:rsidRDefault="00E5586F" w14:paraId="3149A918" w14:textId="0E39D734">
      <w:pPr>
        <w:spacing w:before="120" w:after="240"/>
        <w:ind w:left="29"/>
        <w:rPr>
          <w:b/>
          <w:sz w:val="20"/>
          <w:szCs w:val="20"/>
        </w:rPr>
      </w:pPr>
      <w:r>
        <w:rPr>
          <w:b/>
          <w:sz w:val="20"/>
          <w:szCs w:val="20"/>
        </w:rPr>
        <w:t>8</w:t>
      </w:r>
      <w:r w:rsidR="008A5A7B">
        <w:rPr>
          <w:b/>
          <w:sz w:val="20"/>
          <w:szCs w:val="20"/>
        </w:rPr>
        <w:t>.4.2.5</w:t>
      </w:r>
      <w:r w:rsidR="00511030">
        <w:rPr>
          <w:b/>
          <w:sz w:val="20"/>
          <w:szCs w:val="20"/>
        </w:rPr>
        <w:tab/>
      </w:r>
      <w:r w:rsidRPr="0040794A" w:rsidR="00FD7794">
        <w:rPr>
          <w:b/>
          <w:sz w:val="20"/>
          <w:szCs w:val="20"/>
        </w:rPr>
        <w:t>Issuing Documents</w:t>
      </w:r>
    </w:p>
    <w:p w:rsidRPr="00E261E9" w:rsidR="005550FC" w:rsidP="001E4DDC" w:rsidRDefault="00FD7794" w14:paraId="6C9D39C6" w14:textId="0115732A">
      <w:pPr>
        <w:pStyle w:val="Bullet1"/>
        <w:numPr>
          <w:ilvl w:val="0"/>
          <w:numId w:val="36"/>
        </w:numPr>
      </w:pPr>
      <w:r w:rsidRPr="00E261E9">
        <w:t>Includ</w:t>
      </w:r>
      <w:r w:rsidRPr="00E261E9" w:rsidR="00CD2492">
        <w:t>e</w:t>
      </w:r>
      <w:r w:rsidRPr="00E261E9">
        <w:t xml:space="preserve"> an issue record, indicating purpose for issuing and when issued, on documents where version control is required (drawings, reports, etc.)</w:t>
      </w:r>
      <w:r w:rsidRPr="00E261E9" w:rsidR="00CD2492">
        <w:t xml:space="preserve">. </w:t>
      </w:r>
      <w:r w:rsidRPr="002C618F" w:rsidR="00CD2492">
        <w:rPr>
          <w:highlight w:val="cyan"/>
        </w:rPr>
        <w:t>The revision and issue records may be combined into one record.</w:t>
      </w:r>
      <w:r w:rsidRPr="00E261E9" w:rsidR="00F12E6A">
        <w:t xml:space="preserve"> </w:t>
      </w:r>
      <w:r w:rsidRPr="00E261E9" w:rsidR="00D45097">
        <w:t>(</w:t>
      </w:r>
      <w:r w:rsidR="00855724">
        <w:rPr>
          <w:highlight w:val="yellow"/>
        </w:rPr>
        <w:t>C</w:t>
      </w:r>
      <w:r w:rsidRPr="00E67D4A" w:rsidR="008814CA">
        <w:rPr>
          <w:highlight w:val="yellow"/>
        </w:rPr>
        <w:t xml:space="preserve">onsider </w:t>
      </w:r>
      <w:r w:rsidRPr="00E67D4A" w:rsidR="00591597">
        <w:rPr>
          <w:highlight w:val="yellow"/>
        </w:rPr>
        <w:t>whether</w:t>
      </w:r>
      <w:r w:rsidRPr="00E67D4A" w:rsidR="008814CA">
        <w:rPr>
          <w:highlight w:val="yellow"/>
        </w:rPr>
        <w:t xml:space="preserve"> separate procedures are required for documents internally vs. externa</w:t>
      </w:r>
      <w:r w:rsidRPr="00E67D4A" w:rsidR="004B4F48">
        <w:rPr>
          <w:highlight w:val="yellow"/>
        </w:rPr>
        <w:t>lly)</w:t>
      </w:r>
      <w:r w:rsidR="00855724">
        <w:t>.</w:t>
      </w:r>
    </w:p>
    <w:p w:rsidRPr="005550FC" w:rsidR="000F1CBC" w:rsidP="001E4DDC" w:rsidRDefault="00FD7794" w14:paraId="65198394" w14:textId="227C7E48">
      <w:pPr>
        <w:pStyle w:val="Bullet1"/>
        <w:numPr>
          <w:ilvl w:val="0"/>
          <w:numId w:val="36"/>
        </w:numPr>
      </w:pPr>
      <w:r w:rsidRPr="005550FC">
        <w:t>When issuing electronic documents, provid</w:t>
      </w:r>
      <w:r w:rsidR="002C365C">
        <w:t>e</w:t>
      </w:r>
      <w:r w:rsidRPr="005550FC">
        <w:t xml:space="preserve"> and retain</w:t>
      </w:r>
      <w:r w:rsidR="002C365C">
        <w:t xml:space="preserve"> </w:t>
      </w:r>
      <w:r w:rsidRPr="005550FC">
        <w:t xml:space="preserve">the file in </w:t>
      </w:r>
      <w:r w:rsidRPr="005550FC" w:rsidR="000974D9">
        <w:t>PDF/A</w:t>
      </w:r>
      <w:r w:rsidRPr="005550FC">
        <w:t xml:space="preserve"> exactly as issued</w:t>
      </w:r>
      <w:r w:rsidRPr="005550FC" w:rsidR="000974D9">
        <w:t>.</w:t>
      </w:r>
      <w:r w:rsidRPr="005550FC" w:rsidR="000F1CBC">
        <w:t xml:space="preserve"> </w:t>
      </w:r>
      <w:r w:rsidRPr="005550FC" w:rsidR="000F1CBC">
        <w:rPr>
          <w:highlight w:val="cyan"/>
        </w:rPr>
        <w:t xml:space="preserve">(PDF/A is not a requirement, </w:t>
      </w:r>
      <w:r w:rsidR="00697075">
        <w:rPr>
          <w:highlight w:val="cyan"/>
        </w:rPr>
        <w:t>however</w:t>
      </w:r>
      <w:r w:rsidRPr="005550FC" w:rsidR="00697075">
        <w:rPr>
          <w:highlight w:val="cyan"/>
        </w:rPr>
        <w:t xml:space="preserve"> </w:t>
      </w:r>
      <w:r w:rsidR="00697075">
        <w:rPr>
          <w:highlight w:val="cyan"/>
        </w:rPr>
        <w:t xml:space="preserve">is </w:t>
      </w:r>
      <w:r w:rsidRPr="005550FC" w:rsidR="000F1CBC">
        <w:rPr>
          <w:highlight w:val="cyan"/>
        </w:rPr>
        <w:t xml:space="preserve">a recommended best practice. Depending on the </w:t>
      </w:r>
      <w:r w:rsidRPr="005550FC" w:rsidR="001916DE">
        <w:rPr>
          <w:highlight w:val="cyan"/>
        </w:rPr>
        <w:t xml:space="preserve">electronic deliverable </w:t>
      </w:r>
      <w:r w:rsidRPr="005550FC" w:rsidR="00270F91">
        <w:rPr>
          <w:highlight w:val="cyan"/>
        </w:rPr>
        <w:t xml:space="preserve">other </w:t>
      </w:r>
      <w:r w:rsidRPr="005550FC" w:rsidR="007B4378">
        <w:rPr>
          <w:highlight w:val="cyan"/>
        </w:rPr>
        <w:t>methods of retaining a secure copy</w:t>
      </w:r>
      <w:r w:rsidRPr="005550FC" w:rsidR="00CC1823">
        <w:rPr>
          <w:highlight w:val="cyan"/>
        </w:rPr>
        <w:t xml:space="preserve"> may be more appropriate</w:t>
      </w:r>
      <w:r w:rsidRPr="005550FC" w:rsidR="000F1CBC">
        <w:rPr>
          <w:highlight w:val="cyan"/>
        </w:rPr>
        <w:t>)</w:t>
      </w:r>
    </w:p>
    <w:p w:rsidRPr="003849C3" w:rsidR="000D42DC" w:rsidP="001E4DDC" w:rsidRDefault="000D42DC" w14:paraId="0390CDC5" w14:textId="20D8FB64">
      <w:pPr>
        <w:pStyle w:val="Bullet1"/>
        <w:numPr>
          <w:ilvl w:val="0"/>
          <w:numId w:val="36"/>
        </w:numPr>
      </w:pPr>
      <w:r w:rsidRPr="001C3726">
        <w:t xml:space="preserve">Document what form of transmittal/record of issuance </w:t>
      </w:r>
      <w:r w:rsidRPr="003849C3">
        <w:rPr>
          <w:highlight w:val="yellow"/>
        </w:rPr>
        <w:t xml:space="preserve">(form, e-mail or other) </w:t>
      </w:r>
      <w:r w:rsidRPr="001C3726">
        <w:t>will be retained as a record of what was sent to whom and when.</w:t>
      </w:r>
    </w:p>
    <w:p w:rsidRPr="0040794A" w:rsidR="00FD7794" w:rsidP="001E4DDC" w:rsidRDefault="005D761D" w14:paraId="0377FD0C" w14:textId="3F30E77F">
      <w:pPr>
        <w:pStyle w:val="Bullet1"/>
        <w:numPr>
          <w:ilvl w:val="0"/>
          <w:numId w:val="36"/>
        </w:numPr>
      </w:pPr>
      <w:r w:rsidRPr="0040794A">
        <w:t>C</w:t>
      </w:r>
      <w:r w:rsidRPr="0040794A" w:rsidR="00FD7794">
        <w:t>reate an audit trail</w:t>
      </w:r>
      <w:r w:rsidRPr="0040794A">
        <w:t xml:space="preserve"> to record </w:t>
      </w:r>
      <w:r w:rsidRPr="0040794A" w:rsidR="00FD7794">
        <w:t>who receives which document revisions and when</w:t>
      </w:r>
      <w:r w:rsidRPr="0040794A">
        <w:t>.</w:t>
      </w:r>
    </w:p>
    <w:p w:rsidRPr="0040794A" w:rsidR="00FD7794" w:rsidP="001E4DDC" w:rsidRDefault="00FD7794" w14:paraId="2D3360BF" w14:textId="0946261E">
      <w:pPr>
        <w:pStyle w:val="Bullet1"/>
        <w:numPr>
          <w:ilvl w:val="0"/>
          <w:numId w:val="36"/>
        </w:numPr>
      </w:pPr>
      <w:r w:rsidRPr="0040794A">
        <w:t>Mak</w:t>
      </w:r>
      <w:r w:rsidRPr="0040794A" w:rsidR="005D761D">
        <w:t>e</w:t>
      </w:r>
      <w:r w:rsidRPr="0040794A">
        <w:t xml:space="preserve"> sure the most recent or current revisions of documents are issued to those who require them</w:t>
      </w:r>
      <w:r w:rsidRPr="0040794A" w:rsidR="00EE07CA">
        <w:t>.</w:t>
      </w:r>
    </w:p>
    <w:p w:rsidRPr="00C26511" w:rsidR="00347547" w:rsidP="001E4DDC" w:rsidRDefault="00FD7794" w14:paraId="6CE7C26E" w14:textId="2C5445D4">
      <w:pPr>
        <w:pStyle w:val="Bullet1"/>
        <w:numPr>
          <w:ilvl w:val="0"/>
          <w:numId w:val="36"/>
        </w:numPr>
      </w:pPr>
      <w:r w:rsidRPr="0040794A">
        <w:t xml:space="preserve">Train users and document managers </w:t>
      </w:r>
      <w:r w:rsidR="00EC42B5">
        <w:t xml:space="preserve">on </w:t>
      </w:r>
      <w:r w:rsidRPr="0040794A">
        <w:t>how to issue documents</w:t>
      </w:r>
      <w:r w:rsidRPr="0040794A" w:rsidR="00EE07CA">
        <w:t>.</w:t>
      </w:r>
    </w:p>
    <w:p w:rsidR="001E4DDC" w:rsidRDefault="001E4DDC" w14:paraId="5BF0A1D4" w14:textId="77777777">
      <w:pPr>
        <w:spacing w:after="160" w:line="259" w:lineRule="auto"/>
        <w:rPr>
          <w:b/>
          <w:sz w:val="20"/>
          <w:szCs w:val="20"/>
        </w:rPr>
      </w:pPr>
      <w:r>
        <w:rPr>
          <w:b/>
          <w:sz w:val="20"/>
          <w:szCs w:val="20"/>
        </w:rPr>
        <w:br w:type="page"/>
      </w:r>
    </w:p>
    <w:p w:rsidRPr="0040794A" w:rsidR="00FD7794" w:rsidP="00511030" w:rsidRDefault="00E5586F" w14:paraId="278D2EB5" w14:textId="44AA7FAB">
      <w:pPr>
        <w:spacing w:before="120" w:after="240"/>
        <w:ind w:left="29"/>
        <w:rPr>
          <w:b/>
          <w:sz w:val="20"/>
          <w:szCs w:val="20"/>
        </w:rPr>
      </w:pPr>
      <w:r>
        <w:rPr>
          <w:b/>
          <w:sz w:val="20"/>
          <w:szCs w:val="20"/>
        </w:rPr>
        <w:t>8</w:t>
      </w:r>
      <w:r w:rsidR="008A5A7B">
        <w:rPr>
          <w:b/>
          <w:sz w:val="20"/>
          <w:szCs w:val="20"/>
        </w:rPr>
        <w:t>.4.2.6</w:t>
      </w:r>
      <w:r w:rsidR="00511030">
        <w:rPr>
          <w:b/>
          <w:sz w:val="20"/>
          <w:szCs w:val="20"/>
        </w:rPr>
        <w:tab/>
      </w:r>
      <w:r w:rsidRPr="0040794A" w:rsidR="00FD7794">
        <w:rPr>
          <w:b/>
          <w:sz w:val="20"/>
          <w:szCs w:val="20"/>
        </w:rPr>
        <w:t>Receiving Documents</w:t>
      </w:r>
    </w:p>
    <w:p w:rsidRPr="0040794A" w:rsidR="0001139F" w:rsidP="001E4DDC" w:rsidRDefault="0001139F" w14:paraId="78AB5C67" w14:textId="2738D935">
      <w:pPr>
        <w:pStyle w:val="Bullet1"/>
        <w:numPr>
          <w:ilvl w:val="0"/>
          <w:numId w:val="37"/>
        </w:numPr>
      </w:pPr>
      <w:r w:rsidRPr="0040794A">
        <w:t>Determine whether the document is a record to be retained or a document that is kept for convenience until no longer needed.</w:t>
      </w:r>
    </w:p>
    <w:p w:rsidRPr="0040794A" w:rsidR="00FD7794" w:rsidP="001E4DDC" w:rsidRDefault="00C81835" w14:paraId="6E45A1E1" w14:textId="1624D807">
      <w:pPr>
        <w:pStyle w:val="Bullet1"/>
        <w:numPr>
          <w:ilvl w:val="0"/>
          <w:numId w:val="37"/>
        </w:numPr>
      </w:pPr>
      <w:r w:rsidRPr="0040794A">
        <w:t>S</w:t>
      </w:r>
      <w:r w:rsidRPr="0040794A" w:rsidR="00EE07CA">
        <w:t xml:space="preserve">tore documents </w:t>
      </w:r>
      <w:r w:rsidRPr="0040794A">
        <w:t xml:space="preserve">in the project </w:t>
      </w:r>
      <w:r w:rsidR="00F3287B">
        <w:t>file</w:t>
      </w:r>
      <w:r w:rsidRPr="0040794A" w:rsidR="00F3287B">
        <w:t xml:space="preserve"> </w:t>
      </w:r>
      <w:r w:rsidRPr="0040794A">
        <w:t>to record</w:t>
      </w:r>
      <w:r w:rsidRPr="0040794A" w:rsidR="00FD7794">
        <w:t xml:space="preserve"> when documents are received</w:t>
      </w:r>
      <w:r w:rsidRPr="0040794A" w:rsidR="0002216E">
        <w:t>.</w:t>
      </w:r>
    </w:p>
    <w:p w:rsidRPr="0040794A" w:rsidR="008A4DAC" w:rsidP="001E4DDC" w:rsidRDefault="008A4DAC" w14:paraId="140E9258" w14:textId="4DE6B6EB">
      <w:pPr>
        <w:pStyle w:val="Bullet1"/>
        <w:numPr>
          <w:ilvl w:val="0"/>
          <w:numId w:val="37"/>
        </w:numPr>
      </w:pPr>
      <w:r w:rsidRPr="0040794A">
        <w:t xml:space="preserve">If receiving </w:t>
      </w:r>
      <w:r w:rsidRPr="002C618F" w:rsidR="00CB1A41">
        <w:rPr>
          <w:highlight w:val="yellow"/>
        </w:rPr>
        <w:t>physical documents</w:t>
      </w:r>
      <w:r w:rsidRPr="002C618F">
        <w:rPr>
          <w:highlight w:val="yellow"/>
        </w:rPr>
        <w:t xml:space="preserve">, code and file in </w:t>
      </w:r>
      <w:r w:rsidRPr="002C618F" w:rsidR="00952822">
        <w:rPr>
          <w:highlight w:val="yellow"/>
        </w:rPr>
        <w:t xml:space="preserve">physical document </w:t>
      </w:r>
      <w:r w:rsidRPr="002C618F">
        <w:rPr>
          <w:highlight w:val="yellow"/>
        </w:rPr>
        <w:t>project file structure,</w:t>
      </w:r>
      <w:r w:rsidRPr="0040794A">
        <w:t xml:space="preserve"> </w:t>
      </w:r>
      <w:r w:rsidRPr="002C618F" w:rsidR="00DC4908">
        <w:rPr>
          <w:highlight w:val="cyan"/>
        </w:rPr>
        <w:t>OR</w:t>
      </w:r>
      <w:r w:rsidRPr="0040794A" w:rsidR="00DC4908">
        <w:t xml:space="preserve"> </w:t>
      </w:r>
      <w:r w:rsidRPr="002C618F">
        <w:rPr>
          <w:highlight w:val="yellow"/>
        </w:rPr>
        <w:t>scan, name and file in electronic file structure</w:t>
      </w:r>
      <w:r w:rsidRPr="002C618F" w:rsidR="002F2439">
        <w:rPr>
          <w:highlight w:val="yellow"/>
        </w:rPr>
        <w:t>,</w:t>
      </w:r>
      <w:r w:rsidRPr="0040794A" w:rsidR="002F2439">
        <w:t xml:space="preserve"> </w:t>
      </w:r>
      <w:r w:rsidRPr="002C618F" w:rsidR="00DC4908">
        <w:rPr>
          <w:highlight w:val="cyan"/>
        </w:rPr>
        <w:t>OR</w:t>
      </w:r>
      <w:r w:rsidRPr="0040794A" w:rsidR="00DC4908">
        <w:t xml:space="preserve"> </w:t>
      </w:r>
      <w:r w:rsidRPr="002C618F" w:rsidR="002F2439">
        <w:rPr>
          <w:highlight w:val="yellow"/>
        </w:rPr>
        <w:t xml:space="preserve">code and store in the </w:t>
      </w:r>
      <w:r w:rsidRPr="002C618F" w:rsidR="00F9156F">
        <w:rPr>
          <w:highlight w:val="yellow"/>
        </w:rPr>
        <w:t xml:space="preserve">physical document </w:t>
      </w:r>
      <w:r w:rsidRPr="002C618F" w:rsidR="00EF172A">
        <w:rPr>
          <w:highlight w:val="yellow"/>
        </w:rPr>
        <w:t>file</w:t>
      </w:r>
      <w:r w:rsidRPr="002C618F">
        <w:rPr>
          <w:highlight w:val="yellow"/>
        </w:rPr>
        <w:t>.</w:t>
      </w:r>
      <w:r w:rsidRPr="002C618F" w:rsidR="006E43DB">
        <w:rPr>
          <w:highlight w:val="yellow"/>
        </w:rPr>
        <w:t xml:space="preserve"> </w:t>
      </w:r>
      <w:r w:rsidRPr="002C618F" w:rsidR="006E43DB">
        <w:rPr>
          <w:highlight w:val="cyan"/>
        </w:rPr>
        <w:t>(Select applicable method/provide detail).</w:t>
      </w:r>
    </w:p>
    <w:p w:rsidRPr="0040794A" w:rsidR="008A4DAC" w:rsidP="001E4DDC" w:rsidRDefault="008A4DAC" w14:paraId="0E110653" w14:textId="1C61C2C4">
      <w:pPr>
        <w:pStyle w:val="Bullet1"/>
        <w:numPr>
          <w:ilvl w:val="0"/>
          <w:numId w:val="37"/>
        </w:numPr>
      </w:pPr>
      <w:r w:rsidRPr="0040794A">
        <w:t xml:space="preserve">If receiving electronic documents, </w:t>
      </w:r>
      <w:r w:rsidRPr="002C618F" w:rsidR="00723629">
        <w:rPr>
          <w:highlight w:val="yellow"/>
        </w:rPr>
        <w:t>name as appropriate</w:t>
      </w:r>
      <w:r w:rsidRPr="002C618F" w:rsidR="006E43DB">
        <w:rPr>
          <w:highlight w:val="yellow"/>
        </w:rPr>
        <w:t>,</w:t>
      </w:r>
      <w:r w:rsidRPr="002C618F" w:rsidR="00723629">
        <w:rPr>
          <w:highlight w:val="yellow"/>
        </w:rPr>
        <w:t xml:space="preserve"> or leave with originator’s file</w:t>
      </w:r>
      <w:r w:rsidR="00E45325">
        <w:rPr>
          <w:highlight w:val="yellow"/>
        </w:rPr>
        <w:t xml:space="preserve"> </w:t>
      </w:r>
      <w:r w:rsidRPr="002C618F" w:rsidR="00723629">
        <w:rPr>
          <w:highlight w:val="yellow"/>
        </w:rPr>
        <w:t>name</w:t>
      </w:r>
      <w:r w:rsidRPr="002C618F" w:rsidR="0001139F">
        <w:rPr>
          <w:highlight w:val="yellow"/>
        </w:rPr>
        <w:t xml:space="preserve"> and</w:t>
      </w:r>
      <w:r w:rsidRPr="002C618F" w:rsidR="00723629">
        <w:rPr>
          <w:highlight w:val="yellow"/>
        </w:rPr>
        <w:t xml:space="preserve"> </w:t>
      </w:r>
      <w:r w:rsidRPr="002C618F">
        <w:rPr>
          <w:highlight w:val="yellow"/>
        </w:rPr>
        <w:t>fil</w:t>
      </w:r>
      <w:r w:rsidRPr="002C618F" w:rsidR="00723629">
        <w:rPr>
          <w:highlight w:val="yellow"/>
        </w:rPr>
        <w:t>e</w:t>
      </w:r>
      <w:r w:rsidRPr="002C618F">
        <w:rPr>
          <w:highlight w:val="yellow"/>
        </w:rPr>
        <w:t xml:space="preserve"> in electronic file structure</w:t>
      </w:r>
      <w:r w:rsidRPr="0040794A" w:rsidR="00966F27">
        <w:t xml:space="preserve"> </w:t>
      </w:r>
      <w:r w:rsidRPr="002C618F" w:rsidR="0073520F">
        <w:rPr>
          <w:highlight w:val="cyan"/>
        </w:rPr>
        <w:t>OR</w:t>
      </w:r>
      <w:r w:rsidRPr="0040794A" w:rsidR="0073520F">
        <w:t xml:space="preserve"> </w:t>
      </w:r>
      <w:r w:rsidRPr="002C618F" w:rsidR="00966F27">
        <w:rPr>
          <w:highlight w:val="yellow"/>
        </w:rPr>
        <w:t xml:space="preserve">print and file in the </w:t>
      </w:r>
      <w:r w:rsidRPr="002C618F" w:rsidR="009E6D76">
        <w:rPr>
          <w:highlight w:val="yellow"/>
        </w:rPr>
        <w:t xml:space="preserve">physical document </w:t>
      </w:r>
      <w:r w:rsidRPr="002C618F" w:rsidR="00966F27">
        <w:rPr>
          <w:highlight w:val="yellow"/>
        </w:rPr>
        <w:t>system</w:t>
      </w:r>
      <w:r w:rsidRPr="002C618F" w:rsidR="0001139F">
        <w:rPr>
          <w:highlight w:val="yellow"/>
        </w:rPr>
        <w:t>.</w:t>
      </w:r>
      <w:r w:rsidRPr="00633A01" w:rsidR="0073520F">
        <w:rPr>
          <w:highlight w:val="yellow"/>
        </w:rPr>
        <w:t xml:space="preserve"> </w:t>
      </w:r>
      <w:r w:rsidRPr="00633A01" w:rsidR="0073520F">
        <w:rPr>
          <w:highlight w:val="cyan"/>
        </w:rPr>
        <w:t>(Select applicable method/provide detail).</w:t>
      </w:r>
    </w:p>
    <w:p w:rsidRPr="0040794A" w:rsidR="00FD7794" w:rsidP="001E4DDC" w:rsidRDefault="008A4DAC" w14:paraId="00602390" w14:textId="02B1634E">
      <w:pPr>
        <w:pStyle w:val="Bullet1"/>
        <w:numPr>
          <w:ilvl w:val="0"/>
          <w:numId w:val="37"/>
        </w:numPr>
      </w:pPr>
      <w:r w:rsidRPr="0040794A">
        <w:t>As needed, s</w:t>
      </w:r>
      <w:r w:rsidRPr="0040794A" w:rsidR="00FD7794">
        <w:t>et up a standard distribution indicating expectation of those receiving the document (e.g., approve, action by, information only, etc.)</w:t>
      </w:r>
      <w:r w:rsidRPr="0040794A">
        <w:t>.</w:t>
      </w:r>
    </w:p>
    <w:p w:rsidRPr="0040794A" w:rsidR="00FD7794" w:rsidP="001E4DDC" w:rsidRDefault="008A4DAC" w14:paraId="0340F14E" w14:textId="6A3B5903">
      <w:pPr>
        <w:pStyle w:val="Bullet1"/>
        <w:numPr>
          <w:ilvl w:val="0"/>
          <w:numId w:val="37"/>
        </w:numPr>
      </w:pPr>
      <w:r w:rsidRPr="0040794A">
        <w:t>As needed, r</w:t>
      </w:r>
      <w:r w:rsidRPr="0040794A" w:rsidR="00FD7794">
        <w:t>ecord actions taken based on received documents</w:t>
      </w:r>
      <w:r w:rsidRPr="0040794A">
        <w:t>.</w:t>
      </w:r>
    </w:p>
    <w:p w:rsidRPr="00C26511" w:rsidR="004600CC" w:rsidP="001E4DDC" w:rsidRDefault="00FD7794" w14:paraId="7C9069F0" w14:textId="6533D920">
      <w:pPr>
        <w:pStyle w:val="Bullet1"/>
        <w:numPr>
          <w:ilvl w:val="0"/>
          <w:numId w:val="37"/>
        </w:numPr>
      </w:pPr>
      <w:r w:rsidRPr="0040794A">
        <w:t xml:space="preserve">Train users and document managers </w:t>
      </w:r>
      <w:r w:rsidR="00927EC2">
        <w:t>on</w:t>
      </w:r>
      <w:r w:rsidRPr="0040794A" w:rsidR="00927EC2">
        <w:t xml:space="preserve"> </w:t>
      </w:r>
      <w:r w:rsidRPr="0040794A">
        <w:t>procedures for documents they receive</w:t>
      </w:r>
      <w:r w:rsidRPr="0040794A" w:rsidR="00347547">
        <w:t>.</w:t>
      </w:r>
    </w:p>
    <w:p w:rsidRPr="0040794A" w:rsidR="00FD7794" w:rsidP="00511030" w:rsidRDefault="00E5586F" w14:paraId="489D2F66" w14:textId="1A9D642E">
      <w:pPr>
        <w:spacing w:before="120" w:after="240"/>
        <w:ind w:left="29"/>
        <w:rPr>
          <w:b/>
          <w:sz w:val="20"/>
          <w:szCs w:val="20"/>
        </w:rPr>
      </w:pPr>
      <w:r>
        <w:rPr>
          <w:b/>
          <w:sz w:val="20"/>
          <w:szCs w:val="20"/>
        </w:rPr>
        <w:t>8</w:t>
      </w:r>
      <w:r w:rsidR="008A5A7B">
        <w:rPr>
          <w:b/>
          <w:sz w:val="20"/>
          <w:szCs w:val="20"/>
        </w:rPr>
        <w:t>.4.2.7</w:t>
      </w:r>
      <w:r w:rsidR="00511030">
        <w:rPr>
          <w:b/>
          <w:sz w:val="20"/>
          <w:szCs w:val="20"/>
        </w:rPr>
        <w:tab/>
      </w:r>
      <w:r w:rsidRPr="0040794A" w:rsidR="00FD7794">
        <w:rPr>
          <w:b/>
          <w:sz w:val="20"/>
          <w:szCs w:val="20"/>
        </w:rPr>
        <w:t>Archiving Records</w:t>
      </w:r>
    </w:p>
    <w:p w:rsidRPr="0040794A" w:rsidR="00FD7794" w:rsidP="001E4DDC" w:rsidRDefault="009A7B4B" w14:paraId="51302E2D" w14:textId="46013ED8">
      <w:pPr>
        <w:pStyle w:val="Bullet1"/>
        <w:numPr>
          <w:ilvl w:val="0"/>
          <w:numId w:val="38"/>
        </w:numPr>
      </w:pPr>
      <w:r w:rsidRPr="0040794A">
        <w:t xml:space="preserve">If not already developed, create a records management </w:t>
      </w:r>
      <w:r w:rsidRPr="0040794A" w:rsidR="000F4BAA">
        <w:t xml:space="preserve">system that specifies the required retention </w:t>
      </w:r>
      <w:r w:rsidRPr="0040794A" w:rsidR="000507AD">
        <w:t xml:space="preserve">period and media </w:t>
      </w:r>
      <w:r w:rsidRPr="0040794A" w:rsidR="00894F8F">
        <w:t xml:space="preserve">for retention </w:t>
      </w:r>
      <w:r w:rsidRPr="0040794A" w:rsidR="000F4BAA">
        <w:t>of various categories of records</w:t>
      </w:r>
      <w:r w:rsidRPr="0040794A" w:rsidR="000507AD">
        <w:t>.</w:t>
      </w:r>
    </w:p>
    <w:p w:rsidRPr="0040794A" w:rsidR="00FD7794" w:rsidP="001E4DDC" w:rsidRDefault="00894F8F" w14:paraId="6A43EC30" w14:textId="78C44069">
      <w:pPr>
        <w:pStyle w:val="Bullet1"/>
        <w:numPr>
          <w:ilvl w:val="0"/>
          <w:numId w:val="38"/>
        </w:numPr>
      </w:pPr>
      <w:r w:rsidRPr="0040794A">
        <w:t>Specify</w:t>
      </w:r>
      <w:r w:rsidRPr="0040794A" w:rsidR="00FD7794">
        <w:t xml:space="preserve"> </w:t>
      </w:r>
      <w:r w:rsidRPr="0040794A" w:rsidR="00DF1F76">
        <w:t>how</w:t>
      </w:r>
      <w:r w:rsidRPr="0040794A" w:rsidR="00FD7794">
        <w:t xml:space="preserve"> the integrity of the archived records is protected</w:t>
      </w:r>
      <w:r w:rsidRPr="0040794A">
        <w:t xml:space="preserve"> </w:t>
      </w:r>
      <w:r w:rsidRPr="002C618F">
        <w:rPr>
          <w:highlight w:val="yellow"/>
        </w:rPr>
        <w:t>(</w:t>
      </w:r>
      <w:r w:rsidRPr="002C618F" w:rsidR="00DF1F76">
        <w:rPr>
          <w:highlight w:val="yellow"/>
        </w:rPr>
        <w:t>e.g., separate, read-only directory)</w:t>
      </w:r>
      <w:r w:rsidRPr="0040794A">
        <w:t>.</w:t>
      </w:r>
    </w:p>
    <w:p w:rsidRPr="003849C3" w:rsidR="008170E0" w:rsidP="001E4DDC" w:rsidRDefault="008170E0" w14:paraId="52C499D4" w14:textId="77777777">
      <w:pPr>
        <w:pStyle w:val="Bullet1"/>
        <w:numPr>
          <w:ilvl w:val="0"/>
          <w:numId w:val="38"/>
        </w:numPr>
      </w:pPr>
      <w:r w:rsidRPr="003849C3">
        <w:t>Remove non-records and ‘convenience-copies’ from files.</w:t>
      </w:r>
    </w:p>
    <w:p w:rsidRPr="0040794A" w:rsidR="00FD7794" w:rsidP="001E4DDC" w:rsidRDefault="00DF1F76" w14:paraId="1415FA85" w14:textId="238EF4B3">
      <w:pPr>
        <w:pStyle w:val="Bullet1"/>
        <w:numPr>
          <w:ilvl w:val="0"/>
          <w:numId w:val="38"/>
        </w:numPr>
      </w:pPr>
      <w:r w:rsidRPr="0040794A">
        <w:t xml:space="preserve">For </w:t>
      </w:r>
      <w:r w:rsidR="00F0749F">
        <w:t>physical</w:t>
      </w:r>
      <w:r w:rsidRPr="0040794A">
        <w:t xml:space="preserve"> records, g</w:t>
      </w:r>
      <w:r w:rsidRPr="0040794A" w:rsidR="00FD7794">
        <w:t>roup, label</w:t>
      </w:r>
      <w:r w:rsidR="00744F6D">
        <w:t>,</w:t>
      </w:r>
      <w:r w:rsidRPr="0040794A" w:rsidR="00FD7794">
        <w:t xml:space="preserve"> and log records with their date of destruction</w:t>
      </w:r>
      <w:r w:rsidR="00744F6D">
        <w:t xml:space="preserve"> </w:t>
      </w:r>
      <w:r w:rsidRPr="002C618F" w:rsidR="00744F6D">
        <w:rPr>
          <w:highlight w:val="yellow"/>
        </w:rPr>
        <w:t>(as appropriate)</w:t>
      </w:r>
      <w:r w:rsidRPr="0040794A">
        <w:t>.</w:t>
      </w:r>
    </w:p>
    <w:p w:rsidRPr="0040794A" w:rsidR="00FD7794" w:rsidP="001E4DDC" w:rsidRDefault="001D32F9" w14:paraId="2A387598" w14:textId="4A3938F8">
      <w:pPr>
        <w:pStyle w:val="Bullet1"/>
        <w:numPr>
          <w:ilvl w:val="0"/>
          <w:numId w:val="38"/>
        </w:numPr>
      </w:pPr>
      <w:r w:rsidRPr="0040794A">
        <w:t>Indicate media and location</w:t>
      </w:r>
      <w:r w:rsidRPr="0040794A" w:rsidR="001F7B10">
        <w:t xml:space="preserve"> (</w:t>
      </w:r>
      <w:r w:rsidRPr="00DA271A" w:rsidR="001F7B10">
        <w:rPr>
          <w:highlight w:val="yellow"/>
        </w:rPr>
        <w:t xml:space="preserve">onsite, offsite, </w:t>
      </w:r>
      <w:r w:rsidRPr="00DA271A" w:rsidR="007C7459">
        <w:rPr>
          <w:highlight w:val="yellow"/>
        </w:rPr>
        <w:t>cloud, etc.)</w:t>
      </w:r>
      <w:r w:rsidRPr="0040794A">
        <w:t xml:space="preserve"> for </w:t>
      </w:r>
      <w:r w:rsidRPr="0040794A" w:rsidR="00022742">
        <w:t>archiving and storing electronic files</w:t>
      </w:r>
      <w:r w:rsidRPr="0040794A" w:rsidR="00FD7794">
        <w:t xml:space="preserve"> (</w:t>
      </w:r>
      <w:r w:rsidRPr="00DA271A" w:rsidR="00022742">
        <w:rPr>
          <w:highlight w:val="yellow"/>
        </w:rPr>
        <w:t xml:space="preserve">separate </w:t>
      </w:r>
      <w:r w:rsidRPr="00DA271A" w:rsidR="00FD7794">
        <w:rPr>
          <w:highlight w:val="yellow"/>
        </w:rPr>
        <w:t xml:space="preserve">server, </w:t>
      </w:r>
      <w:r w:rsidRPr="00DA271A" w:rsidR="00FA1A16">
        <w:rPr>
          <w:highlight w:val="yellow"/>
        </w:rPr>
        <w:t>cloud drive</w:t>
      </w:r>
      <w:r w:rsidRPr="00DA271A" w:rsidR="00FD7794">
        <w:rPr>
          <w:highlight w:val="yellow"/>
        </w:rPr>
        <w:t>, etc.)</w:t>
      </w:r>
      <w:r w:rsidRPr="00DA271A" w:rsidR="00F60B38">
        <w:rPr>
          <w:highlight w:val="yellow"/>
        </w:rPr>
        <w:t>.</w:t>
      </w:r>
    </w:p>
    <w:p w:rsidRPr="003849C3" w:rsidR="009F062E" w:rsidP="001E4DDC" w:rsidRDefault="009F062E" w14:paraId="5339D100" w14:textId="77777777">
      <w:pPr>
        <w:pStyle w:val="Bullet1"/>
        <w:numPr>
          <w:ilvl w:val="0"/>
          <w:numId w:val="38"/>
        </w:numPr>
      </w:pPr>
      <w:r w:rsidRPr="003849C3">
        <w:t xml:space="preserve">On project closeout </w:t>
      </w:r>
      <w:r w:rsidRPr="003849C3">
        <w:rPr>
          <w:highlight w:val="yellow"/>
        </w:rPr>
        <w:t>(or at predefined intervals)</w:t>
      </w:r>
      <w:r w:rsidRPr="003849C3">
        <w:t>, transfer records to their storage medium and location.</w:t>
      </w:r>
    </w:p>
    <w:p w:rsidR="00B378BF" w:rsidP="001E4DDC" w:rsidRDefault="00B378BF" w14:paraId="3219B942" w14:textId="316C45B4">
      <w:pPr>
        <w:pStyle w:val="Bullet1"/>
        <w:numPr>
          <w:ilvl w:val="0"/>
          <w:numId w:val="38"/>
        </w:numPr>
      </w:pPr>
      <w:r w:rsidRPr="003849C3">
        <w:t xml:space="preserve">Secure access as read-only to prevent inadvertent alteration of records </w:t>
      </w:r>
      <w:r w:rsidRPr="003849C3">
        <w:rPr>
          <w:highlight w:val="yellow"/>
        </w:rPr>
        <w:t xml:space="preserve">(document how this is </w:t>
      </w:r>
      <w:r w:rsidRPr="00B378BF">
        <w:rPr>
          <w:highlight w:val="yellow"/>
        </w:rPr>
        <w:t>achieved).</w:t>
      </w:r>
    </w:p>
    <w:p w:rsidRPr="003D71BC" w:rsidR="003D71BC" w:rsidP="001E4DDC" w:rsidRDefault="003D71BC" w14:paraId="21BADFBC" w14:textId="4E04DBE4">
      <w:pPr>
        <w:pStyle w:val="Bullet1"/>
        <w:numPr>
          <w:ilvl w:val="0"/>
          <w:numId w:val="38"/>
        </w:numPr>
      </w:pPr>
      <w:r w:rsidRPr="004D2C03">
        <w:t>For physical documents, document for storage with environmental controls to preserve records (protection from moisture, fire, etc.).</w:t>
      </w:r>
    </w:p>
    <w:p w:rsidRPr="0040794A" w:rsidR="00BA67A2" w:rsidP="001E4DDC" w:rsidRDefault="00BA67A2" w14:paraId="7FECA989" w14:textId="218314A2">
      <w:pPr>
        <w:pStyle w:val="Bullet1"/>
        <w:numPr>
          <w:ilvl w:val="0"/>
          <w:numId w:val="38"/>
        </w:numPr>
      </w:pPr>
      <w:r w:rsidRPr="0040794A">
        <w:t>Limit access to confidential and personal information.</w:t>
      </w:r>
    </w:p>
    <w:p w:rsidRPr="0040794A" w:rsidR="00BA67A2" w:rsidP="001E4DDC" w:rsidRDefault="00BA67A2" w14:paraId="3530D991" w14:textId="307E1176">
      <w:pPr>
        <w:pStyle w:val="Bullet1"/>
        <w:numPr>
          <w:ilvl w:val="0"/>
          <w:numId w:val="38"/>
        </w:numPr>
      </w:pPr>
      <w:r w:rsidRPr="0040794A">
        <w:t>Provide or arrange for storage with environmental controls to preserve records (protection from moisture, fire, etc.).</w:t>
      </w:r>
    </w:p>
    <w:p w:rsidRPr="0040794A" w:rsidR="00BA67A2" w:rsidP="001E4DDC" w:rsidRDefault="00BA67A2" w14:paraId="2E175FA0" w14:textId="2C53FF76">
      <w:pPr>
        <w:pStyle w:val="Bullet1"/>
        <w:numPr>
          <w:ilvl w:val="0"/>
          <w:numId w:val="38"/>
        </w:numPr>
      </w:pPr>
      <w:r w:rsidRPr="0040794A">
        <w:t xml:space="preserve">Migrate records to current </w:t>
      </w:r>
      <w:r w:rsidRPr="0040794A" w:rsidR="00D529FD">
        <w:t>media or</w:t>
      </w:r>
      <w:r w:rsidRPr="0040794A">
        <w:t xml:space="preserve"> maintain hardware and software able to access them for the duration of their retention period.</w:t>
      </w:r>
    </w:p>
    <w:p w:rsidR="00FD7794" w:rsidP="001E4DDC" w:rsidRDefault="00FD7794" w14:paraId="07369B6F" w14:textId="510888B6">
      <w:pPr>
        <w:pStyle w:val="Bullet1"/>
        <w:numPr>
          <w:ilvl w:val="0"/>
          <w:numId w:val="38"/>
        </w:numPr>
      </w:pPr>
      <w:r w:rsidRPr="0040794A">
        <w:t xml:space="preserve">Train document managers about archiving </w:t>
      </w:r>
      <w:r w:rsidRPr="0040794A" w:rsidR="00BA67A2">
        <w:t xml:space="preserve">and storage </w:t>
      </w:r>
      <w:r w:rsidRPr="0040794A">
        <w:t>procedures</w:t>
      </w:r>
      <w:r w:rsidRPr="0040794A" w:rsidR="00F60B38">
        <w:t>.</w:t>
      </w:r>
    </w:p>
    <w:p w:rsidRPr="004D2C03" w:rsidR="00D106BF" w:rsidP="001E4DDC" w:rsidRDefault="00D106BF" w14:paraId="52AD25D6" w14:textId="3E7CC07B">
      <w:pPr>
        <w:pStyle w:val="Bullet1"/>
        <w:numPr>
          <w:ilvl w:val="0"/>
          <w:numId w:val="38"/>
        </w:numPr>
      </w:pPr>
      <w:r w:rsidRPr="004D2C03">
        <w:t>Document archive retention e.g.</w:t>
      </w:r>
      <w:r w:rsidR="008C195A">
        <w:t>,</w:t>
      </w:r>
      <w:r w:rsidRPr="004D2C03">
        <w:t xml:space="preserve"> </w:t>
      </w:r>
      <w:r w:rsidR="008C195A">
        <w:t>r</w:t>
      </w:r>
      <w:r w:rsidRPr="004D2C03">
        <w:t>etain records for a minimum of 10 years after project closeout.</w:t>
      </w:r>
    </w:p>
    <w:p w:rsidRPr="003849C3" w:rsidR="00D106BF" w:rsidP="001E4DDC" w:rsidRDefault="00D106BF" w14:paraId="57916F89" w14:textId="2D00CFC9">
      <w:pPr>
        <w:pStyle w:val="Bullet1"/>
        <w:numPr>
          <w:ilvl w:val="0"/>
          <w:numId w:val="38"/>
        </w:numPr>
      </w:pPr>
      <w:r w:rsidRPr="003849C3">
        <w:t>[</w:t>
      </w:r>
      <w:r w:rsidRPr="006826CD">
        <w:rPr>
          <w:highlight w:val="yellow"/>
        </w:rPr>
        <w:t>State if electronic file and email backup is different from that stated above</w:t>
      </w:r>
      <w:r w:rsidR="008C195A">
        <w:rPr>
          <w:highlight w:val="yellow"/>
        </w:rPr>
        <w:t xml:space="preserve"> </w:t>
      </w:r>
      <w:r w:rsidRPr="006826CD">
        <w:rPr>
          <w:highlight w:val="yellow"/>
        </w:rPr>
        <w:t xml:space="preserve"> and describe</w:t>
      </w:r>
      <w:r w:rsidRPr="003849C3">
        <w:t>]</w:t>
      </w:r>
      <w:r w:rsidR="008C195A">
        <w:t>.</w:t>
      </w:r>
    </w:p>
    <w:p w:rsidRPr="003849C3" w:rsidR="00D106BF" w:rsidP="001E4DDC" w:rsidRDefault="00D106BF" w14:paraId="0170D116" w14:textId="62E6BEC4">
      <w:pPr>
        <w:pStyle w:val="Bullet1"/>
        <w:numPr>
          <w:ilvl w:val="0"/>
          <w:numId w:val="38"/>
        </w:numPr>
      </w:pPr>
      <w:r w:rsidRPr="003849C3">
        <w:t>[</w:t>
      </w:r>
      <w:r w:rsidRPr="006826CD">
        <w:rPr>
          <w:highlight w:val="yellow"/>
        </w:rPr>
        <w:t>Include description of process for searching for archived records</w:t>
      </w:r>
      <w:r w:rsidRPr="003849C3">
        <w:t>]</w:t>
      </w:r>
      <w:r w:rsidR="008C195A">
        <w:t>.</w:t>
      </w:r>
    </w:p>
    <w:p w:rsidRPr="00132331" w:rsidR="008A4F92" w:rsidP="001E4DDC" w:rsidRDefault="00D106BF" w14:paraId="654B45E0" w14:textId="2555F63D">
      <w:pPr>
        <w:pStyle w:val="Bullet1"/>
        <w:numPr>
          <w:ilvl w:val="0"/>
          <w:numId w:val="38"/>
        </w:numPr>
      </w:pPr>
      <w:r w:rsidRPr="003849C3">
        <w:t>[</w:t>
      </w:r>
      <w:r w:rsidRPr="006826CD">
        <w:rPr>
          <w:highlight w:val="yellow"/>
        </w:rPr>
        <w:t>Describe process for retaining project documentation and records for those who cease to be employed by or under contract to the firm</w:t>
      </w:r>
      <w:r w:rsidRPr="003849C3">
        <w:t>]</w:t>
      </w:r>
      <w:r w:rsidR="008C195A">
        <w:t>.</w:t>
      </w:r>
    </w:p>
    <w:p w:rsidRPr="0040794A" w:rsidR="00FD7794" w:rsidP="00511030" w:rsidRDefault="00E5586F" w14:paraId="638B67AC" w14:textId="42CB2878">
      <w:pPr>
        <w:spacing w:before="120" w:after="240"/>
        <w:ind w:left="29"/>
        <w:rPr>
          <w:b/>
          <w:sz w:val="20"/>
          <w:szCs w:val="20"/>
        </w:rPr>
      </w:pPr>
      <w:r>
        <w:rPr>
          <w:b/>
          <w:sz w:val="20"/>
          <w:szCs w:val="20"/>
        </w:rPr>
        <w:t>8</w:t>
      </w:r>
      <w:r w:rsidR="008A5A7B">
        <w:rPr>
          <w:b/>
          <w:sz w:val="20"/>
          <w:szCs w:val="20"/>
        </w:rPr>
        <w:t>.4.2.8</w:t>
      </w:r>
      <w:r w:rsidR="005D7267">
        <w:rPr>
          <w:b/>
          <w:sz w:val="20"/>
          <w:szCs w:val="20"/>
        </w:rPr>
        <w:tab/>
      </w:r>
      <w:r w:rsidRPr="0040794A" w:rsidR="00FD7794">
        <w:rPr>
          <w:b/>
          <w:sz w:val="20"/>
          <w:szCs w:val="20"/>
        </w:rPr>
        <w:t>Destroying Records</w:t>
      </w:r>
    </w:p>
    <w:p w:rsidRPr="0040794A" w:rsidR="00BA67A2" w:rsidP="00511030" w:rsidRDefault="000B7C6E" w14:paraId="0D979D30" w14:textId="5D9152BD">
      <w:pPr>
        <w:pStyle w:val="BodyText"/>
      </w:pPr>
      <w:r w:rsidRPr="0040794A">
        <w:t>Unless records are permanently retained:</w:t>
      </w:r>
    </w:p>
    <w:p w:rsidRPr="0040794A" w:rsidR="00FD7794" w:rsidP="001E4DDC" w:rsidRDefault="00FD7794" w14:paraId="76151FC7" w14:textId="2B20009E">
      <w:pPr>
        <w:pStyle w:val="Bullet1"/>
        <w:numPr>
          <w:ilvl w:val="0"/>
          <w:numId w:val="39"/>
        </w:numPr>
      </w:pPr>
      <w:r w:rsidRPr="0040794A">
        <w:t>Destroy all records that have met all retention requirements and that are not under a legal hold for pending litigation or a regulatory requirement</w:t>
      </w:r>
      <w:r w:rsidRPr="0040794A" w:rsidR="000B7C6E">
        <w:t>.</w:t>
      </w:r>
    </w:p>
    <w:p w:rsidRPr="0040794A" w:rsidR="00FD7794" w:rsidP="001E4DDC" w:rsidRDefault="00FD7794" w14:paraId="2370FD85" w14:textId="44E63A87">
      <w:pPr>
        <w:pStyle w:val="Bullet1"/>
        <w:numPr>
          <w:ilvl w:val="0"/>
          <w:numId w:val="39"/>
        </w:numPr>
      </w:pPr>
      <w:r w:rsidRPr="0040794A">
        <w:t>Keep a record of what was destroyed, when</w:t>
      </w:r>
      <w:r w:rsidR="001802B3">
        <w:t>,</w:t>
      </w:r>
      <w:r w:rsidRPr="0040794A">
        <w:t xml:space="preserve"> and by whom</w:t>
      </w:r>
      <w:r w:rsidR="00511030">
        <w:t>.</w:t>
      </w:r>
    </w:p>
    <w:p w:rsidRPr="0040794A" w:rsidR="00664626" w:rsidP="00664626" w:rsidRDefault="00BD0D2F" w14:paraId="116375CB" w14:textId="0DC64DB0">
      <w:pPr>
        <w:pStyle w:val="Heading3"/>
        <w:rPr>
          <w:lang w:eastAsia="en-CA"/>
        </w:rPr>
      </w:pPr>
      <w:bookmarkStart w:name="_Toc71273427" w:id="47"/>
      <w:r>
        <w:rPr>
          <w:lang w:eastAsia="en-CA"/>
        </w:rPr>
        <w:t>8</w:t>
      </w:r>
      <w:r w:rsidR="004359A0">
        <w:rPr>
          <w:lang w:eastAsia="en-CA"/>
        </w:rPr>
        <w:t>.5</w:t>
      </w:r>
      <w:r w:rsidR="001802B3">
        <w:rPr>
          <w:lang w:eastAsia="en-CA"/>
        </w:rPr>
        <w:tab/>
      </w:r>
      <w:r w:rsidRPr="0040794A" w:rsidR="00664626">
        <w:rPr>
          <w:lang w:eastAsia="en-CA"/>
        </w:rPr>
        <w:t>References</w:t>
      </w:r>
      <w:bookmarkEnd w:id="47"/>
    </w:p>
    <w:p w:rsidRPr="002C618F" w:rsidR="00BA0B92" w:rsidP="00664626" w:rsidRDefault="00664626" w14:paraId="2FAAB700" w14:textId="0BBEA4E3">
      <w:pPr>
        <w:pStyle w:val="BodyText"/>
        <w:rPr>
          <w:highlight w:val="cyan"/>
          <w:lang w:eastAsia="en-CA"/>
        </w:rPr>
      </w:pPr>
      <w:r w:rsidRPr="002C618F">
        <w:rPr>
          <w:highlight w:val="cyan"/>
          <w:lang w:eastAsia="en-CA"/>
        </w:rPr>
        <w:t>Refer to any detailed procedures for engineering</w:t>
      </w:r>
      <w:r w:rsidRPr="002C618F" w:rsidR="00A76099">
        <w:rPr>
          <w:highlight w:val="cyan"/>
          <w:lang w:eastAsia="en-CA"/>
        </w:rPr>
        <w:t xml:space="preserve">/geoscience </w:t>
      </w:r>
      <w:r w:rsidRPr="002C618F">
        <w:rPr>
          <w:highlight w:val="cyan"/>
          <w:lang w:eastAsia="en-CA"/>
        </w:rPr>
        <w:t>groups.</w:t>
      </w:r>
    </w:p>
    <w:p w:rsidRPr="00BA0B92" w:rsidR="00664626" w:rsidP="00BA0B92" w:rsidRDefault="00BA0B92" w14:paraId="6186CEF6" w14:textId="07E4BC3D">
      <w:pPr>
        <w:spacing w:after="160" w:line="259" w:lineRule="auto"/>
        <w:rPr>
          <w:b/>
          <w:bCs/>
          <w:i/>
          <w:iCs/>
          <w:color w:val="000000" w:themeColor="text1"/>
          <w:sz w:val="20"/>
          <w:szCs w:val="20"/>
          <w:highlight w:val="cyan"/>
          <w:lang w:eastAsia="en-CA"/>
        </w:rPr>
      </w:pPr>
      <w:r>
        <w:rPr>
          <w:b/>
          <w:bCs/>
          <w:i/>
          <w:iCs/>
          <w:highlight w:val="cyan"/>
          <w:lang w:eastAsia="en-CA"/>
        </w:rPr>
        <w:br w:type="page"/>
      </w:r>
    </w:p>
    <w:p w:rsidRPr="00167965" w:rsidR="00A26F5C" w:rsidP="008061E7" w:rsidRDefault="00A26F5C" w14:paraId="4C56D418" w14:textId="187EF682">
      <w:pPr>
        <w:pStyle w:val="Heading2"/>
        <w:numPr>
          <w:ilvl w:val="0"/>
          <w:numId w:val="1"/>
        </w:numPr>
        <w:ind w:hanging="720"/>
        <w:rPr>
          <w:lang w:eastAsia="en-CA"/>
        </w:rPr>
      </w:pPr>
      <w:bookmarkStart w:name="_Checking_Engineering_and" w:id="48"/>
      <w:bookmarkStart w:name="_Toc71273428" w:id="49"/>
      <w:bookmarkStart w:name="_Toc211521013" w:id="50"/>
      <w:bookmarkEnd w:id="48"/>
      <w:r w:rsidRPr="00167965">
        <w:rPr>
          <w:lang w:eastAsia="en-CA"/>
        </w:rPr>
        <w:t>Checking Engineering</w:t>
      </w:r>
      <w:r w:rsidRPr="00167965" w:rsidR="00946D94">
        <w:rPr>
          <w:lang w:eastAsia="en-CA"/>
        </w:rPr>
        <w:t xml:space="preserve"> and Geoscience</w:t>
      </w:r>
      <w:r w:rsidRPr="00167965">
        <w:rPr>
          <w:lang w:eastAsia="en-CA"/>
        </w:rPr>
        <w:t xml:space="preserve"> Work</w:t>
      </w:r>
      <w:bookmarkEnd w:id="49"/>
      <w:bookmarkEnd w:id="50"/>
    </w:p>
    <w:p w:rsidRPr="008F3609" w:rsidR="00401641" w:rsidP="00511030" w:rsidRDefault="00303645" w14:paraId="6EE022A1" w14:textId="3ED636AB">
      <w:pPr>
        <w:pStyle w:val="BodyText"/>
      </w:pPr>
      <w:bookmarkStart w:name="_Toc36296634" w:id="51"/>
      <w:bookmarkStart w:name="_Toc71273429" w:id="52"/>
      <w:r w:rsidRPr="00907C1E">
        <w:t xml:space="preserve">In accordance with </w:t>
      </w:r>
      <w:r>
        <w:t xml:space="preserve">the </w:t>
      </w:r>
      <w:r w:rsidRPr="00907C1E">
        <w:t xml:space="preserve">Bylaws of Engineers and Geoscientists BC </w:t>
      </w:r>
      <w:r>
        <w:t>(</w:t>
      </w:r>
      <w:r w:rsidRPr="00907C1E">
        <w:t>7.3.4</w:t>
      </w:r>
      <w:r>
        <w:t xml:space="preserve">) and the </w:t>
      </w:r>
      <w:hyperlink w:history="1" r:id="rId33">
        <w:r w:rsidRPr="00CE21E0">
          <w:rPr>
            <w:rStyle w:val="Hyperlink"/>
            <w:lang w:val="en-CA"/>
          </w:rPr>
          <w:t>Guide to the Standard for Documented Checks of Engineering and Geoscience Work</w:t>
        </w:r>
      </w:hyperlink>
      <w:r>
        <w:t>.</w:t>
      </w:r>
    </w:p>
    <w:p w:rsidRPr="0040794A" w:rsidR="00E75F7A" w:rsidP="005C12B5" w:rsidRDefault="00BD0D2F" w14:paraId="5B2D644E" w14:textId="5EF99111">
      <w:pPr>
        <w:pStyle w:val="Heading3"/>
        <w:rPr>
          <w:rFonts w:asciiTheme="majorHAnsi" w:hAnsiTheme="majorHAnsi" w:cstheme="majorBidi"/>
          <w:sz w:val="28"/>
          <w:szCs w:val="28"/>
        </w:rPr>
      </w:pPr>
      <w:r>
        <w:t>9</w:t>
      </w:r>
      <w:r w:rsidR="00401641">
        <w:t>.1</w:t>
      </w:r>
      <w:r w:rsidR="00ED2739">
        <w:tab/>
      </w:r>
      <w:r w:rsidRPr="0040794A" w:rsidR="00E75F7A">
        <w:t>Introduction</w:t>
      </w:r>
      <w:bookmarkEnd w:id="51"/>
      <w:bookmarkEnd w:id="52"/>
    </w:p>
    <w:p w:rsidRPr="0040794A" w:rsidR="005D3D4A" w:rsidP="00511030" w:rsidRDefault="00341C18" w14:paraId="7C8B3E7C" w14:textId="7795847A">
      <w:pPr>
        <w:pStyle w:val="BodyText"/>
      </w:pPr>
      <w:r w:rsidRPr="0040794A">
        <w:t xml:space="preserve">Checking </w:t>
      </w:r>
      <w:r w:rsidR="00946D94">
        <w:t>is a</w:t>
      </w:r>
      <w:r w:rsidRPr="0040794A">
        <w:t xml:space="preserve"> documented quality control process </w:t>
      </w:r>
      <w:r w:rsidRPr="0040794A" w:rsidR="00D52879">
        <w:t>t</w:t>
      </w:r>
      <w:r w:rsidR="00D52879">
        <w:t>o</w:t>
      </w:r>
      <w:r w:rsidRPr="0040794A" w:rsidR="00D52879">
        <w:t xml:space="preserve"> </w:t>
      </w:r>
      <w:r w:rsidRPr="0040794A">
        <w:t xml:space="preserve">confirm that the engineering or geoscience work is complete, correct, meets all input requirements, and is suited for its intended use or purpose. Checks, as defined by </w:t>
      </w:r>
      <w:r w:rsidRPr="0040794A" w:rsidR="00323381">
        <w:t>Engineers and Geoscientists BC</w:t>
      </w:r>
      <w:r w:rsidRPr="0040794A">
        <w:t>, encompass all the various checks that occur or ought to occur throughout the development, presentation, production</w:t>
      </w:r>
      <w:r w:rsidR="007D12DE">
        <w:t>,</w:t>
      </w:r>
      <w:r w:rsidRPr="0040794A">
        <w:t xml:space="preserve"> and performance of any professional engineering or professional geoscience work in any sector.</w:t>
      </w:r>
    </w:p>
    <w:p w:rsidRPr="0040794A" w:rsidR="00341C18" w:rsidP="00511030" w:rsidRDefault="00D4538C" w14:paraId="45DC0154" w14:textId="5F7740B0">
      <w:pPr>
        <w:pStyle w:val="BodyText"/>
      </w:pPr>
      <w:r>
        <w:t>Prior to check</w:t>
      </w:r>
      <w:r w:rsidR="00F85B3D">
        <w:t>ing</w:t>
      </w:r>
      <w:r w:rsidR="00FA4F80">
        <w:t>,</w:t>
      </w:r>
      <w:r w:rsidR="00F85B3D">
        <w:t xml:space="preserve"> a risk assessment must be completed to determine </w:t>
      </w:r>
      <w:r w:rsidR="00416634">
        <w:t xml:space="preserve">the extent of checking required </w:t>
      </w:r>
      <w:r w:rsidR="0082603D">
        <w:t xml:space="preserve">and </w:t>
      </w:r>
      <w:r w:rsidR="00A635B0">
        <w:t xml:space="preserve">whether </w:t>
      </w:r>
      <w:r w:rsidR="00F85B3D">
        <w:t>an independent review is require</w:t>
      </w:r>
      <w:r w:rsidR="00416634">
        <w:t>d</w:t>
      </w:r>
      <w:r w:rsidR="0082603D">
        <w:t>;</w:t>
      </w:r>
      <w:r w:rsidR="00416634">
        <w:t xml:space="preserve"> </w:t>
      </w:r>
      <w:r w:rsidRPr="0040794A" w:rsidR="0082603D">
        <w:t xml:space="preserve">refer to </w:t>
      </w:r>
      <w:r w:rsidR="0082603D">
        <w:t xml:space="preserve">section </w:t>
      </w:r>
      <w:r w:rsidR="00662D6F">
        <w:t xml:space="preserve">titled </w:t>
      </w:r>
      <w:hyperlink w:history="1" w:anchor="_Independent_Review_of">
        <w:r w:rsidRPr="00F05EE6" w:rsidR="00662D6F">
          <w:rPr>
            <w:rStyle w:val="Hyperlink"/>
          </w:rPr>
          <w:t>Independent Review of</w:t>
        </w:r>
        <w:r w:rsidRPr="00F05EE6" w:rsidR="0005097D">
          <w:rPr>
            <w:rStyle w:val="Hyperlink"/>
          </w:rPr>
          <w:t xml:space="preserve"> High-Risk Professional Activ</w:t>
        </w:r>
        <w:r w:rsidRPr="00F05EE6" w:rsidR="00281497">
          <w:rPr>
            <w:rStyle w:val="Hyperlink"/>
          </w:rPr>
          <w:t>ities or W</w:t>
        </w:r>
        <w:r w:rsidRPr="00F05EE6" w:rsidR="001630AE">
          <w:rPr>
            <w:rStyle w:val="Hyperlink"/>
          </w:rPr>
          <w:t>or</w:t>
        </w:r>
        <w:r w:rsidRPr="00F05EE6" w:rsidR="00281497">
          <w:rPr>
            <w:rStyle w:val="Hyperlink"/>
          </w:rPr>
          <w:t>k</w:t>
        </w:r>
      </w:hyperlink>
      <w:r w:rsidR="00662D6F">
        <w:t xml:space="preserve"> </w:t>
      </w:r>
      <w:r w:rsidR="0082603D">
        <w:t>of this PPMP.</w:t>
      </w:r>
    </w:p>
    <w:p w:rsidRPr="0040794A" w:rsidR="00341C18" w:rsidP="00511030" w:rsidRDefault="00341C18" w14:paraId="3EB71623" w14:textId="6EF0D2AA">
      <w:pPr>
        <w:pStyle w:val="BodyText"/>
      </w:pPr>
      <w:r w:rsidRPr="0040794A">
        <w:t>Depending on the risk, checking may be carried out by a qualified individual independent of, or associated with, the work being checked, or by the professional</w:t>
      </w:r>
      <w:r w:rsidRPr="0040794A">
        <w:rPr>
          <w:i/>
        </w:rPr>
        <w:t>,</w:t>
      </w:r>
      <w:r w:rsidRPr="0040794A">
        <w:t xml:space="preserve"> who prepared the work. Checking engineering and geoscience work is mandated by </w:t>
      </w:r>
      <w:r w:rsidR="0060040F">
        <w:t xml:space="preserve">section </w:t>
      </w:r>
      <w:r w:rsidR="00D52879">
        <w:t xml:space="preserve">7.3.4 of the Bylaws of </w:t>
      </w:r>
      <w:r w:rsidRPr="002D4D37" w:rsidR="00323381">
        <w:t>Engineers and Geoscientists BC</w:t>
      </w:r>
      <w:r w:rsidRPr="002D4D37">
        <w:t xml:space="preserve"> </w:t>
      </w:r>
      <w:r w:rsidRPr="00D52879">
        <w:t>and</w:t>
      </w:r>
      <w:r w:rsidRPr="0040794A">
        <w:t xml:space="preserve"> described in the </w:t>
      </w:r>
      <w:r w:rsidRPr="002C618F" w:rsidR="00BC36F4">
        <w:t xml:space="preserve">Engineers and Geoscientists BC </w:t>
      </w:r>
      <w:hyperlink w:history="1" r:id="rId34">
        <w:r w:rsidRPr="002C618F" w:rsidR="00BC36F4">
          <w:rPr>
            <w:rStyle w:val="Hyperlink"/>
          </w:rPr>
          <w:t>Guide to the Standard for Documented Checks of Engineering and Geoscience Work</w:t>
        </w:r>
      </w:hyperlink>
      <w:r w:rsidRPr="00703CDB">
        <w:t>.</w:t>
      </w:r>
    </w:p>
    <w:p w:rsidRPr="0040794A" w:rsidR="00B17DDF" w:rsidP="00511030" w:rsidRDefault="00341C18" w14:paraId="13D05E4F" w14:textId="7B20CD36">
      <w:pPr>
        <w:pStyle w:val="BodyText"/>
      </w:pPr>
      <w:r w:rsidRPr="0040794A">
        <w:t xml:space="preserve">Where work involves structural design, refer to the </w:t>
      </w:r>
      <w:r w:rsidR="00707E76">
        <w:t>sect</w:t>
      </w:r>
      <w:r w:rsidR="005D3D4A">
        <w:t xml:space="preserve">ion </w:t>
      </w:r>
      <w:r w:rsidR="00577B19">
        <w:t xml:space="preserve">titled </w:t>
      </w:r>
      <w:hyperlink w:history="1" w:anchor="_Independent_Review_of_1">
        <w:r w:rsidRPr="002C618F" w:rsidR="005D3D4A">
          <w:rPr>
            <w:rStyle w:val="Hyperlink"/>
          </w:rPr>
          <w:t>Independent Review of Structural Designs</w:t>
        </w:r>
      </w:hyperlink>
      <w:r w:rsidR="00577B19">
        <w:rPr>
          <w:b/>
          <w:bCs/>
        </w:rPr>
        <w:t xml:space="preserve"> </w:t>
      </w:r>
      <w:r w:rsidR="00577B19">
        <w:t>of this PPMP</w:t>
      </w:r>
      <w:r w:rsidR="005D3D4A">
        <w:t>.</w:t>
      </w:r>
    </w:p>
    <w:p w:rsidR="00341C18" w:rsidP="00511030" w:rsidRDefault="006F1285" w14:paraId="79BFE401" w14:textId="16B4EC5E">
      <w:pPr>
        <w:pStyle w:val="BodyText"/>
      </w:pPr>
      <w:r w:rsidRPr="006F1285">
        <w:t xml:space="preserve">During compliance audits, auditors will be confirming </w:t>
      </w:r>
      <w:r w:rsidR="00CB7C7F">
        <w:t>professionals</w:t>
      </w:r>
      <w:r w:rsidRPr="006F1285">
        <w:t xml:space="preserve"> are </w:t>
      </w:r>
      <w:r w:rsidRPr="0040794A">
        <w:t>carry</w:t>
      </w:r>
      <w:r w:rsidR="00CE7953">
        <w:t>ing</w:t>
      </w:r>
      <w:r w:rsidRPr="0040794A">
        <w:t xml:space="preserve"> out documented checks of engineering and geoscience work using a documented process appropriate to the risk associated with the </w:t>
      </w:r>
      <w:r w:rsidRPr="0040794A" w:rsidR="00CC330A">
        <w:t>work</w:t>
      </w:r>
      <w:r w:rsidR="00CC330A">
        <w:t xml:space="preserve"> and</w:t>
      </w:r>
      <w:r>
        <w:t xml:space="preserve"> retaining records of those checks according to the </w:t>
      </w:r>
      <w:r w:rsidR="00872B7F">
        <w:t>procedures below.</w:t>
      </w:r>
    </w:p>
    <w:p w:rsidRPr="0040794A" w:rsidR="00E75F7A" w:rsidP="005C12B5" w:rsidRDefault="00BD0D2F" w14:paraId="31845DB3" w14:textId="031C2D5C">
      <w:pPr>
        <w:pStyle w:val="Heading3"/>
      </w:pPr>
      <w:bookmarkStart w:name="_Toc36296635" w:id="53"/>
      <w:bookmarkStart w:name="_Toc71273430" w:id="54"/>
      <w:r>
        <w:t>9</w:t>
      </w:r>
      <w:r w:rsidR="00401641">
        <w:t>.2</w:t>
      </w:r>
      <w:r w:rsidR="00EF53CA">
        <w:tab/>
      </w:r>
      <w:r w:rsidRPr="0040794A" w:rsidR="00E75F7A">
        <w:t>Purpose</w:t>
      </w:r>
      <w:bookmarkEnd w:id="53"/>
      <w:bookmarkEnd w:id="54"/>
    </w:p>
    <w:p w:rsidRPr="0040794A" w:rsidR="00CF5AD0" w:rsidP="00511030" w:rsidRDefault="00CF5AD0" w14:paraId="4260DF1E" w14:textId="2B2A7794">
      <w:pPr>
        <w:pStyle w:val="BodyText"/>
      </w:pPr>
      <w:r w:rsidRPr="0040794A">
        <w:t>Professional</w:t>
      </w:r>
      <w:r w:rsidR="00B74222">
        <w:t>s</w:t>
      </w:r>
      <w:r w:rsidRPr="0040794A">
        <w:t xml:space="preserve"> are </w:t>
      </w:r>
      <w:r w:rsidR="00AD441E">
        <w:t>required</w:t>
      </w:r>
      <w:r w:rsidRPr="0040794A" w:rsidR="00AD441E">
        <w:t xml:space="preserve"> </w:t>
      </w:r>
      <w:r w:rsidRPr="0040794A">
        <w:t>to have documented checks of their engineering and geoscience work</w:t>
      </w:r>
      <w:r w:rsidR="00AD441E">
        <w:t xml:space="preserve"> conducted</w:t>
      </w:r>
      <w:r w:rsidRPr="0040794A">
        <w:t xml:space="preserve">, using a written quality control process that is appropriate to the level of risk associated with the work. Checks are </w:t>
      </w:r>
      <w:r w:rsidR="00E65CC0">
        <w:t xml:space="preserve">used by professionals </w:t>
      </w:r>
      <w:r w:rsidRPr="0040794A">
        <w:t>to confirm that work they have prepared meets all input requirements and is suitable for its intended purpose.</w:t>
      </w:r>
    </w:p>
    <w:p w:rsidRPr="0040794A" w:rsidR="00E75F7A" w:rsidP="00511030" w:rsidRDefault="00CF5AD0" w14:paraId="59706EEA" w14:textId="165282D5">
      <w:pPr>
        <w:pStyle w:val="BodyText"/>
      </w:pPr>
      <w:r w:rsidRPr="0040794A">
        <w:t xml:space="preserve">This section describes how checks of </w:t>
      </w:r>
      <w:r w:rsidR="00F07147">
        <w:t xml:space="preserve">professional </w:t>
      </w:r>
      <w:r w:rsidRPr="0040794A">
        <w:t>engineering or geoscience work will be carried out and documented</w:t>
      </w:r>
      <w:r w:rsidRPr="0040794A" w:rsidR="00BA69AE">
        <w:t>.</w:t>
      </w:r>
    </w:p>
    <w:p w:rsidRPr="0040794A" w:rsidR="00E75F7A" w:rsidP="005C12B5" w:rsidRDefault="00BD0D2F" w14:paraId="495BE112" w14:textId="769A7A60">
      <w:pPr>
        <w:pStyle w:val="Heading3"/>
      </w:pPr>
      <w:bookmarkStart w:name="_Toc36296636" w:id="55"/>
      <w:bookmarkStart w:name="_Toc71273431" w:id="56"/>
      <w:r>
        <w:t>9</w:t>
      </w:r>
      <w:r w:rsidR="00401641">
        <w:t>.3</w:t>
      </w:r>
      <w:r w:rsidR="00EF53CA">
        <w:tab/>
      </w:r>
      <w:r w:rsidRPr="0040794A" w:rsidR="00E75F7A">
        <w:t>Policy</w:t>
      </w:r>
      <w:bookmarkEnd w:id="55"/>
      <w:bookmarkEnd w:id="56"/>
    </w:p>
    <w:p w:rsidRPr="0040794A" w:rsidR="00221FAF" w:rsidP="00511030" w:rsidRDefault="00626A65" w14:paraId="29A90FDF" w14:textId="08ABAE45">
      <w:pPr>
        <w:pStyle w:val="BodyText"/>
      </w:pPr>
      <w:r>
        <w:t>Documented c</w:t>
      </w:r>
      <w:r w:rsidRPr="0040794A" w:rsidR="00221FAF">
        <w:t>hecks must be carried out to confirm that the work is complete, correct, meets all input requirements and is suitable for its intended purpose.</w:t>
      </w:r>
      <w:r w:rsidR="00EF53CA">
        <w:t xml:space="preserve"> The professional of record is responsible for</w:t>
      </w:r>
      <w:r w:rsidRPr="0040794A" w:rsidR="00221FAF">
        <w:t xml:space="preserve"> carrying out, or arranging to have carried out, </w:t>
      </w:r>
      <w:r w:rsidR="00D03B3F">
        <w:t xml:space="preserve">the </w:t>
      </w:r>
      <w:r w:rsidRPr="0040794A" w:rsidR="00221FAF">
        <w:t xml:space="preserve">required checks of </w:t>
      </w:r>
      <w:r w:rsidR="00C44088">
        <w:t xml:space="preserve">professional </w:t>
      </w:r>
      <w:r w:rsidRPr="0040794A" w:rsidR="00221FAF">
        <w:t xml:space="preserve">engineering </w:t>
      </w:r>
      <w:r w:rsidR="00D03B3F">
        <w:t>and/</w:t>
      </w:r>
      <w:r w:rsidRPr="0040794A" w:rsidR="00221FAF">
        <w:t>or geoscience work.</w:t>
      </w:r>
    </w:p>
    <w:p w:rsidRPr="0040794A" w:rsidR="00221FAF" w:rsidP="00511030" w:rsidRDefault="00221FAF" w14:paraId="0C859EAB" w14:textId="506AF887">
      <w:pPr>
        <w:pStyle w:val="BodyText"/>
      </w:pPr>
      <w:r w:rsidRPr="0040794A">
        <w:t xml:space="preserve">Those preparing </w:t>
      </w:r>
      <w:r w:rsidR="00B721BE">
        <w:t xml:space="preserve">professional </w:t>
      </w:r>
      <w:r w:rsidRPr="0040794A">
        <w:t xml:space="preserve">engineering or geoscience work are </w:t>
      </w:r>
      <w:r w:rsidR="00AD441E">
        <w:t>required</w:t>
      </w:r>
      <w:r w:rsidRPr="0040794A" w:rsidR="00AD441E">
        <w:t xml:space="preserve"> </w:t>
      </w:r>
      <w:r w:rsidRPr="0040794A">
        <w:t xml:space="preserve">to check their </w:t>
      </w:r>
      <w:r w:rsidR="00D03B3F">
        <w:t xml:space="preserve">own </w:t>
      </w:r>
      <w:r w:rsidRPr="0040794A">
        <w:t xml:space="preserve">work before providing it to others for </w:t>
      </w:r>
      <w:r w:rsidR="00244DF7">
        <w:t xml:space="preserve">review </w:t>
      </w:r>
      <w:r w:rsidRPr="0040794A">
        <w:t>and not rely</w:t>
      </w:r>
      <w:r w:rsidR="00AD441E">
        <w:t xml:space="preserve"> </w:t>
      </w:r>
      <w:r w:rsidR="00E63829">
        <w:t>solely</w:t>
      </w:r>
      <w:r w:rsidRPr="0040794A">
        <w:t xml:space="preserve"> on </w:t>
      </w:r>
      <w:r w:rsidR="00AD441E">
        <w:t xml:space="preserve">the </w:t>
      </w:r>
      <w:r w:rsidRPr="0040794A">
        <w:t>checker</w:t>
      </w:r>
      <w:r w:rsidR="00AD441E">
        <w:t>(</w:t>
      </w:r>
      <w:r w:rsidRPr="0040794A">
        <w:t>s</w:t>
      </w:r>
      <w:r w:rsidR="00AD441E">
        <w:t>)</w:t>
      </w:r>
      <w:r w:rsidRPr="0040794A">
        <w:t xml:space="preserve"> to find errors and omissions.</w:t>
      </w:r>
    </w:p>
    <w:p w:rsidRPr="00335BBE" w:rsidR="000A478B" w:rsidP="00511030" w:rsidRDefault="00221FAF" w14:paraId="403436E2" w14:textId="58F6EDB4">
      <w:pPr>
        <w:pStyle w:val="BodyText"/>
      </w:pPr>
      <w:r w:rsidRPr="00335BBE">
        <w:t xml:space="preserve">Self-checking as the only check for </w:t>
      </w:r>
      <w:r w:rsidRPr="00335BBE" w:rsidR="00E63829">
        <w:t xml:space="preserve">professional </w:t>
      </w:r>
      <w:r w:rsidRPr="00335BBE">
        <w:t>engineering and</w:t>
      </w:r>
      <w:r w:rsidR="00102A07">
        <w:t>/or</w:t>
      </w:r>
      <w:r w:rsidRPr="00335BBE">
        <w:t xml:space="preserve"> geoscience work, prior to </w:t>
      </w:r>
      <w:r w:rsidRPr="00335BBE" w:rsidR="00AD441E">
        <w:t>issuance</w:t>
      </w:r>
      <w:r w:rsidRPr="00335BBE">
        <w:t>, will not be allowed</w:t>
      </w:r>
      <w:r w:rsidRPr="00335BBE" w:rsidR="000A478B">
        <w:t xml:space="preserve"> when:</w:t>
      </w:r>
      <w:r w:rsidRPr="00335BBE" w:rsidR="003439BA">
        <w:t xml:space="preserve"> </w:t>
      </w:r>
    </w:p>
    <w:p w:rsidRPr="000D40DF" w:rsidR="0078447D" w:rsidP="001E4DDC" w:rsidRDefault="0078447D" w14:paraId="33398FA5" w14:textId="77777777">
      <w:pPr>
        <w:pStyle w:val="Bullet1"/>
        <w:numPr>
          <w:ilvl w:val="0"/>
          <w:numId w:val="40"/>
        </w:numPr>
      </w:pPr>
      <w:r w:rsidRPr="000D40DF">
        <w:t>The work is complex or innovative.</w:t>
      </w:r>
    </w:p>
    <w:p w:rsidRPr="000D40DF" w:rsidR="0078447D" w:rsidP="001E4DDC" w:rsidRDefault="0078447D" w14:paraId="42488223" w14:textId="77777777">
      <w:pPr>
        <w:pStyle w:val="Bullet1"/>
        <w:numPr>
          <w:ilvl w:val="0"/>
          <w:numId w:val="40"/>
        </w:numPr>
      </w:pPr>
      <w:r>
        <w:t>A risk assessment determines additional checking is appropriate</w:t>
      </w:r>
      <w:r w:rsidRPr="000D40DF">
        <w:t>.</w:t>
      </w:r>
    </w:p>
    <w:p w:rsidRPr="000D40DF" w:rsidR="0078447D" w:rsidP="001E4DDC" w:rsidRDefault="0078447D" w14:paraId="72B54058" w14:textId="77777777">
      <w:pPr>
        <w:pStyle w:val="Bullet1"/>
        <w:numPr>
          <w:ilvl w:val="0"/>
          <w:numId w:val="40"/>
        </w:numPr>
      </w:pPr>
      <w:r w:rsidRPr="000D40DF">
        <w:t>The required standard of care would suggest an independent check is required.</w:t>
      </w:r>
    </w:p>
    <w:p w:rsidR="009E4CAF" w:rsidP="001E4DDC" w:rsidRDefault="0078447D" w14:paraId="2E7262AF" w14:textId="69A85783">
      <w:pPr>
        <w:pStyle w:val="Bullet1"/>
        <w:numPr>
          <w:ilvl w:val="0"/>
          <w:numId w:val="40"/>
        </w:numPr>
      </w:pPr>
      <w:r w:rsidRPr="000D40DF">
        <w:t xml:space="preserve">Applicable </w:t>
      </w:r>
      <w:r w:rsidR="00247A51">
        <w:t>p</w:t>
      </w:r>
      <w:r>
        <w:t xml:space="preserve">rofessional </w:t>
      </w:r>
      <w:r w:rsidR="00247A51">
        <w:t>p</w:t>
      </w:r>
      <w:r w:rsidRPr="000D40DF">
        <w:t xml:space="preserve">ractice </w:t>
      </w:r>
      <w:r w:rsidR="00247A51">
        <w:t>g</w:t>
      </w:r>
      <w:r w:rsidRPr="000D40DF">
        <w:t xml:space="preserve">uidelines </w:t>
      </w:r>
      <w:r>
        <w:t xml:space="preserve">or </w:t>
      </w:r>
      <w:r w:rsidR="00247A51">
        <w:t>p</w:t>
      </w:r>
      <w:r>
        <w:t xml:space="preserve">ractice </w:t>
      </w:r>
      <w:r w:rsidR="00247A51">
        <w:t>a</w:t>
      </w:r>
      <w:r>
        <w:t xml:space="preserve">dvisories </w:t>
      </w:r>
      <w:r w:rsidRPr="000D40DF">
        <w:t>recommend or require</w:t>
      </w:r>
      <w:r>
        <w:t xml:space="preserve"> </w:t>
      </w:r>
      <w:r w:rsidRPr="000D40DF">
        <w:t>independent check</w:t>
      </w:r>
      <w:r>
        <w:t>ing</w:t>
      </w:r>
      <w:r w:rsidRPr="000D40DF">
        <w:t>.</w:t>
      </w:r>
    </w:p>
    <w:p w:rsidR="0078447D" w:rsidP="001E4DDC" w:rsidRDefault="0078447D" w14:paraId="7540B102" w14:textId="3C9E6C1D">
      <w:pPr>
        <w:pStyle w:val="Bullet1"/>
        <w:numPr>
          <w:ilvl w:val="0"/>
          <w:numId w:val="40"/>
        </w:numPr>
      </w:pPr>
      <w:r w:rsidRPr="000D40DF">
        <w:t>The work involves structural designs that require an independent review</w:t>
      </w:r>
      <w:r w:rsidR="00247A51">
        <w:t>.</w:t>
      </w:r>
    </w:p>
    <w:p w:rsidRPr="0078447D" w:rsidR="000A478B" w:rsidP="001E4DDC" w:rsidRDefault="0078447D" w14:paraId="36C31450" w14:textId="5BF29566">
      <w:pPr>
        <w:pStyle w:val="Bullet1"/>
        <w:numPr>
          <w:ilvl w:val="0"/>
          <w:numId w:val="40"/>
        </w:numPr>
      </w:pPr>
      <w:r>
        <w:t>The work involves high-risk professional activities that require an independent review</w:t>
      </w:r>
      <w:r w:rsidRPr="000D40DF">
        <w:t>.</w:t>
      </w:r>
    </w:p>
    <w:p w:rsidRPr="00335BBE" w:rsidR="00A75E8D" w:rsidP="00221FAF" w:rsidRDefault="00247A51" w14:paraId="34F35D5F" w14:textId="16E5B2DB">
      <w:pPr>
        <w:pStyle w:val="BodyText"/>
        <w:rPr>
          <w:color w:val="auto"/>
        </w:rPr>
      </w:pPr>
      <w:r w:rsidRPr="00335BBE">
        <w:rPr>
          <w:highlight w:val="cyan"/>
        </w:rPr>
        <w:t>[</w:t>
      </w:r>
      <w:r w:rsidRPr="00335BBE" w:rsidR="00B603B9">
        <w:rPr>
          <w:highlight w:val="cyan"/>
        </w:rPr>
        <w:t xml:space="preserve">This </w:t>
      </w:r>
      <w:r w:rsidRPr="00335BBE" w:rsidR="00AD441E">
        <w:rPr>
          <w:highlight w:val="cyan"/>
        </w:rPr>
        <w:t>is optional i</w:t>
      </w:r>
      <w:r w:rsidRPr="00335BBE" w:rsidR="003439BA">
        <w:rPr>
          <w:highlight w:val="cyan"/>
        </w:rPr>
        <w:t xml:space="preserve">f self-checking is allowed, revise to add </w:t>
      </w:r>
      <w:r w:rsidRPr="00335BBE" w:rsidR="002F43CA">
        <w:rPr>
          <w:highlight w:val="cyan"/>
        </w:rPr>
        <w:t>parameters for when allowed or not allowed.</w:t>
      </w:r>
      <w:r w:rsidRPr="00335BBE">
        <w:rPr>
          <w:highlight w:val="cyan"/>
        </w:rPr>
        <w:t>]</w:t>
      </w:r>
    </w:p>
    <w:p w:rsidRPr="0040794A" w:rsidR="00353D83" w:rsidP="00353D83" w:rsidRDefault="00BD0D2F" w14:paraId="443B6C35" w14:textId="0FA4DC71">
      <w:pPr>
        <w:pStyle w:val="Heading3"/>
      </w:pPr>
      <w:bookmarkStart w:name="_Toc71273432" w:id="57"/>
      <w:r>
        <w:t>9</w:t>
      </w:r>
      <w:r w:rsidR="00401641">
        <w:t>.4</w:t>
      </w:r>
      <w:r w:rsidR="00247A51">
        <w:tab/>
      </w:r>
      <w:r w:rsidRPr="0040794A" w:rsidR="00353D83">
        <w:t>Guiding Principles for Detailed Practice Area Procedures</w:t>
      </w:r>
      <w:bookmarkEnd w:id="57"/>
    </w:p>
    <w:p w:rsidRPr="00AD441E" w:rsidR="004750CD" w:rsidP="00F73E1E" w:rsidRDefault="000F6C58" w14:paraId="6F2D88ED" w14:textId="6DA05A54">
      <w:pPr>
        <w:pStyle w:val="BodyText"/>
      </w:pPr>
      <w:r w:rsidRPr="0040794A">
        <w:t xml:space="preserve">This high-level procedure applies across </w:t>
      </w:r>
      <w:r w:rsidRPr="00335BBE" w:rsidR="00102A07">
        <w:rPr>
          <w:highlight w:val="yellow"/>
        </w:rPr>
        <w:t>[F</w:t>
      </w:r>
      <w:r w:rsidRPr="00335BBE" w:rsidR="00921D19">
        <w:rPr>
          <w:highlight w:val="yellow"/>
        </w:rPr>
        <w:t>irm</w:t>
      </w:r>
      <w:r w:rsidRPr="00335BBE" w:rsidR="00102A07">
        <w:rPr>
          <w:highlight w:val="yellow"/>
        </w:rPr>
        <w:t>]</w:t>
      </w:r>
      <w:r w:rsidRPr="0040794A" w:rsidR="008153F4">
        <w:t xml:space="preserve"> and will inform the detailed procedures for </w:t>
      </w:r>
      <w:r w:rsidRPr="00AD441E" w:rsidR="008153F4">
        <w:t xml:space="preserve">checking </w:t>
      </w:r>
      <w:r w:rsidR="007C4A44">
        <w:t xml:space="preserve">professional </w:t>
      </w:r>
      <w:r w:rsidRPr="00AD441E" w:rsidR="004750CD">
        <w:t xml:space="preserve">engineering </w:t>
      </w:r>
      <w:r w:rsidR="00102A07">
        <w:t>and/</w:t>
      </w:r>
      <w:r w:rsidR="007C4A44">
        <w:t xml:space="preserve">or geoscience </w:t>
      </w:r>
      <w:r w:rsidRPr="00AD441E" w:rsidR="004750CD">
        <w:t xml:space="preserve">work in each </w:t>
      </w:r>
      <w:r w:rsidRPr="002D4D37" w:rsidR="004750CD">
        <w:rPr>
          <w:highlight w:val="yellow"/>
        </w:rPr>
        <w:t>practice area</w:t>
      </w:r>
      <w:r w:rsidRPr="002D4D37" w:rsidR="00AD441E">
        <w:rPr>
          <w:highlight w:val="yellow"/>
        </w:rPr>
        <w:t>/division/department</w:t>
      </w:r>
      <w:r w:rsidRPr="002D4D37" w:rsidR="004750CD">
        <w:rPr>
          <w:highlight w:val="yellow"/>
        </w:rPr>
        <w:t>.</w:t>
      </w:r>
    </w:p>
    <w:p w:rsidRPr="002D4D37" w:rsidR="00B57765" w:rsidP="004F4E43" w:rsidRDefault="00BA1605" w14:paraId="7EBE9FC1" w14:textId="05545CAE">
      <w:pPr>
        <w:pStyle w:val="Heading4"/>
      </w:pPr>
      <w:r>
        <w:t>9</w:t>
      </w:r>
      <w:r w:rsidR="00BA52A5">
        <w:t>.4.1</w:t>
      </w:r>
      <w:r w:rsidR="00F73E1E">
        <w:tab/>
      </w:r>
      <w:r w:rsidRPr="002D4D37" w:rsidR="00B57765">
        <w:t>Before proceeding with the work</w:t>
      </w:r>
    </w:p>
    <w:p w:rsidR="00B57765" w:rsidP="001E4DDC" w:rsidRDefault="00B57765" w14:paraId="72039D68" w14:textId="75CF7A72">
      <w:pPr>
        <w:pStyle w:val="Bullet1"/>
        <w:numPr>
          <w:ilvl w:val="0"/>
          <w:numId w:val="13"/>
        </w:numPr>
      </w:pPr>
      <w:r w:rsidRPr="00AD441E">
        <w:t xml:space="preserve">Assess the </w:t>
      </w:r>
      <w:r w:rsidR="00C34369">
        <w:t xml:space="preserve">capability </w:t>
      </w:r>
      <w:r w:rsidRPr="00AD441E">
        <w:t>required</w:t>
      </w:r>
      <w:r w:rsidRPr="0040794A">
        <w:t xml:space="preserve"> to confirm that professionals </w:t>
      </w:r>
      <w:r w:rsidR="003A69A8">
        <w:t xml:space="preserve">qualified to perform the work </w:t>
      </w:r>
      <w:r w:rsidR="009D731D">
        <w:t>are available</w:t>
      </w:r>
      <w:r w:rsidRPr="0040794A">
        <w:t xml:space="preserve">. Only proceed with </w:t>
      </w:r>
      <w:r w:rsidR="00820DF2">
        <w:t>work</w:t>
      </w:r>
      <w:r w:rsidRPr="0040794A">
        <w:t>, where qualified professionals are available.</w:t>
      </w:r>
    </w:p>
    <w:p w:rsidR="00F574BF" w:rsidP="001E4DDC" w:rsidRDefault="009A7858" w14:paraId="22F6D01A" w14:textId="222B4775">
      <w:pPr>
        <w:pStyle w:val="Bullet1"/>
        <w:numPr>
          <w:ilvl w:val="0"/>
          <w:numId w:val="13"/>
        </w:numPr>
      </w:pPr>
      <w:r>
        <w:t xml:space="preserve">Complete a documented risk assessment </w:t>
      </w:r>
      <w:r w:rsidRPr="003518D7" w:rsidR="003518D7">
        <w:t xml:space="preserve">(refer to risk assessment process and template internally or use/adapt the </w:t>
      </w:r>
      <w:hyperlink w:history="1" w:anchor="_Appendix_C_–">
        <w:r w:rsidRPr="00F73E1E" w:rsidR="003518D7">
          <w:rPr>
            <w:rStyle w:val="Hyperlink"/>
            <w:rFonts w:cs="Times New Roman"/>
            <w:lang w:val="en-CA"/>
          </w:rPr>
          <w:t xml:space="preserve">Documented Risk Assessment </w:t>
        </w:r>
        <w:r w:rsidR="00F73E1E">
          <w:rPr>
            <w:rStyle w:val="Hyperlink"/>
            <w:rFonts w:cs="Times New Roman"/>
            <w:lang w:val="en-CA"/>
          </w:rPr>
          <w:t>T</w:t>
        </w:r>
        <w:r w:rsidRPr="00F73E1E" w:rsidR="003518D7">
          <w:rPr>
            <w:rStyle w:val="Hyperlink"/>
            <w:rFonts w:cs="Times New Roman"/>
            <w:lang w:val="en-CA"/>
          </w:rPr>
          <w:t>emplate</w:t>
        </w:r>
      </w:hyperlink>
      <w:r w:rsidRPr="003518D7" w:rsidR="003518D7">
        <w:t xml:space="preserve"> in the appendices) </w:t>
      </w:r>
      <w:r w:rsidR="00E61E1E">
        <w:t xml:space="preserve">and </w:t>
      </w:r>
      <w:r w:rsidRPr="003518D7" w:rsidR="003518D7">
        <w:t>use it to determine the extent and levels of checking</w:t>
      </w:r>
      <w:r w:rsidR="00951BD1">
        <w:t>.</w:t>
      </w:r>
      <w:r w:rsidRPr="003518D7" w:rsidR="003518D7">
        <w:t xml:space="preserve"> </w:t>
      </w:r>
      <w:r w:rsidRPr="75372D78" w:rsidR="00951BD1">
        <w:rPr>
          <w:rFonts w:eastAsia="Arial" w:cs="Arial"/>
        </w:rPr>
        <w:t xml:space="preserve">The risk assessment must be retained as per the </w:t>
      </w:r>
      <w:hyperlink w:history="1" w:anchor="_8.4_Guiding_Principles">
        <w:r w:rsidRPr="00F73E1E" w:rsidR="00951BD1">
          <w:rPr>
            <w:rStyle w:val="Hyperlink"/>
            <w:rFonts w:eastAsia="Arial"/>
            <w:lang w:val="en-CA"/>
          </w:rPr>
          <w:t xml:space="preserve">Documentation and Records Management </w:t>
        </w:r>
        <w:r w:rsidR="00F73E1E">
          <w:rPr>
            <w:rStyle w:val="Hyperlink"/>
            <w:rFonts w:eastAsia="Arial"/>
            <w:lang w:val="en-CA"/>
          </w:rPr>
          <w:t>P</w:t>
        </w:r>
        <w:r w:rsidRPr="00F73E1E" w:rsidR="00951BD1">
          <w:rPr>
            <w:rStyle w:val="Hyperlink"/>
            <w:rFonts w:eastAsia="Arial"/>
            <w:lang w:val="en-CA"/>
          </w:rPr>
          <w:t>rocedures</w:t>
        </w:r>
      </w:hyperlink>
      <w:r w:rsidRPr="75372D78" w:rsidR="00951BD1">
        <w:rPr>
          <w:rFonts w:eastAsia="Arial" w:cs="Arial"/>
        </w:rPr>
        <w:t xml:space="preserve"> section of this PPMP.</w:t>
      </w:r>
    </w:p>
    <w:p w:rsidRPr="00D7225D" w:rsidR="00D7225D" w:rsidP="001E4DDC" w:rsidRDefault="00B941E4" w14:paraId="0846EA85" w14:textId="60EEC18C">
      <w:pPr>
        <w:pStyle w:val="Bullet1"/>
        <w:numPr>
          <w:ilvl w:val="0"/>
          <w:numId w:val="13"/>
        </w:numPr>
      </w:pPr>
      <w:r>
        <w:t>Determine if self-checking is appropriate, if not, i</w:t>
      </w:r>
      <w:r w:rsidRPr="00DC7AA0" w:rsidR="00DC7AA0">
        <w:t>dentify qualified checker</w:t>
      </w:r>
      <w:r>
        <w:t>(</w:t>
      </w:r>
      <w:r w:rsidRPr="00DC7AA0" w:rsidR="00DC7AA0">
        <w:t>s</w:t>
      </w:r>
      <w:r>
        <w:t>)</w:t>
      </w:r>
      <w:r w:rsidRPr="00DC7AA0" w:rsidR="00DC7AA0">
        <w:t xml:space="preserve"> to carry out the </w:t>
      </w:r>
      <w:r>
        <w:t>required</w:t>
      </w:r>
      <w:r w:rsidRPr="00DC7AA0">
        <w:t xml:space="preserve"> </w:t>
      </w:r>
      <w:r w:rsidRPr="00DC7AA0" w:rsidR="00DC7AA0">
        <w:t>checks.</w:t>
      </w:r>
    </w:p>
    <w:p w:rsidRPr="00691895" w:rsidR="003518D7" w:rsidP="001E4DDC" w:rsidRDefault="00691895" w14:paraId="5B7D888B" w14:textId="0BE580F7">
      <w:pPr>
        <w:pStyle w:val="Bullet1"/>
        <w:numPr>
          <w:ilvl w:val="0"/>
          <w:numId w:val="13"/>
        </w:numPr>
      </w:pPr>
      <w:r w:rsidRPr="00691895">
        <w:t xml:space="preserve">Include </w:t>
      </w:r>
      <w:r w:rsidR="00B941E4">
        <w:t>enough</w:t>
      </w:r>
      <w:r w:rsidRPr="00691895" w:rsidR="00B941E4">
        <w:t xml:space="preserve"> </w:t>
      </w:r>
      <w:r w:rsidRPr="00691895">
        <w:t>time for all checks in the project plan and budget.</w:t>
      </w:r>
    </w:p>
    <w:p w:rsidRPr="00DA482D" w:rsidR="008966CB" w:rsidP="001E4DDC" w:rsidRDefault="008966CB" w14:paraId="2B6DD017" w14:textId="5AEF50BC">
      <w:pPr>
        <w:pStyle w:val="Bullet1"/>
        <w:numPr>
          <w:ilvl w:val="0"/>
          <w:numId w:val="13"/>
        </w:numPr>
      </w:pPr>
      <w:r w:rsidRPr="00DA482D">
        <w:t xml:space="preserve">Identify, confirm, and document all input requirements including applicable Engineers and Geoscientists BC's </w:t>
      </w:r>
      <w:r w:rsidR="00D638B2">
        <w:t>p</w:t>
      </w:r>
      <w:r w:rsidRPr="00DA482D">
        <w:t xml:space="preserve">rofessional </w:t>
      </w:r>
      <w:r w:rsidR="00D638B2">
        <w:t>p</w:t>
      </w:r>
      <w:r w:rsidRPr="00DA482D">
        <w:t xml:space="preserve">ractice </w:t>
      </w:r>
      <w:r w:rsidR="00D638B2">
        <w:t>g</w:t>
      </w:r>
      <w:r w:rsidRPr="00DA482D">
        <w:t xml:space="preserve">uidelines and </w:t>
      </w:r>
      <w:r w:rsidR="00D638B2">
        <w:t>p</w:t>
      </w:r>
      <w:r w:rsidRPr="00DA482D">
        <w:t xml:space="preserve">ractice </w:t>
      </w:r>
      <w:r w:rsidR="00D638B2">
        <w:t>a</w:t>
      </w:r>
      <w:r w:rsidRPr="00DA482D">
        <w:t>dvisories, and use for the work and required checks.</w:t>
      </w:r>
    </w:p>
    <w:p w:rsidRPr="0040794A" w:rsidR="00B57765" w:rsidP="001E4DDC" w:rsidRDefault="00B57765" w14:paraId="4566AF8F" w14:textId="47D4AF8F">
      <w:pPr>
        <w:pStyle w:val="Bullet1"/>
        <w:numPr>
          <w:ilvl w:val="0"/>
          <w:numId w:val="13"/>
        </w:numPr>
      </w:pPr>
      <w:r w:rsidRPr="0040794A">
        <w:t xml:space="preserve">Identify, </w:t>
      </w:r>
      <w:r w:rsidR="00A60CFE">
        <w:t xml:space="preserve">receive, or </w:t>
      </w:r>
      <w:r w:rsidRPr="0040794A">
        <w:t>collect and check</w:t>
      </w:r>
      <w:r w:rsidR="005455E4">
        <w:t xml:space="preserve"> </w:t>
      </w:r>
      <w:r w:rsidRPr="0040794A">
        <w:t xml:space="preserve">all input data to confirm it is complete, </w:t>
      </w:r>
      <w:r w:rsidRPr="0040794A" w:rsidR="0039772B">
        <w:t xml:space="preserve">correct, </w:t>
      </w:r>
      <w:r w:rsidRPr="0040794A">
        <w:t xml:space="preserve">current and suitable </w:t>
      </w:r>
      <w:r w:rsidRPr="000D40DF" w:rsidR="00990F16">
        <w:t>before using it in any design or development work</w:t>
      </w:r>
      <w:r w:rsidRPr="0040794A">
        <w:t>.</w:t>
      </w:r>
    </w:p>
    <w:p w:rsidRPr="00D05845" w:rsidR="00B57765" w:rsidP="001E4DDC" w:rsidRDefault="00B57765" w14:paraId="0F69E1E9" w14:textId="25F67CD2">
      <w:pPr>
        <w:pStyle w:val="Bullet1"/>
        <w:numPr>
          <w:ilvl w:val="0"/>
          <w:numId w:val="13"/>
        </w:numPr>
      </w:pPr>
      <w:r w:rsidRPr="00D05845">
        <w:t>Validate spreadsheets and software before using them in analysis or calculations.</w:t>
      </w:r>
      <w:r w:rsidR="00BA5CCD">
        <w:t xml:space="preserve"> </w:t>
      </w:r>
      <w:r w:rsidRPr="00335BBE" w:rsidR="00BA5CCD">
        <w:rPr>
          <w:highlight w:val="yellow"/>
        </w:rPr>
        <w:t>(Explain process)</w:t>
      </w:r>
      <w:r w:rsidRPr="00D05845" w:rsidR="001A55E3">
        <w:t xml:space="preserve"> </w:t>
      </w:r>
      <w:r w:rsidRPr="00D05845" w:rsidR="00FD74F7">
        <w:t>(</w:t>
      </w:r>
      <w:r w:rsidRPr="00D05845" w:rsidR="00FD74F7">
        <w:rPr>
          <w:highlight w:val="cyan"/>
        </w:rPr>
        <w:t xml:space="preserve">validation of </w:t>
      </w:r>
      <w:r w:rsidRPr="00D05845" w:rsidR="005F217B">
        <w:rPr>
          <w:highlight w:val="cyan"/>
        </w:rPr>
        <w:t xml:space="preserve">commercial </w:t>
      </w:r>
      <w:r w:rsidRPr="00D05845" w:rsidR="00FD74F7">
        <w:rPr>
          <w:highlight w:val="cyan"/>
        </w:rPr>
        <w:t>engineering/geoscience software is of</w:t>
      </w:r>
      <w:r w:rsidRPr="00D05845" w:rsidR="00E93E38">
        <w:rPr>
          <w:highlight w:val="cyan"/>
        </w:rPr>
        <w:t>ten done centrally for a firm</w:t>
      </w:r>
      <w:r w:rsidRPr="00D05845" w:rsidR="00412B96">
        <w:rPr>
          <w:highlight w:val="cyan"/>
        </w:rPr>
        <w:t xml:space="preserve"> prior to it being installed on users computers, th</w:t>
      </w:r>
      <w:r w:rsidRPr="00D05845" w:rsidR="001A55E3">
        <w:rPr>
          <w:highlight w:val="cyan"/>
        </w:rPr>
        <w:t>ese validations should be documented and available to users and auditors)</w:t>
      </w:r>
      <w:r w:rsidR="002C4D4C">
        <w:t>.</w:t>
      </w:r>
    </w:p>
    <w:p w:rsidRPr="0040794A" w:rsidR="00B57765" w:rsidP="001E4DDC" w:rsidRDefault="00916FE7" w14:paraId="6C0C5CC4" w14:textId="03ECD220">
      <w:pPr>
        <w:pStyle w:val="Bullet1"/>
        <w:numPr>
          <w:ilvl w:val="0"/>
          <w:numId w:val="13"/>
        </w:numPr>
      </w:pPr>
      <w:r w:rsidRPr="00DA482D">
        <w:t xml:space="preserve">Document checks of spreadsheet and software output </w:t>
      </w:r>
      <w:r w:rsidRPr="00DA482D" w:rsidR="00B57765">
        <w:t>using</w:t>
      </w:r>
      <w:r w:rsidRPr="0040794A" w:rsidR="00B57765">
        <w:t xml:space="preserve"> </w:t>
      </w:r>
      <w:r w:rsidR="005654D9">
        <w:t xml:space="preserve">random </w:t>
      </w:r>
      <w:r w:rsidRPr="0040794A" w:rsidR="00B57765">
        <w:t xml:space="preserve">hand calculations, </w:t>
      </w:r>
      <w:r w:rsidRPr="0040794A" w:rsidR="00936EB1">
        <w:t>site</w:t>
      </w:r>
      <w:r w:rsidRPr="0040794A" w:rsidR="00B57765">
        <w:t xml:space="preserve"> measures, seasoned reviews of the output or other means suitable to the work being undertaken</w:t>
      </w:r>
      <w:r w:rsidR="005654D9">
        <w:t xml:space="preserve"> </w:t>
      </w:r>
      <w:r w:rsidRPr="00633A01" w:rsidR="005654D9">
        <w:rPr>
          <w:highlight w:val="yellow"/>
        </w:rPr>
        <w:t>(</w:t>
      </w:r>
      <w:r w:rsidR="006C5587">
        <w:rPr>
          <w:highlight w:val="yellow"/>
        </w:rPr>
        <w:t>e</w:t>
      </w:r>
      <w:r w:rsidRPr="00633A01" w:rsidR="005654D9">
        <w:rPr>
          <w:highlight w:val="yellow"/>
        </w:rPr>
        <w:t>xplain process)</w:t>
      </w:r>
      <w:r w:rsidRPr="0040794A" w:rsidR="00B57765">
        <w:t>.</w:t>
      </w:r>
    </w:p>
    <w:p w:rsidRPr="0040794A" w:rsidR="00B57765" w:rsidP="001E4DDC" w:rsidRDefault="00B57765" w14:paraId="314FC317" w14:textId="20AF6C80">
      <w:pPr>
        <w:pStyle w:val="Bullet1"/>
        <w:numPr>
          <w:ilvl w:val="0"/>
          <w:numId w:val="13"/>
        </w:numPr>
      </w:pPr>
      <w:r w:rsidRPr="0040794A">
        <w:t>Plan when, how, by whom</w:t>
      </w:r>
      <w:r w:rsidR="006C5587">
        <w:t>,</w:t>
      </w:r>
      <w:r w:rsidRPr="0040794A">
        <w:t xml:space="preserve"> and to what extent checks will occur during the work.</w:t>
      </w:r>
    </w:p>
    <w:p w:rsidR="00B57765" w:rsidP="001E4DDC" w:rsidRDefault="00B57765" w14:paraId="5BFC14CF" w14:textId="77777777">
      <w:pPr>
        <w:pStyle w:val="Bullet1"/>
        <w:numPr>
          <w:ilvl w:val="0"/>
          <w:numId w:val="13"/>
        </w:numPr>
      </w:pPr>
      <w:r w:rsidRPr="0040794A">
        <w:t>Plan for independent review of activities or work assessed as high-risk or that involves structural design.</w:t>
      </w:r>
    </w:p>
    <w:p w:rsidRPr="0040794A" w:rsidR="00A03342" w:rsidP="002C4D4C" w:rsidRDefault="00A03342" w14:paraId="7852B147" w14:textId="0DC47D91">
      <w:pPr>
        <w:pStyle w:val="Heading4"/>
      </w:pPr>
      <w:r>
        <w:t>9.4.</w:t>
      </w:r>
      <w:r w:rsidR="000D0302">
        <w:t>2</w:t>
      </w:r>
      <w:r w:rsidR="002C4D4C">
        <w:tab/>
      </w:r>
      <w:r w:rsidR="006E38F3">
        <w:t xml:space="preserve">During </w:t>
      </w:r>
      <w:r w:rsidRPr="002D4D37">
        <w:t>the work</w:t>
      </w:r>
    </w:p>
    <w:p w:rsidRPr="0040794A" w:rsidR="00B57765" w:rsidP="001E4DDC" w:rsidRDefault="00B57765" w14:paraId="70B71FAA" w14:textId="2C4E4459">
      <w:pPr>
        <w:pStyle w:val="Bullet1"/>
        <w:numPr>
          <w:ilvl w:val="0"/>
          <w:numId w:val="16"/>
        </w:numPr>
      </w:pPr>
      <w:r w:rsidRPr="0040794A">
        <w:t>Check all work</w:t>
      </w:r>
      <w:r w:rsidRPr="0040794A" w:rsidR="00715EAD">
        <w:t>, including calculations,</w:t>
      </w:r>
      <w:r w:rsidRPr="0040794A">
        <w:t xml:space="preserve"> as planned.</w:t>
      </w:r>
    </w:p>
    <w:p w:rsidRPr="0040794A" w:rsidR="00B57765" w:rsidP="001E4DDC" w:rsidRDefault="00B57765" w14:paraId="3C46AE20" w14:textId="0BA1BF79">
      <w:pPr>
        <w:pStyle w:val="Bullet1"/>
        <w:numPr>
          <w:ilvl w:val="0"/>
          <w:numId w:val="16"/>
        </w:numPr>
      </w:pPr>
      <w:r w:rsidRPr="0040794A">
        <w:t xml:space="preserve">Always self-check work before </w:t>
      </w:r>
      <w:r w:rsidR="00892078">
        <w:t xml:space="preserve">submitting to </w:t>
      </w:r>
      <w:r w:rsidRPr="0040794A">
        <w:t xml:space="preserve">others </w:t>
      </w:r>
      <w:r w:rsidR="00892078">
        <w:t xml:space="preserve">for </w:t>
      </w:r>
      <w:r w:rsidRPr="0040794A">
        <w:t>check</w:t>
      </w:r>
      <w:r w:rsidR="00892078">
        <w:t>ing</w:t>
      </w:r>
      <w:r w:rsidRPr="0040794A">
        <w:t>.</w:t>
      </w:r>
    </w:p>
    <w:p w:rsidRPr="0040794A" w:rsidR="00B57765" w:rsidP="001E4DDC" w:rsidRDefault="00B57765" w14:paraId="7E92D4B8" w14:textId="060F94AE">
      <w:pPr>
        <w:pStyle w:val="Bullet1"/>
        <w:numPr>
          <w:ilvl w:val="0"/>
          <w:numId w:val="16"/>
        </w:numPr>
        <w:rPr>
          <w:sz w:val="24"/>
          <w:szCs w:val="28"/>
        </w:rPr>
      </w:pPr>
      <w:r w:rsidRPr="0040794A">
        <w:t>Arrange for or review all final design or development work to confirm that it is complete, meets all input requirements</w:t>
      </w:r>
      <w:r w:rsidR="00892078">
        <w:t>,</w:t>
      </w:r>
      <w:r w:rsidRPr="0040794A">
        <w:t xml:space="preserve"> and is suitable for its intended purpose.</w:t>
      </w:r>
    </w:p>
    <w:p w:rsidR="00EF10DD" w:rsidP="001E4DDC" w:rsidRDefault="00EF10DD" w14:paraId="1E0CED6A" w14:textId="7F405A0F">
      <w:pPr>
        <w:pStyle w:val="Bullet1"/>
        <w:numPr>
          <w:ilvl w:val="0"/>
          <w:numId w:val="16"/>
        </w:numPr>
      </w:pPr>
      <w:r w:rsidRPr="0040794A">
        <w:t xml:space="preserve">When checking </w:t>
      </w:r>
      <w:r w:rsidR="00892078">
        <w:t xml:space="preserve">or reviewing </w:t>
      </w:r>
      <w:r w:rsidRPr="0040794A">
        <w:t>one discipline or practice area in a document that includes other disciplines or practice areas, qualify the check</w:t>
      </w:r>
      <w:r w:rsidR="00892078">
        <w:t xml:space="preserve"> or review</w:t>
      </w:r>
      <w:r w:rsidRPr="0040794A">
        <w:t xml:space="preserve"> to indicate what the </w:t>
      </w:r>
      <w:r w:rsidR="000D0302">
        <w:t>review</w:t>
      </w:r>
      <w:r w:rsidRPr="0040794A" w:rsidR="000D0302">
        <w:t xml:space="preserve"> </w:t>
      </w:r>
      <w:r w:rsidRPr="0040794A">
        <w:t>covers.</w:t>
      </w:r>
    </w:p>
    <w:p w:rsidRPr="002D4D37" w:rsidR="000D0302" w:rsidP="000D0302" w:rsidRDefault="000D0302" w14:paraId="7B7CCBAB" w14:textId="35A2E2E7">
      <w:pPr>
        <w:pStyle w:val="Heading4"/>
      </w:pPr>
      <w:r>
        <w:t>9.4.3</w:t>
      </w:r>
      <w:r w:rsidR="002C4D4C">
        <w:tab/>
      </w:r>
      <w:r w:rsidR="006B5E93">
        <w:t xml:space="preserve">After </w:t>
      </w:r>
      <w:r w:rsidRPr="002D4D37">
        <w:t>the work</w:t>
      </w:r>
    </w:p>
    <w:p w:rsidRPr="0040794A" w:rsidR="00B57765" w:rsidP="001E4DDC" w:rsidRDefault="00B57765" w14:paraId="61F7818A" w14:textId="6DB2C053">
      <w:pPr>
        <w:pStyle w:val="Bullet1"/>
        <w:numPr>
          <w:ilvl w:val="0"/>
          <w:numId w:val="17"/>
        </w:numPr>
      </w:pPr>
      <w:r w:rsidRPr="0040794A">
        <w:t>Have all deliverables and professional documents, such as drawings, specifications</w:t>
      </w:r>
      <w:r w:rsidR="000D0302">
        <w:t>,</w:t>
      </w:r>
      <w:r w:rsidRPr="0040794A">
        <w:t xml:space="preserve"> and reports checked to confirm that they are correct, complete</w:t>
      </w:r>
      <w:r w:rsidR="000D0302">
        <w:t>,</w:t>
      </w:r>
      <w:r w:rsidRPr="0040794A">
        <w:t xml:space="preserve"> and consistent.</w:t>
      </w:r>
    </w:p>
    <w:p w:rsidR="00B57765" w:rsidP="001E4DDC" w:rsidRDefault="00B57765" w14:paraId="6F317E25" w14:textId="01E3570F">
      <w:pPr>
        <w:pStyle w:val="Bullet1"/>
        <w:numPr>
          <w:ilvl w:val="0"/>
          <w:numId w:val="17"/>
        </w:numPr>
      </w:pPr>
      <w:r w:rsidRPr="0040794A">
        <w:t>Review</w:t>
      </w:r>
      <w:r w:rsidRPr="0040794A" w:rsidR="00CE2E39">
        <w:t>,</w:t>
      </w:r>
      <w:r w:rsidRPr="0040794A">
        <w:t xml:space="preserve"> </w:t>
      </w:r>
      <w:r w:rsidR="00AA7B7C">
        <w:t>authenticate</w:t>
      </w:r>
      <w:r w:rsidR="002F5A12">
        <w:t xml:space="preserve"> (seal)</w:t>
      </w:r>
      <w:r w:rsidRPr="0040794A" w:rsidR="00AA7B7C">
        <w:t xml:space="preserve"> </w:t>
      </w:r>
      <w:r w:rsidRPr="0040794A" w:rsidR="00CE2E39">
        <w:t xml:space="preserve">and have </w:t>
      </w:r>
      <w:r w:rsidR="00AA7B7C">
        <w:t xml:space="preserve">the </w:t>
      </w:r>
      <w:r w:rsidR="00B51870">
        <w:t>P</w:t>
      </w:r>
      <w:r w:rsidRPr="0040794A" w:rsidR="00AA7B7C">
        <w:t xml:space="preserve">ermit </w:t>
      </w:r>
      <w:r w:rsidRPr="0040794A" w:rsidR="00CE2E39">
        <w:t xml:space="preserve">to </w:t>
      </w:r>
      <w:r w:rsidR="00B51870">
        <w:t>P</w:t>
      </w:r>
      <w:r w:rsidRPr="0040794A" w:rsidR="00AA7B7C">
        <w:t xml:space="preserve">ractice </w:t>
      </w:r>
      <w:r w:rsidR="00AA7B7C">
        <w:t>number</w:t>
      </w:r>
      <w:r w:rsidRPr="0040794A" w:rsidR="00AA7B7C">
        <w:t xml:space="preserve"> </w:t>
      </w:r>
      <w:r w:rsidRPr="0040794A" w:rsidR="00CE2E39">
        <w:t xml:space="preserve">applied to </w:t>
      </w:r>
      <w:r w:rsidRPr="0040794A">
        <w:t>all professional documents before they are delivered to others who will rely on them.</w:t>
      </w:r>
    </w:p>
    <w:p w:rsidRPr="0040794A" w:rsidR="00AD14F7" w:rsidP="00CD01DF" w:rsidRDefault="00AD14F7" w14:paraId="5E6C0F09" w14:textId="77777777">
      <w:pPr>
        <w:pStyle w:val="Bullet1"/>
        <w:numPr>
          <w:ilvl w:val="0"/>
          <w:numId w:val="0"/>
        </w:numPr>
        <w:ind w:left="360"/>
      </w:pPr>
    </w:p>
    <w:p w:rsidR="00B46EF4" w:rsidP="002C4D4C" w:rsidRDefault="00C529DD" w14:paraId="553FAE57" w14:textId="7980F639">
      <w:pPr>
        <w:pStyle w:val="BodyText"/>
      </w:pPr>
      <w:r w:rsidRPr="00473BDA">
        <w:rPr>
          <w:highlight w:val="yellow"/>
        </w:rPr>
        <w:t>[</w:t>
      </w:r>
      <w:r w:rsidR="004719BA">
        <w:rPr>
          <w:highlight w:val="yellow"/>
        </w:rPr>
        <w:t>F</w:t>
      </w:r>
      <w:r w:rsidRPr="00473BDA">
        <w:rPr>
          <w:highlight w:val="yellow"/>
        </w:rPr>
        <w:t>irm]</w:t>
      </w:r>
      <w:r w:rsidRPr="00473BDA">
        <w:t xml:space="preserve"> requires checks to be documented using the following process/procedure</w:t>
      </w:r>
      <w:r>
        <w:t xml:space="preserve"> </w:t>
      </w:r>
      <w:r w:rsidRPr="002D4D37">
        <w:rPr>
          <w:highlight w:val="cyan"/>
        </w:rPr>
        <w:t>(</w:t>
      </w:r>
      <w:r w:rsidR="00BC5622">
        <w:rPr>
          <w:highlight w:val="cyan"/>
        </w:rPr>
        <w:t>T</w:t>
      </w:r>
      <w:r w:rsidRPr="002D4D37">
        <w:rPr>
          <w:highlight w:val="cyan"/>
        </w:rPr>
        <w:t xml:space="preserve">his can be at </w:t>
      </w:r>
      <w:r w:rsidRPr="002D4D37" w:rsidR="00294145">
        <w:rPr>
          <w:highlight w:val="cyan"/>
        </w:rPr>
        <w:t>a global level or it can be required at the department or operating unit level</w:t>
      </w:r>
      <w:r w:rsidRPr="002D4D37" w:rsidR="002B1FDE">
        <w:rPr>
          <w:highlight w:val="cyan"/>
        </w:rPr>
        <w:t xml:space="preserve">. Best practice would be to have a global method, that is to be used by default unless </w:t>
      </w:r>
      <w:r w:rsidRPr="002D4D37" w:rsidR="0001456B">
        <w:rPr>
          <w:highlight w:val="cyan"/>
        </w:rPr>
        <w:t xml:space="preserve">a department or operating unit has a specific </w:t>
      </w:r>
      <w:r w:rsidRPr="002D4D37" w:rsidR="00F93080">
        <w:rPr>
          <w:highlight w:val="cyan"/>
        </w:rPr>
        <w:t>policy/procedure/standard checking record</w:t>
      </w:r>
      <w:r w:rsidR="00BC5622">
        <w:rPr>
          <w:highlight w:val="cyan"/>
        </w:rPr>
        <w:t>.</w:t>
      </w:r>
      <w:r w:rsidRPr="002D4D37" w:rsidR="00F93080">
        <w:rPr>
          <w:highlight w:val="cyan"/>
        </w:rPr>
        <w:t>)</w:t>
      </w:r>
    </w:p>
    <w:p w:rsidRPr="00473BDA" w:rsidR="00BA52A5" w:rsidP="005332B7" w:rsidRDefault="00BC65C8" w14:paraId="63DA70D0" w14:textId="0830E17E">
      <w:pPr>
        <w:pStyle w:val="Heading4"/>
        <w:ind w:left="720" w:hanging="720"/>
      </w:pPr>
      <w:r>
        <w:t>9</w:t>
      </w:r>
      <w:r w:rsidR="00BA52A5">
        <w:t>.4.</w:t>
      </w:r>
      <w:r w:rsidR="00BC5622">
        <w:t>4</w:t>
      </w:r>
      <w:r w:rsidR="005332B7">
        <w:tab/>
      </w:r>
      <w:r w:rsidRPr="00473BDA" w:rsidR="00BA52A5">
        <w:t xml:space="preserve">Checks </w:t>
      </w:r>
      <w:r w:rsidR="00BC5622">
        <w:t>(including self</w:t>
      </w:r>
      <w:r w:rsidR="00B2334E">
        <w:t>-</w:t>
      </w:r>
      <w:r w:rsidR="00BC5622">
        <w:t xml:space="preserve">checks) </w:t>
      </w:r>
      <w:r w:rsidRPr="00473BDA" w:rsidR="00BA52A5">
        <w:t>MUST be documented</w:t>
      </w:r>
      <w:r w:rsidR="00BA52A5">
        <w:t>.</w:t>
      </w:r>
      <w:r w:rsidRPr="00473BDA" w:rsidR="00BA52A5">
        <w:t xml:space="preserve"> </w:t>
      </w:r>
      <w:r w:rsidR="00BA52A5">
        <w:t>A</w:t>
      </w:r>
      <w:r w:rsidRPr="00473BDA" w:rsidR="00BA52A5">
        <w:t>t a minimum</w:t>
      </w:r>
      <w:r w:rsidR="00BA52A5">
        <w:t>,</w:t>
      </w:r>
      <w:r w:rsidRPr="00473BDA" w:rsidR="00BA52A5">
        <w:t xml:space="preserve"> the checking record must include:</w:t>
      </w:r>
    </w:p>
    <w:p w:rsidRPr="000D40DF" w:rsidR="00BA52A5" w:rsidP="001E4DDC" w:rsidRDefault="00BA52A5" w14:paraId="4E26C536" w14:textId="32712718">
      <w:pPr>
        <w:pStyle w:val="Bullet1"/>
        <w:numPr>
          <w:ilvl w:val="0"/>
          <w:numId w:val="14"/>
        </w:numPr>
        <w:ind w:left="720"/>
        <w:rPr>
          <w:lang w:eastAsia="en-CA"/>
        </w:rPr>
      </w:pPr>
      <w:r>
        <w:rPr>
          <w:lang w:eastAsia="en-CA"/>
        </w:rPr>
        <w:t>Who conducted the check</w:t>
      </w:r>
      <w:r w:rsidR="00C95205">
        <w:rPr>
          <w:lang w:eastAsia="en-CA"/>
        </w:rPr>
        <w:t>,</w:t>
      </w:r>
    </w:p>
    <w:p w:rsidRPr="000D40DF" w:rsidR="00BA52A5" w:rsidP="001E4DDC" w:rsidRDefault="00BA52A5" w14:paraId="406886CD" w14:textId="2F72AD53">
      <w:pPr>
        <w:pStyle w:val="Bullet1"/>
        <w:numPr>
          <w:ilvl w:val="0"/>
          <w:numId w:val="14"/>
        </w:numPr>
        <w:ind w:left="720"/>
        <w:rPr>
          <w:lang w:eastAsia="en-CA"/>
        </w:rPr>
      </w:pPr>
      <w:r>
        <w:rPr>
          <w:lang w:eastAsia="en-CA"/>
        </w:rPr>
        <w:t>When the check was conducted</w:t>
      </w:r>
      <w:r w:rsidR="00C95205">
        <w:rPr>
          <w:lang w:eastAsia="en-CA"/>
        </w:rPr>
        <w:t>,</w:t>
      </w:r>
    </w:p>
    <w:p w:rsidRPr="000D40DF" w:rsidR="00BA52A5" w:rsidP="001E4DDC" w:rsidRDefault="00BA52A5" w14:paraId="05084CAE" w14:textId="09FB3126">
      <w:pPr>
        <w:pStyle w:val="Bullet1"/>
        <w:numPr>
          <w:ilvl w:val="0"/>
          <w:numId w:val="14"/>
        </w:numPr>
        <w:ind w:left="720"/>
        <w:rPr>
          <w:lang w:eastAsia="en-CA"/>
        </w:rPr>
      </w:pPr>
      <w:r>
        <w:rPr>
          <w:lang w:eastAsia="en-CA"/>
        </w:rPr>
        <w:t>What was checked</w:t>
      </w:r>
      <w:r w:rsidR="00C95205">
        <w:rPr>
          <w:lang w:eastAsia="en-CA"/>
        </w:rPr>
        <w:t>,</w:t>
      </w:r>
    </w:p>
    <w:p w:rsidR="00BA52A5" w:rsidP="001E4DDC" w:rsidRDefault="00BA52A5" w14:paraId="2A725966" w14:textId="13A60804">
      <w:pPr>
        <w:pStyle w:val="Bullet1"/>
        <w:numPr>
          <w:ilvl w:val="0"/>
          <w:numId w:val="14"/>
        </w:numPr>
        <w:ind w:left="720"/>
        <w:rPr>
          <w:lang w:eastAsia="en-CA"/>
        </w:rPr>
      </w:pPr>
      <w:r>
        <w:rPr>
          <w:lang w:eastAsia="en-CA"/>
        </w:rPr>
        <w:t>Any issues identified (or no issues identified)</w:t>
      </w:r>
      <w:r w:rsidR="00C95205">
        <w:rPr>
          <w:lang w:eastAsia="en-CA"/>
        </w:rPr>
        <w:t>,</w:t>
      </w:r>
      <w:r>
        <w:rPr>
          <w:lang w:eastAsia="en-CA"/>
        </w:rPr>
        <w:t xml:space="preserve"> and</w:t>
      </w:r>
    </w:p>
    <w:p w:rsidRPr="00394FDD" w:rsidR="00B46EF4" w:rsidP="001E4DDC" w:rsidRDefault="00BA52A5" w14:paraId="136FF0C4" w14:textId="3CC6FF48">
      <w:pPr>
        <w:pStyle w:val="Bullet1"/>
        <w:numPr>
          <w:ilvl w:val="0"/>
          <w:numId w:val="14"/>
        </w:numPr>
        <w:ind w:left="720"/>
        <w:rPr>
          <w:lang w:eastAsia="en-CA"/>
        </w:rPr>
      </w:pPr>
      <w:r w:rsidRPr="0E89115A">
        <w:rPr>
          <w:lang w:eastAsia="en-CA"/>
        </w:rPr>
        <w:t>Actions</w:t>
      </w:r>
      <w:r>
        <w:rPr>
          <w:lang w:eastAsia="en-CA"/>
        </w:rPr>
        <w:t xml:space="preserve"> and/or procedures carried out to address issues identified in the checking process</w:t>
      </w:r>
      <w:r w:rsidR="00C95205">
        <w:rPr>
          <w:lang w:eastAsia="en-CA"/>
        </w:rPr>
        <w:t>.</w:t>
      </w:r>
    </w:p>
    <w:p w:rsidR="00394FDD" w:rsidP="00A76259" w:rsidRDefault="00C529DD" w14:paraId="2AADFDC4" w14:textId="0536B910">
      <w:pPr>
        <w:pStyle w:val="BodyText"/>
        <w:rPr>
          <w:lang w:eastAsia="en-CA"/>
        </w:rPr>
      </w:pPr>
      <w:r w:rsidRPr="002E168B">
        <w:rPr>
          <w:highlight w:val="yellow"/>
          <w:lang w:eastAsia="en-CA"/>
        </w:rPr>
        <w:t>Identify the method for recording checks, it could be a standard form, checking ledger, recording the required information on a checking copy of the document, etc. This should be developed to be an in-process function suited to the type of work being done. The process may be different depending on what is being checked, e.g., calculation checking record may vary from a report checking record or input data checking record.</w:t>
      </w:r>
    </w:p>
    <w:p w:rsidRPr="001919D6" w:rsidR="005B59B3" w:rsidP="005B59B3" w:rsidRDefault="005B59B3" w14:paraId="4FB54CBA" w14:textId="77777777">
      <w:pPr>
        <w:pStyle w:val="BodyText"/>
        <w:rPr>
          <w:highlight w:val="cyan"/>
          <w:lang w:eastAsia="en-CA"/>
        </w:rPr>
      </w:pPr>
      <w:r w:rsidRPr="001919D6">
        <w:rPr>
          <w:highlight w:val="cyan"/>
        </w:rPr>
        <w:t>Where speciality engineered components have been integrated into the design, the engineer of record must obtain authenticated copies of the documents and retain as a record.</w:t>
      </w:r>
    </w:p>
    <w:p w:rsidRPr="001919D6" w:rsidR="005B59B3" w:rsidP="00A76259" w:rsidRDefault="005B59B3" w14:paraId="794D4C0A" w14:textId="77777777">
      <w:pPr>
        <w:pStyle w:val="BodyText"/>
        <w:rPr>
          <w:highlight w:val="cyan"/>
        </w:rPr>
      </w:pPr>
      <w:r w:rsidRPr="001919D6">
        <w:rPr>
          <w:highlight w:val="cyan"/>
        </w:rPr>
        <w:t>If the work induces loads onto a structure, have structural aspects of other disciplines been considered (mechanical, architectural, plumbing, fire, electrical etc.)? [Include statement].</w:t>
      </w:r>
    </w:p>
    <w:p w:rsidRPr="0040794A" w:rsidR="003E79C2" w:rsidP="003E79C2" w:rsidRDefault="00ED17DB" w14:paraId="21EE8573" w14:textId="764CE5A0">
      <w:pPr>
        <w:pStyle w:val="Heading3"/>
        <w:rPr>
          <w:lang w:eastAsia="en-CA"/>
        </w:rPr>
      </w:pPr>
      <w:bookmarkStart w:name="_Toc71273433" w:id="58"/>
      <w:r>
        <w:rPr>
          <w:lang w:eastAsia="en-CA"/>
        </w:rPr>
        <w:t>9</w:t>
      </w:r>
      <w:r w:rsidR="00401641">
        <w:rPr>
          <w:lang w:eastAsia="en-CA"/>
        </w:rPr>
        <w:t>.5</w:t>
      </w:r>
      <w:r w:rsidR="005B59B3">
        <w:rPr>
          <w:lang w:eastAsia="en-CA"/>
        </w:rPr>
        <w:tab/>
      </w:r>
      <w:r w:rsidRPr="0040794A" w:rsidR="003E79C2">
        <w:rPr>
          <w:lang w:eastAsia="en-CA"/>
        </w:rPr>
        <w:t>References</w:t>
      </w:r>
      <w:bookmarkEnd w:id="58"/>
    </w:p>
    <w:p w:rsidRPr="00335BBE" w:rsidR="00740C21" w:rsidP="00664626" w:rsidRDefault="00664626" w14:paraId="16574118" w14:textId="1A87FBED">
      <w:pPr>
        <w:pStyle w:val="BodyText"/>
        <w:rPr>
          <w:highlight w:val="cyan"/>
          <w:lang w:eastAsia="en-CA"/>
        </w:rPr>
      </w:pPr>
      <w:r w:rsidRPr="00335BBE">
        <w:rPr>
          <w:highlight w:val="cyan"/>
          <w:lang w:eastAsia="en-CA"/>
        </w:rPr>
        <w:t>Refer to any detailed procedures for engineering</w:t>
      </w:r>
      <w:r w:rsidRPr="00335BBE" w:rsidR="00F12884">
        <w:rPr>
          <w:highlight w:val="cyan"/>
          <w:lang w:eastAsia="en-CA"/>
        </w:rPr>
        <w:t>/geoscience</w:t>
      </w:r>
      <w:r w:rsidRPr="00335BBE">
        <w:rPr>
          <w:highlight w:val="cyan"/>
          <w:lang w:eastAsia="en-CA"/>
        </w:rPr>
        <w:t xml:space="preserve"> groups.</w:t>
      </w:r>
    </w:p>
    <w:p w:rsidRPr="00740C21" w:rsidR="00664626" w:rsidP="00740C21" w:rsidRDefault="00740C21" w14:paraId="2C60D995" w14:textId="7BFE80FF">
      <w:pPr>
        <w:spacing w:after="160" w:line="259" w:lineRule="auto"/>
        <w:rPr>
          <w:b/>
          <w:bCs/>
          <w:i/>
          <w:iCs/>
          <w:color w:val="000000" w:themeColor="text1"/>
          <w:sz w:val="20"/>
          <w:szCs w:val="20"/>
          <w:highlight w:val="cyan"/>
          <w:lang w:eastAsia="en-CA"/>
        </w:rPr>
      </w:pPr>
      <w:r>
        <w:rPr>
          <w:b/>
          <w:bCs/>
          <w:i/>
          <w:iCs/>
          <w:highlight w:val="cyan"/>
          <w:lang w:eastAsia="en-CA"/>
        </w:rPr>
        <w:br w:type="page"/>
      </w:r>
    </w:p>
    <w:p w:rsidRPr="0040794A" w:rsidR="00A26F5C" w:rsidP="008061E7" w:rsidRDefault="00244A2D" w14:paraId="164DEDEB" w14:textId="531AB810">
      <w:pPr>
        <w:pStyle w:val="Heading2"/>
        <w:numPr>
          <w:ilvl w:val="0"/>
          <w:numId w:val="1"/>
        </w:numPr>
        <w:ind w:hanging="720"/>
        <w:rPr>
          <w:lang w:eastAsia="en-CA"/>
        </w:rPr>
      </w:pPr>
      <w:bookmarkStart w:name="_Independent_Review_of_1" w:id="59"/>
      <w:bookmarkStart w:name="_Toc71273434" w:id="60"/>
      <w:bookmarkStart w:name="_Toc211521014" w:id="61"/>
      <w:bookmarkEnd w:id="59"/>
      <w:r w:rsidRPr="1FF9550E">
        <w:rPr>
          <w:lang w:eastAsia="en-CA"/>
        </w:rPr>
        <w:t xml:space="preserve">Independent </w:t>
      </w:r>
      <w:r w:rsidR="00322663">
        <w:rPr>
          <w:lang w:eastAsia="en-CA"/>
        </w:rPr>
        <w:t>R</w:t>
      </w:r>
      <w:r w:rsidRPr="1FF9550E">
        <w:rPr>
          <w:lang w:eastAsia="en-CA"/>
        </w:rPr>
        <w:t>eview of Structural Designs</w:t>
      </w:r>
      <w:bookmarkEnd w:id="60"/>
      <w:bookmarkEnd w:id="61"/>
    </w:p>
    <w:p w:rsidRPr="00907C1E" w:rsidR="007F226A" w:rsidP="009F61FA" w:rsidRDefault="00A26A6D" w14:paraId="516AFCC9" w14:textId="44A777CD">
      <w:pPr>
        <w:pStyle w:val="BodyText"/>
      </w:pPr>
      <w:bookmarkStart w:name="_Toc36296641" w:id="62"/>
      <w:bookmarkStart w:name="_Toc71273435" w:id="63"/>
      <w:bookmarkStart w:name="_Toc380338186" w:id="64"/>
      <w:r w:rsidRPr="00907C1E">
        <w:t>In accordance with</w:t>
      </w:r>
      <w:r>
        <w:t xml:space="preserve"> the</w:t>
      </w:r>
      <w:r w:rsidRPr="00907C1E">
        <w:t xml:space="preserve"> Bylaws of Engineers and Geoscientists BC </w:t>
      </w:r>
      <w:r>
        <w:t>(</w:t>
      </w:r>
      <w:r w:rsidRPr="00907C1E">
        <w:t>7.3.5</w:t>
      </w:r>
      <w:r>
        <w:t>)</w:t>
      </w:r>
      <w:r w:rsidRPr="00EE13DC">
        <w:t xml:space="preserve"> </w:t>
      </w:r>
      <w:r>
        <w:t xml:space="preserve">and the </w:t>
      </w:r>
      <w:hyperlink w:history="1" r:id="rId35">
        <w:r w:rsidRPr="00CE21E0">
          <w:rPr>
            <w:rStyle w:val="Hyperlink"/>
            <w:lang w:val="en-CA"/>
          </w:rPr>
          <w:t xml:space="preserve">Guide to the Standard for Documented </w:t>
        </w:r>
        <w:r>
          <w:rPr>
            <w:rStyle w:val="Hyperlink"/>
            <w:lang w:val="en-CA"/>
          </w:rPr>
          <w:t>Independent Review of Structural Designs</w:t>
        </w:r>
      </w:hyperlink>
      <w:r>
        <w:t>.</w:t>
      </w:r>
    </w:p>
    <w:p w:rsidRPr="00C46583" w:rsidR="007F226A" w:rsidP="009F61FA" w:rsidRDefault="00446D5E" w14:paraId="10707FEB" w14:textId="095E36FF">
      <w:pPr>
        <w:pStyle w:val="BodyText"/>
        <w:rPr>
          <w:highlight w:val="cyan"/>
        </w:rPr>
      </w:pPr>
      <w:r w:rsidRPr="00C46583">
        <w:rPr>
          <w:highlight w:val="cyan"/>
        </w:rPr>
        <w:t xml:space="preserve">Structure is defined in the Engineers and Geoscientists BC </w:t>
      </w:r>
      <w:r w:rsidR="005D2F36">
        <w:rPr>
          <w:highlight w:val="cyan"/>
        </w:rPr>
        <w:t>B</w:t>
      </w:r>
      <w:r w:rsidRPr="00C46583">
        <w:rPr>
          <w:highlight w:val="cyan"/>
        </w:rPr>
        <w:t>ylaws as “</w:t>
      </w:r>
      <w:r w:rsidR="005D2F36">
        <w:rPr>
          <w:highlight w:val="cyan"/>
        </w:rPr>
        <w:t xml:space="preserve">a </w:t>
      </w:r>
      <w:r w:rsidRPr="00F05EE6">
        <w:rPr>
          <w:highlight w:val="cyan"/>
        </w:rPr>
        <w:t>series of connected, interrelated elements that form a system that provides adequate rigidity and can resist a series of external load effects applied to it, including its own weight. Structures can be temporary or permanent, and include but are not limited to buildings, retaining walls, signage, support towers, bridges, dams, and tunnels. Structures can consist of individual components or integrated systems within a larger structural, mechanical, or electrical framework.”</w:t>
      </w:r>
      <w:r w:rsidR="008D0AA4">
        <w:rPr>
          <w:highlight w:val="cyan"/>
        </w:rPr>
        <w:t xml:space="preserve"> </w:t>
      </w:r>
      <w:r w:rsidRPr="00C46583" w:rsidR="007F226A">
        <w:rPr>
          <w:highlight w:val="cyan"/>
        </w:rPr>
        <w:t>If the firm does not participate in structural design, keep this section but only leave the following text:</w:t>
      </w:r>
    </w:p>
    <w:p w:rsidR="008214EA" w:rsidP="009F61FA" w:rsidRDefault="007F226A" w14:paraId="4EA22E26" w14:textId="5D32CCFC">
      <w:pPr>
        <w:pStyle w:val="BodyText"/>
      </w:pPr>
      <w:r w:rsidRPr="004523DC">
        <w:rPr>
          <w:highlight w:val="yellow"/>
        </w:rPr>
        <w:t>[</w:t>
      </w:r>
      <w:r w:rsidR="00335BBE">
        <w:rPr>
          <w:highlight w:val="yellow"/>
        </w:rPr>
        <w:t>F</w:t>
      </w:r>
      <w:r w:rsidRPr="004523DC">
        <w:rPr>
          <w:highlight w:val="yellow"/>
        </w:rPr>
        <w:t xml:space="preserve">irm] does not </w:t>
      </w:r>
      <w:r>
        <w:rPr>
          <w:highlight w:val="yellow"/>
        </w:rPr>
        <w:t>perform</w:t>
      </w:r>
      <w:r w:rsidRPr="004523DC">
        <w:rPr>
          <w:highlight w:val="yellow"/>
        </w:rPr>
        <w:t xml:space="preserve"> structural design</w:t>
      </w:r>
      <w:r>
        <w:rPr>
          <w:highlight w:val="yellow"/>
        </w:rPr>
        <w:t>. However</w:t>
      </w:r>
      <w:r w:rsidRPr="004523DC">
        <w:rPr>
          <w:highlight w:val="yellow"/>
        </w:rPr>
        <w:t>, if in the future [</w:t>
      </w:r>
      <w:r w:rsidR="008D0AA4">
        <w:rPr>
          <w:highlight w:val="yellow"/>
        </w:rPr>
        <w:t>F</w:t>
      </w:r>
      <w:r w:rsidRPr="004523DC">
        <w:rPr>
          <w:highlight w:val="yellow"/>
        </w:rPr>
        <w:t xml:space="preserve">irm] </w:t>
      </w:r>
      <w:r>
        <w:rPr>
          <w:highlight w:val="yellow"/>
        </w:rPr>
        <w:t xml:space="preserve">engages in any </w:t>
      </w:r>
      <w:r w:rsidRPr="004523DC">
        <w:rPr>
          <w:highlight w:val="yellow"/>
        </w:rPr>
        <w:t>structural design</w:t>
      </w:r>
      <w:r>
        <w:rPr>
          <w:highlight w:val="yellow"/>
        </w:rPr>
        <w:t>,</w:t>
      </w:r>
      <w:r w:rsidRPr="004523DC">
        <w:rPr>
          <w:highlight w:val="yellow"/>
        </w:rPr>
        <w:t xml:space="preserve"> </w:t>
      </w:r>
      <w:r>
        <w:rPr>
          <w:highlight w:val="yellow"/>
        </w:rPr>
        <w:t>[</w:t>
      </w:r>
      <w:r w:rsidR="008D0AA4">
        <w:rPr>
          <w:highlight w:val="yellow"/>
        </w:rPr>
        <w:t>F</w:t>
      </w:r>
      <w:r>
        <w:rPr>
          <w:highlight w:val="yellow"/>
        </w:rPr>
        <w:t xml:space="preserve">irm] commits that </w:t>
      </w:r>
      <w:r w:rsidRPr="004523DC">
        <w:rPr>
          <w:highlight w:val="yellow"/>
        </w:rPr>
        <w:t xml:space="preserve">it will be </w:t>
      </w:r>
      <w:r>
        <w:rPr>
          <w:highlight w:val="yellow"/>
        </w:rPr>
        <w:t xml:space="preserve">carried out </w:t>
      </w:r>
      <w:r w:rsidRPr="004523DC">
        <w:rPr>
          <w:highlight w:val="yellow"/>
        </w:rPr>
        <w:t xml:space="preserve">in accordance with the Standards of Competence - Quality Management Requirements </w:t>
      </w:r>
      <w:r>
        <w:rPr>
          <w:highlight w:val="yellow"/>
        </w:rPr>
        <w:t xml:space="preserve">Section 7.3 </w:t>
      </w:r>
      <w:r w:rsidRPr="004523DC">
        <w:rPr>
          <w:highlight w:val="yellow"/>
        </w:rPr>
        <w:t xml:space="preserve">in </w:t>
      </w:r>
      <w:r>
        <w:rPr>
          <w:highlight w:val="yellow"/>
        </w:rPr>
        <w:t xml:space="preserve">the </w:t>
      </w:r>
      <w:r w:rsidRPr="004523DC">
        <w:rPr>
          <w:highlight w:val="yellow"/>
        </w:rPr>
        <w:t xml:space="preserve">Bylaws of Engineers and Geoscientists BC </w:t>
      </w:r>
      <w:r>
        <w:rPr>
          <w:highlight w:val="yellow"/>
        </w:rPr>
        <w:t xml:space="preserve">and specifically under </w:t>
      </w:r>
      <w:r w:rsidRPr="004523DC">
        <w:rPr>
          <w:highlight w:val="yellow"/>
        </w:rPr>
        <w:t>section 7.3.5</w:t>
      </w:r>
      <w:r w:rsidRPr="00E70251">
        <w:rPr>
          <w:highlight w:val="yellow"/>
        </w:rPr>
        <w:t xml:space="preserve"> </w:t>
      </w:r>
      <w:r>
        <w:rPr>
          <w:highlight w:val="yellow"/>
        </w:rPr>
        <w:t xml:space="preserve">Standard for Independent Review(s) of Structural Design </w:t>
      </w:r>
      <w:r w:rsidRPr="00E70251">
        <w:rPr>
          <w:highlight w:val="yellow"/>
        </w:rPr>
        <w:t>and this PPMP will be updated to reflect this change.</w:t>
      </w:r>
    </w:p>
    <w:p w:rsidRPr="00CA3EC7" w:rsidR="00795498" w:rsidP="009F61FA" w:rsidRDefault="00795498" w14:paraId="37A095A4" w14:textId="77777777">
      <w:pPr>
        <w:pStyle w:val="BodyText"/>
      </w:pPr>
      <w:r w:rsidRPr="00CA3EC7">
        <w:rPr>
          <w:highlight w:val="cyan"/>
        </w:rPr>
        <w:t>If the firm does not participate in structural design, however the work results in structural loads that need to be considered, the recommendation is to keep this section but only complete the following text:</w:t>
      </w:r>
    </w:p>
    <w:p w:rsidRPr="00CA3EC7" w:rsidR="00795498" w:rsidP="009F61FA" w:rsidRDefault="00795498" w14:paraId="26997611" w14:textId="6AB5D4C5">
      <w:pPr>
        <w:pStyle w:val="BodyText"/>
        <w:rPr>
          <w:highlight w:val="yellow"/>
        </w:rPr>
      </w:pPr>
      <w:r w:rsidRPr="00CA3EC7">
        <w:rPr>
          <w:highlight w:val="yellow"/>
        </w:rPr>
        <w:t>[</w:t>
      </w:r>
      <w:r w:rsidR="000A7451">
        <w:rPr>
          <w:highlight w:val="yellow"/>
        </w:rPr>
        <w:t>F</w:t>
      </w:r>
      <w:r w:rsidRPr="00CA3EC7">
        <w:rPr>
          <w:highlight w:val="yellow"/>
        </w:rPr>
        <w:t>irm] does not perform structural design, however in instances that [</w:t>
      </w:r>
      <w:r w:rsidR="000A7451">
        <w:rPr>
          <w:highlight w:val="yellow"/>
        </w:rPr>
        <w:t>F</w:t>
      </w:r>
      <w:r w:rsidRPr="00CA3EC7">
        <w:rPr>
          <w:highlight w:val="yellow"/>
        </w:rPr>
        <w:t xml:space="preserve">irm] provides design deliverables that either specify structural loads or result in structural loads being applied to an item to be constructed, the following procedure describes how evidence is maintained that the resulting responsibility for </w:t>
      </w:r>
      <w:r w:rsidR="004B4A87">
        <w:rPr>
          <w:highlight w:val="yellow"/>
        </w:rPr>
        <w:t>i</w:t>
      </w:r>
      <w:r w:rsidRPr="00CA3EC7">
        <w:rPr>
          <w:highlight w:val="yellow"/>
        </w:rPr>
        <w:t xml:space="preserve">ndependent </w:t>
      </w:r>
      <w:r w:rsidR="004B4A87">
        <w:rPr>
          <w:highlight w:val="yellow"/>
        </w:rPr>
        <w:t>r</w:t>
      </w:r>
      <w:r w:rsidRPr="00CA3EC7">
        <w:rPr>
          <w:highlight w:val="yellow"/>
        </w:rPr>
        <w:t xml:space="preserve">eview of </w:t>
      </w:r>
      <w:r w:rsidR="004B4A87">
        <w:rPr>
          <w:highlight w:val="yellow"/>
        </w:rPr>
        <w:t>s</w:t>
      </w:r>
      <w:r w:rsidRPr="00CA3EC7">
        <w:rPr>
          <w:highlight w:val="yellow"/>
        </w:rPr>
        <w:t xml:space="preserve">tructural </w:t>
      </w:r>
      <w:r w:rsidR="004B4A87">
        <w:rPr>
          <w:highlight w:val="yellow"/>
        </w:rPr>
        <w:t>d</w:t>
      </w:r>
      <w:r w:rsidRPr="00CA3EC7">
        <w:rPr>
          <w:highlight w:val="yellow"/>
        </w:rPr>
        <w:t>esigns is successfully transferred to a structural engineer registered with Engineers and Geoscientists BC:</w:t>
      </w:r>
    </w:p>
    <w:p w:rsidRPr="00CA3EC7" w:rsidR="00795498" w:rsidP="009F61FA" w:rsidRDefault="00795498" w14:paraId="5BFAEF6B" w14:textId="77777777">
      <w:pPr>
        <w:pStyle w:val="BodyText"/>
      </w:pPr>
      <w:r w:rsidRPr="00CA3EC7">
        <w:rPr>
          <w:highlight w:val="yellow"/>
        </w:rPr>
        <w:t>(Insert details of procedure).</w:t>
      </w:r>
    </w:p>
    <w:p w:rsidRPr="0040794A" w:rsidR="00A10C4F" w:rsidP="005C12B5" w:rsidRDefault="00AA5432" w14:paraId="0B5518D4" w14:textId="0FFE6B47">
      <w:pPr>
        <w:pStyle w:val="Heading3"/>
      </w:pPr>
      <w:r>
        <w:t>10</w:t>
      </w:r>
      <w:r w:rsidR="002F5A12">
        <w:t>.1</w:t>
      </w:r>
      <w:r w:rsidR="00B27FAD">
        <w:tab/>
      </w:r>
      <w:r w:rsidRPr="0040794A" w:rsidR="00A10C4F">
        <w:t>Introduction</w:t>
      </w:r>
      <w:bookmarkEnd w:id="62"/>
      <w:bookmarkEnd w:id="63"/>
    </w:p>
    <w:p w:rsidRPr="0040794A" w:rsidR="00496BE4" w:rsidP="009F61FA" w:rsidRDefault="00496BE4" w14:paraId="369BC92C" w14:textId="73FF2B0C">
      <w:pPr>
        <w:pStyle w:val="BodyText"/>
      </w:pPr>
      <w:r w:rsidRPr="0040794A">
        <w:t>Independent review of structural design is a documented evaluation of the design concept, details, and documentation, based on a qualitative examination of the substantially complete structural design documents that occurs before those documents are issued for construction.</w:t>
      </w:r>
    </w:p>
    <w:p w:rsidRPr="0040794A" w:rsidR="00496BE4" w:rsidP="009F61FA" w:rsidRDefault="00496BE4" w14:paraId="175F0852" w14:textId="674BCBCA">
      <w:pPr>
        <w:pStyle w:val="BodyText"/>
      </w:pPr>
      <w:r w:rsidRPr="0040794A">
        <w:t xml:space="preserve">The independent reviewer must be a </w:t>
      </w:r>
      <w:r w:rsidR="00451FB1">
        <w:t>professional engineer</w:t>
      </w:r>
      <w:r w:rsidR="002453B5">
        <w:t xml:space="preserve"> or </w:t>
      </w:r>
      <w:r w:rsidR="00182782">
        <w:t xml:space="preserve">professional licensee engineering </w:t>
      </w:r>
      <w:r w:rsidRPr="0040794A">
        <w:t>with appropriate qualification</w:t>
      </w:r>
      <w:r w:rsidR="001D74F2">
        <w:t>s</w:t>
      </w:r>
      <w:r w:rsidRPr="0040794A">
        <w:t xml:space="preserve"> and experience involving the type of structure being reviewed. The level of experience required for a specific structure will depend on the risk and complexity of the structure. The independent reviewer's experience must be sufficient to critique concepts and identify deficiencies in </w:t>
      </w:r>
      <w:r w:rsidR="00FB558D">
        <w:t>s</w:t>
      </w:r>
      <w:r w:rsidRPr="0040794A" w:rsidR="00FB558D">
        <w:t xml:space="preserve">tructures </w:t>
      </w:r>
      <w:r w:rsidRPr="0040794A">
        <w:t xml:space="preserve">with complexity equal to or greater than the </w:t>
      </w:r>
      <w:r w:rsidR="00FB558D">
        <w:t>s</w:t>
      </w:r>
      <w:r w:rsidRPr="0040794A" w:rsidR="00FB558D">
        <w:t xml:space="preserve">tructure </w:t>
      </w:r>
      <w:r w:rsidRPr="0040794A">
        <w:t>being reviewed. Having a minimum of six years of experience with a particular structural system is considered to be appropriate to act as an independent reviewer.</w:t>
      </w:r>
    </w:p>
    <w:p w:rsidRPr="00250FF2" w:rsidR="00E926AB" w:rsidP="009F61FA" w:rsidRDefault="00E926AB" w14:paraId="772994C5" w14:textId="13C928F4">
      <w:pPr>
        <w:pStyle w:val="BodyText"/>
      </w:pPr>
      <w:r w:rsidRPr="0040794A">
        <w:t>Independent review</w:t>
      </w:r>
      <w:r w:rsidR="004511C5">
        <w:t>s</w:t>
      </w:r>
      <w:r w:rsidRPr="0040794A">
        <w:t xml:space="preserve"> </w:t>
      </w:r>
      <w:r w:rsidR="004511C5">
        <w:t>are</w:t>
      </w:r>
      <w:r w:rsidRPr="0040794A">
        <w:t xml:space="preserve"> mandated for virtually all structural designs carried out in BC by </w:t>
      </w:r>
      <w:r w:rsidRPr="00C351ED" w:rsidR="000E49E3">
        <w:t>secti</w:t>
      </w:r>
      <w:r w:rsidRPr="00C351ED" w:rsidR="00C351ED">
        <w:t>on 7.3</w:t>
      </w:r>
      <w:r w:rsidR="00125E8A">
        <w:t>.5</w:t>
      </w:r>
      <w:r w:rsidRPr="00C351ED" w:rsidR="00C351ED">
        <w:t xml:space="preserve"> in the Bylaws of Engineers and Geoscientists BC</w:t>
      </w:r>
      <w:r w:rsidRPr="0040794A">
        <w:t xml:space="preserve"> and described in </w:t>
      </w:r>
      <w:r w:rsidRPr="00937BC3">
        <w:t xml:space="preserve">the </w:t>
      </w:r>
      <w:r w:rsidRPr="002D4D37" w:rsidR="00323381">
        <w:t>Engineers and Geoscientists BC</w:t>
      </w:r>
      <w:r w:rsidR="00937BC3">
        <w:t>’s</w:t>
      </w:r>
      <w:r w:rsidRPr="002D4D37">
        <w:t xml:space="preserve"> </w:t>
      </w:r>
      <w:hyperlink w:history="1" r:id="rId36">
        <w:r w:rsidRPr="00335BBE" w:rsidR="00937BC3">
          <w:rPr>
            <w:noProof/>
            <w:color w:val="2F5496" w:themeColor="accent1" w:themeShade="BF"/>
            <w:u w:val="single"/>
            <w:lang w:val="en-US"/>
          </w:rPr>
          <w:t>Guide to the Standard for Documented Independent Review of Structural Designs</w:t>
        </w:r>
      </w:hyperlink>
      <w:r w:rsidRPr="00250FF2">
        <w:t>.</w:t>
      </w:r>
    </w:p>
    <w:p w:rsidRPr="0040794A" w:rsidR="004D3BB4" w:rsidP="009F61FA" w:rsidRDefault="00914E83" w14:paraId="184F1EB9" w14:textId="5D64AFBD">
      <w:pPr>
        <w:pStyle w:val="BodyText"/>
      </w:pPr>
      <w:r w:rsidRPr="00914E83">
        <w:t xml:space="preserve">During compliance audits, auditors will be confirming </w:t>
      </w:r>
      <w:r w:rsidR="00747F0A">
        <w:t xml:space="preserve">that </w:t>
      </w:r>
      <w:r w:rsidR="00185984">
        <w:t>professio</w:t>
      </w:r>
      <w:r w:rsidR="00B82B14">
        <w:t>nals</w:t>
      </w:r>
      <w:r>
        <w:t xml:space="preserve"> </w:t>
      </w:r>
      <w:r w:rsidR="009B353A">
        <w:t xml:space="preserve">who are </w:t>
      </w:r>
      <w:r w:rsidRPr="0040794A" w:rsidR="00A10C4F">
        <w:t xml:space="preserve">carrying out structural design </w:t>
      </w:r>
      <w:r>
        <w:t>are</w:t>
      </w:r>
      <w:r w:rsidRPr="0040794A">
        <w:t xml:space="preserve"> arrang</w:t>
      </w:r>
      <w:r>
        <w:t>ing</w:t>
      </w:r>
      <w:r w:rsidRPr="0040794A">
        <w:t xml:space="preserve"> </w:t>
      </w:r>
      <w:r w:rsidRPr="0040794A" w:rsidR="00A10C4F">
        <w:t xml:space="preserve">to have </w:t>
      </w:r>
      <w:r w:rsidRPr="0040794A" w:rsidR="000B44C9">
        <w:t xml:space="preserve">documented </w:t>
      </w:r>
      <w:r w:rsidRPr="0040794A" w:rsidR="00A10C4F">
        <w:t>independent reviews carried out for structural designs they prepare or directly supervise</w:t>
      </w:r>
      <w:r w:rsidR="00E37954">
        <w:t xml:space="preserve">, and </w:t>
      </w:r>
      <w:r w:rsidR="00E8422B">
        <w:t xml:space="preserve">that </w:t>
      </w:r>
      <w:r w:rsidR="00E37954">
        <w:t>appropriate records documenting the reviews</w:t>
      </w:r>
      <w:r w:rsidR="00650C45">
        <w:t xml:space="preserve"> are being retained</w:t>
      </w:r>
      <w:r w:rsidR="002E46B2">
        <w:t>.</w:t>
      </w:r>
    </w:p>
    <w:p w:rsidR="00F92751" w:rsidP="009F61FA" w:rsidRDefault="00C70E5E" w14:paraId="59D258DE" w14:textId="2649C21E">
      <w:pPr>
        <w:pStyle w:val="BodyText"/>
        <w:rPr>
          <w:b/>
          <w:bCs/>
          <w:highlight w:val="cyan"/>
        </w:rPr>
      </w:pPr>
      <w:r w:rsidRPr="002D4D37">
        <w:rPr>
          <w:b/>
          <w:bCs/>
          <w:highlight w:val="cyan"/>
        </w:rPr>
        <w:t>The</w:t>
      </w:r>
      <w:r w:rsidRPr="002D4D37" w:rsidR="004D3BB4">
        <w:rPr>
          <w:b/>
          <w:bCs/>
          <w:highlight w:val="cyan"/>
        </w:rPr>
        <w:t xml:space="preserve"> </w:t>
      </w:r>
      <w:r w:rsidRPr="002D4D37" w:rsidR="004E4A52">
        <w:rPr>
          <w:b/>
          <w:bCs/>
          <w:highlight w:val="cyan"/>
        </w:rPr>
        <w:t>exceptions for single family or two-family homes</w:t>
      </w:r>
      <w:r w:rsidRPr="002D4D37">
        <w:rPr>
          <w:b/>
          <w:bCs/>
          <w:highlight w:val="cyan"/>
        </w:rPr>
        <w:t xml:space="preserve"> </w:t>
      </w:r>
      <w:r w:rsidRPr="002D4D37" w:rsidR="002F2124">
        <w:rPr>
          <w:b/>
          <w:bCs/>
          <w:highlight w:val="cyan"/>
        </w:rPr>
        <w:t>have</w:t>
      </w:r>
      <w:r w:rsidRPr="002D4D37">
        <w:rPr>
          <w:b/>
          <w:bCs/>
          <w:highlight w:val="cyan"/>
        </w:rPr>
        <w:t xml:space="preserve"> been excluded</w:t>
      </w:r>
      <w:r w:rsidRPr="002D4D37" w:rsidR="00F04E68">
        <w:rPr>
          <w:b/>
          <w:bCs/>
          <w:highlight w:val="cyan"/>
        </w:rPr>
        <w:t xml:space="preserve"> as it is</w:t>
      </w:r>
      <w:r w:rsidRPr="002D4D37" w:rsidR="00702E71">
        <w:rPr>
          <w:b/>
          <w:bCs/>
          <w:highlight w:val="cyan"/>
        </w:rPr>
        <w:t xml:space="preserve"> unlikely </w:t>
      </w:r>
      <w:r w:rsidRPr="002D4D37" w:rsidR="00F04E68">
        <w:rPr>
          <w:b/>
          <w:bCs/>
          <w:highlight w:val="cyan"/>
        </w:rPr>
        <w:t xml:space="preserve">this </w:t>
      </w:r>
      <w:r w:rsidRPr="002D4D37" w:rsidR="00702E71">
        <w:rPr>
          <w:b/>
          <w:bCs/>
          <w:highlight w:val="cyan"/>
        </w:rPr>
        <w:t>would apply</w:t>
      </w:r>
      <w:r w:rsidRPr="002D4D37" w:rsidR="00E87581">
        <w:rPr>
          <w:b/>
          <w:bCs/>
          <w:highlight w:val="cyan"/>
        </w:rPr>
        <w:t xml:space="preserve"> </w:t>
      </w:r>
      <w:r w:rsidRPr="002D4D37" w:rsidR="00EA6E48">
        <w:rPr>
          <w:b/>
          <w:bCs/>
          <w:highlight w:val="cyan"/>
        </w:rPr>
        <w:t>to</w:t>
      </w:r>
      <w:r w:rsidRPr="002D4D37" w:rsidR="00E87581">
        <w:rPr>
          <w:b/>
          <w:bCs/>
          <w:highlight w:val="cyan"/>
        </w:rPr>
        <w:t xml:space="preserve"> </w:t>
      </w:r>
      <w:r w:rsidRPr="002D4D37" w:rsidR="009C5AB6">
        <w:rPr>
          <w:b/>
          <w:bCs/>
          <w:highlight w:val="cyan"/>
        </w:rPr>
        <w:t xml:space="preserve">very large or </w:t>
      </w:r>
      <w:r w:rsidRPr="002D4D37" w:rsidR="00E87581">
        <w:rPr>
          <w:b/>
          <w:bCs/>
          <w:highlight w:val="cyan"/>
        </w:rPr>
        <w:t xml:space="preserve">public sector </w:t>
      </w:r>
      <w:r w:rsidRPr="002D4D37" w:rsidR="00921D19">
        <w:rPr>
          <w:b/>
          <w:bCs/>
          <w:highlight w:val="cyan"/>
        </w:rPr>
        <w:t>firm</w:t>
      </w:r>
      <w:r w:rsidRPr="002D4D37" w:rsidR="00E87581">
        <w:rPr>
          <w:b/>
          <w:bCs/>
          <w:highlight w:val="cyan"/>
        </w:rPr>
        <w:t>s</w:t>
      </w:r>
      <w:r w:rsidRPr="002D4D37" w:rsidR="00702E71">
        <w:rPr>
          <w:b/>
          <w:bCs/>
          <w:highlight w:val="cyan"/>
        </w:rPr>
        <w:t>.</w:t>
      </w:r>
    </w:p>
    <w:p w:rsidR="00F92751" w:rsidRDefault="00F92751" w14:paraId="76A8CD57" w14:textId="77777777">
      <w:pPr>
        <w:spacing w:after="160" w:line="259" w:lineRule="auto"/>
        <w:rPr>
          <w:b/>
          <w:bCs/>
          <w:color w:val="000000" w:themeColor="text1"/>
          <w:sz w:val="20"/>
          <w:szCs w:val="20"/>
          <w:highlight w:val="cyan"/>
        </w:rPr>
      </w:pPr>
      <w:r>
        <w:rPr>
          <w:b/>
          <w:bCs/>
          <w:highlight w:val="cyan"/>
        </w:rPr>
        <w:br w:type="page"/>
      </w:r>
    </w:p>
    <w:p w:rsidRPr="0040794A" w:rsidR="00A10C4F" w:rsidP="005C12B5" w:rsidRDefault="00AA5432" w14:paraId="0160E14A" w14:textId="11DCB757">
      <w:pPr>
        <w:pStyle w:val="Heading3"/>
      </w:pPr>
      <w:bookmarkStart w:name="_Toc36296642" w:id="65"/>
      <w:bookmarkStart w:name="_Toc71273436" w:id="66"/>
      <w:r>
        <w:t>10</w:t>
      </w:r>
      <w:r w:rsidR="002F5A12">
        <w:t>.2</w:t>
      </w:r>
      <w:r w:rsidR="00242ACB">
        <w:tab/>
      </w:r>
      <w:r w:rsidRPr="0040794A" w:rsidR="00A10C4F">
        <w:t>Purpose</w:t>
      </w:r>
      <w:bookmarkEnd w:id="65"/>
      <w:bookmarkEnd w:id="66"/>
    </w:p>
    <w:p w:rsidRPr="0040794A" w:rsidR="00E07527" w:rsidP="00256C1B" w:rsidRDefault="00E07527" w14:paraId="6789554A" w14:textId="5653C540">
      <w:pPr>
        <w:pStyle w:val="BodyText"/>
      </w:pPr>
      <w:r w:rsidRPr="0040794A">
        <w:t>Independent reviews are carried out because virtually all structural designs present some risk to the public. The independent review provides an objective, independent reassessment of the adequacy of the structural design approach, execution, and documentation, to reduce the potential for severe consequences from a structural failure that could harm to the public.</w:t>
      </w:r>
    </w:p>
    <w:p w:rsidRPr="0040794A" w:rsidR="00A10C4F" w:rsidP="00256C1B" w:rsidRDefault="00C47057" w14:paraId="774CEA8C" w14:textId="2655D7B3">
      <w:pPr>
        <w:pStyle w:val="BodyText"/>
        <w:rPr>
          <w:sz w:val="22"/>
          <w:szCs w:val="22"/>
        </w:rPr>
      </w:pPr>
      <w:r w:rsidRPr="0040794A">
        <w:t xml:space="preserve">This section describes how independent review of structural designs will be carried out and documented </w:t>
      </w:r>
      <w:r w:rsidR="00B56DD9">
        <w:t xml:space="preserve">at </w:t>
      </w:r>
      <w:r w:rsidRPr="0040794A">
        <w:rPr>
          <w:highlight w:val="yellow"/>
        </w:rPr>
        <w:t>[</w:t>
      </w:r>
      <w:r w:rsidR="00B56DD9">
        <w:rPr>
          <w:highlight w:val="yellow"/>
        </w:rPr>
        <w:t>F</w:t>
      </w:r>
      <w:r w:rsidR="00921D19">
        <w:rPr>
          <w:highlight w:val="yellow"/>
        </w:rPr>
        <w:t>irm</w:t>
      </w:r>
      <w:r w:rsidRPr="0040794A" w:rsidR="00DD4E9B">
        <w:rPr>
          <w:highlight w:val="yellow"/>
        </w:rPr>
        <w:t>]</w:t>
      </w:r>
      <w:r w:rsidRPr="0040794A" w:rsidR="00DD4E9B">
        <w:t>.</w:t>
      </w:r>
    </w:p>
    <w:p w:rsidRPr="0040794A" w:rsidR="00A10C4F" w:rsidP="005C12B5" w:rsidRDefault="00AA5432" w14:paraId="5CCEE66F" w14:textId="6D34B5EB">
      <w:pPr>
        <w:pStyle w:val="Heading3"/>
      </w:pPr>
      <w:bookmarkStart w:name="_Toc36296643" w:id="67"/>
      <w:bookmarkStart w:name="_Toc71273437" w:id="68"/>
      <w:r>
        <w:t>10</w:t>
      </w:r>
      <w:r w:rsidR="002F5A12">
        <w:t>.3</w:t>
      </w:r>
      <w:r w:rsidR="00B56DD9">
        <w:tab/>
      </w:r>
      <w:r w:rsidRPr="0040794A" w:rsidR="00A10C4F">
        <w:t>Policy</w:t>
      </w:r>
      <w:bookmarkEnd w:id="64"/>
      <w:bookmarkEnd w:id="67"/>
      <w:bookmarkEnd w:id="68"/>
    </w:p>
    <w:p w:rsidRPr="0040794A" w:rsidR="009017C9" w:rsidP="00256C1B" w:rsidRDefault="009017C9" w14:paraId="61FE0BE5" w14:textId="4A7CC7A6">
      <w:pPr>
        <w:pStyle w:val="BodyText"/>
      </w:pPr>
      <w:r w:rsidRPr="0040794A">
        <w:t xml:space="preserve">Independent reviews of structural designs must be carried out for all </w:t>
      </w:r>
      <w:r w:rsidR="00E05E6C">
        <w:t>structural</w:t>
      </w:r>
      <w:r w:rsidRPr="0040794A" w:rsidR="00E05E6C">
        <w:t xml:space="preserve"> </w:t>
      </w:r>
      <w:r w:rsidRPr="0040794A">
        <w:t>designs, including permanent or temporary structures related to construction before the related drawings are issued for construction or maintenance.</w:t>
      </w:r>
    </w:p>
    <w:p w:rsidR="0007183C" w:rsidP="00256C1B" w:rsidRDefault="00FC1D21" w14:paraId="6A6D0763" w14:textId="6D85142F">
      <w:pPr>
        <w:pStyle w:val="BodyText"/>
        <w:rPr>
          <w:lang w:eastAsia="en-CA"/>
        </w:rPr>
      </w:pPr>
      <w:r w:rsidRPr="0040794A">
        <w:rPr>
          <w:lang w:eastAsia="en-CA"/>
        </w:rPr>
        <w:t xml:space="preserve">Risk assessments </w:t>
      </w:r>
      <w:r w:rsidRPr="0040794A" w:rsidR="00016F9D">
        <w:rPr>
          <w:lang w:eastAsia="en-CA"/>
        </w:rPr>
        <w:t>must</w:t>
      </w:r>
      <w:r w:rsidRPr="0040794A">
        <w:rPr>
          <w:lang w:eastAsia="en-CA"/>
        </w:rPr>
        <w:t xml:space="preserve"> be conducted </w:t>
      </w:r>
      <w:r w:rsidRPr="0040794A" w:rsidR="004A4438">
        <w:rPr>
          <w:lang w:eastAsia="en-CA"/>
        </w:rPr>
        <w:t>to confirm the level and extent of independent review required</w:t>
      </w:r>
      <w:r w:rsidRPr="0040794A" w:rsidR="00016F9D">
        <w:rPr>
          <w:lang w:eastAsia="en-CA"/>
        </w:rPr>
        <w:t>.</w:t>
      </w:r>
      <w:r w:rsidRPr="0040794A">
        <w:rPr>
          <w:lang w:eastAsia="en-CA"/>
        </w:rPr>
        <w:t xml:space="preserve"> </w:t>
      </w:r>
      <w:r w:rsidR="0007183C">
        <w:rPr>
          <w:lang w:eastAsia="en-CA"/>
        </w:rPr>
        <w:t>The</w:t>
      </w:r>
      <w:r w:rsidR="004430E6">
        <w:rPr>
          <w:lang w:eastAsia="en-CA"/>
        </w:rPr>
        <w:t xml:space="preserve"> i</w:t>
      </w:r>
      <w:r w:rsidR="0007183C">
        <w:rPr>
          <w:lang w:eastAsia="en-CA"/>
        </w:rPr>
        <w:t xml:space="preserve">ndependent </w:t>
      </w:r>
      <w:r w:rsidR="004430E6">
        <w:rPr>
          <w:lang w:eastAsia="en-CA"/>
        </w:rPr>
        <w:t>r</w:t>
      </w:r>
      <w:r w:rsidR="0007183C">
        <w:rPr>
          <w:lang w:eastAsia="en-CA"/>
        </w:rPr>
        <w:t>eview</w:t>
      </w:r>
      <w:r w:rsidR="004430E6">
        <w:rPr>
          <w:lang w:eastAsia="en-CA"/>
        </w:rPr>
        <w:t xml:space="preserve"> will either be a</w:t>
      </w:r>
      <w:r w:rsidR="0007183C">
        <w:rPr>
          <w:lang w:eastAsia="en-CA"/>
        </w:rPr>
        <w:t>:</w:t>
      </w:r>
    </w:p>
    <w:p w:rsidR="0007183C" w:rsidP="00256C1B" w:rsidRDefault="0007183C" w14:paraId="73C15EEB" w14:textId="441EF557">
      <w:pPr>
        <w:pStyle w:val="Bullet1"/>
        <w:rPr>
          <w:lang w:eastAsia="en-CA"/>
        </w:rPr>
      </w:pPr>
      <w:r w:rsidRPr="00B14B88">
        <w:rPr>
          <w:b/>
          <w:bCs/>
          <w:lang w:eastAsia="en-CA"/>
        </w:rPr>
        <w:t>Type 1 Independent Review</w:t>
      </w:r>
      <w:r>
        <w:rPr>
          <w:lang w:eastAsia="en-CA"/>
        </w:rPr>
        <w:t xml:space="preserve"> </w:t>
      </w:r>
      <w:r w:rsidR="004430E6">
        <w:rPr>
          <w:lang w:eastAsia="en-CA"/>
        </w:rPr>
        <w:t xml:space="preserve">- </w:t>
      </w:r>
      <w:r>
        <w:rPr>
          <w:lang w:eastAsia="en-CA"/>
        </w:rPr>
        <w:t xml:space="preserve">carried out by an appropriately qualified and experienced </w:t>
      </w:r>
      <w:r w:rsidR="00C425D7">
        <w:rPr>
          <w:lang w:eastAsia="en-CA"/>
        </w:rPr>
        <w:t>P</w:t>
      </w:r>
      <w:r>
        <w:rPr>
          <w:lang w:eastAsia="en-CA"/>
        </w:rPr>
        <w:t xml:space="preserve">rofessional </w:t>
      </w:r>
      <w:r w:rsidR="00C425D7">
        <w:rPr>
          <w:lang w:eastAsia="en-CA"/>
        </w:rPr>
        <w:t>R</w:t>
      </w:r>
      <w:r>
        <w:rPr>
          <w:lang w:eastAsia="en-CA"/>
        </w:rPr>
        <w:t xml:space="preserve">egistrant </w:t>
      </w:r>
      <w:r w:rsidRPr="00B62FF2">
        <w:rPr>
          <w:b/>
          <w:bCs/>
          <w:u w:val="single"/>
          <w:lang w:eastAsia="en-CA"/>
        </w:rPr>
        <w:t>who was not involved in preparing the design but may be employed at the same firm</w:t>
      </w:r>
      <w:r>
        <w:rPr>
          <w:lang w:eastAsia="en-CA"/>
        </w:rPr>
        <w:t xml:space="preserve"> as the </w:t>
      </w:r>
      <w:r w:rsidR="00B11365">
        <w:rPr>
          <w:lang w:eastAsia="en-CA"/>
        </w:rPr>
        <w:t>p</w:t>
      </w:r>
      <w:r>
        <w:rPr>
          <w:lang w:eastAsia="en-CA"/>
        </w:rPr>
        <w:t xml:space="preserve">rofessional of </w:t>
      </w:r>
      <w:r w:rsidR="00B11365">
        <w:rPr>
          <w:lang w:eastAsia="en-CA"/>
        </w:rPr>
        <w:t>r</w:t>
      </w:r>
      <w:r>
        <w:rPr>
          <w:lang w:eastAsia="en-CA"/>
        </w:rPr>
        <w:t xml:space="preserve">ecord who is responsible for the design. </w:t>
      </w:r>
    </w:p>
    <w:p w:rsidRPr="0040794A" w:rsidR="00FC1D21" w:rsidP="00256C1B" w:rsidRDefault="0007183C" w14:paraId="59F61C92" w14:textId="07443F08">
      <w:pPr>
        <w:pStyle w:val="Bullet1"/>
        <w:rPr>
          <w:lang w:eastAsia="en-CA"/>
        </w:rPr>
      </w:pPr>
      <w:r w:rsidRPr="00B14B88">
        <w:rPr>
          <w:b/>
          <w:bCs/>
          <w:lang w:eastAsia="en-CA"/>
        </w:rPr>
        <w:t>Type 2 Independent Review</w:t>
      </w:r>
      <w:r>
        <w:rPr>
          <w:lang w:eastAsia="en-CA"/>
        </w:rPr>
        <w:t xml:space="preserve"> </w:t>
      </w:r>
      <w:r w:rsidR="00A60D03">
        <w:rPr>
          <w:lang w:eastAsia="en-CA"/>
        </w:rPr>
        <w:t xml:space="preserve">- </w:t>
      </w:r>
      <w:r>
        <w:rPr>
          <w:lang w:eastAsia="en-CA"/>
        </w:rPr>
        <w:t xml:space="preserve">carried out by an appropriately qualified and experienced </w:t>
      </w:r>
      <w:r w:rsidR="00DB7DF9">
        <w:rPr>
          <w:lang w:eastAsia="en-CA"/>
        </w:rPr>
        <w:t>P</w:t>
      </w:r>
      <w:r>
        <w:rPr>
          <w:lang w:eastAsia="en-CA"/>
        </w:rPr>
        <w:t xml:space="preserve">rofessional </w:t>
      </w:r>
      <w:r w:rsidR="00DB7DF9">
        <w:rPr>
          <w:lang w:eastAsia="en-CA"/>
        </w:rPr>
        <w:t>R</w:t>
      </w:r>
      <w:r>
        <w:rPr>
          <w:lang w:eastAsia="en-CA"/>
        </w:rPr>
        <w:t xml:space="preserve">egistrant </w:t>
      </w:r>
      <w:r w:rsidRPr="00B62FF2">
        <w:rPr>
          <w:b/>
          <w:bCs/>
          <w:u w:val="single"/>
          <w:lang w:eastAsia="en-CA"/>
        </w:rPr>
        <w:t>who was not involved in preparing the design and is not employed at the same firm</w:t>
      </w:r>
      <w:r>
        <w:rPr>
          <w:lang w:eastAsia="en-CA"/>
        </w:rPr>
        <w:t xml:space="preserve"> as the </w:t>
      </w:r>
      <w:r w:rsidR="00B11365">
        <w:rPr>
          <w:lang w:eastAsia="en-CA"/>
        </w:rPr>
        <w:t>p</w:t>
      </w:r>
      <w:r>
        <w:rPr>
          <w:lang w:eastAsia="en-CA"/>
        </w:rPr>
        <w:t xml:space="preserve">rofessional of </w:t>
      </w:r>
      <w:r w:rsidR="00B11365">
        <w:rPr>
          <w:lang w:eastAsia="en-CA"/>
        </w:rPr>
        <w:t>r</w:t>
      </w:r>
      <w:r>
        <w:rPr>
          <w:lang w:eastAsia="en-CA"/>
        </w:rPr>
        <w:t>ecord who is responsible for the design.</w:t>
      </w:r>
    </w:p>
    <w:p w:rsidRPr="0040794A" w:rsidR="00163AC9" w:rsidP="00256C1B" w:rsidRDefault="00FC1D21" w14:paraId="2C31D731" w14:textId="5556C250">
      <w:pPr>
        <w:pStyle w:val="BodyText"/>
        <w:rPr>
          <w:lang w:eastAsia="en-CA"/>
        </w:rPr>
      </w:pPr>
      <w:r w:rsidRPr="0040794A">
        <w:rPr>
          <w:lang w:eastAsia="en-CA"/>
        </w:rPr>
        <w:t xml:space="preserve">Where </w:t>
      </w:r>
      <w:r w:rsidRPr="0040794A">
        <w:rPr>
          <w:highlight w:val="yellow"/>
          <w:lang w:eastAsia="en-CA"/>
        </w:rPr>
        <w:t>[</w:t>
      </w:r>
      <w:r w:rsidR="00335BBE">
        <w:rPr>
          <w:highlight w:val="yellow"/>
          <w:lang w:eastAsia="en-CA"/>
        </w:rPr>
        <w:t>F</w:t>
      </w:r>
      <w:r w:rsidR="00921D19">
        <w:rPr>
          <w:highlight w:val="yellow"/>
          <w:lang w:eastAsia="en-CA"/>
        </w:rPr>
        <w:t>irm</w:t>
      </w:r>
      <w:r w:rsidRPr="0040794A">
        <w:rPr>
          <w:highlight w:val="yellow"/>
          <w:lang w:eastAsia="en-CA"/>
        </w:rPr>
        <w:t>]</w:t>
      </w:r>
      <w:r w:rsidRPr="0040794A">
        <w:rPr>
          <w:lang w:eastAsia="en-CA"/>
        </w:rPr>
        <w:t xml:space="preserve"> does not have experience with the type and scale of </w:t>
      </w:r>
      <w:r w:rsidRPr="0040794A" w:rsidR="00016F9D">
        <w:rPr>
          <w:lang w:eastAsia="en-CA"/>
        </w:rPr>
        <w:t>structure</w:t>
      </w:r>
      <w:r w:rsidRPr="0040794A">
        <w:rPr>
          <w:lang w:eastAsia="en-CA"/>
        </w:rPr>
        <w:t xml:space="preserve">, or the </w:t>
      </w:r>
      <w:r w:rsidRPr="0040794A" w:rsidR="00016F9D">
        <w:rPr>
          <w:lang w:eastAsia="en-CA"/>
        </w:rPr>
        <w:t>str</w:t>
      </w:r>
      <w:r w:rsidRPr="0040794A" w:rsidR="0092028B">
        <w:rPr>
          <w:lang w:eastAsia="en-CA"/>
        </w:rPr>
        <w:t>ucture</w:t>
      </w:r>
      <w:r w:rsidRPr="0040794A">
        <w:rPr>
          <w:lang w:eastAsia="en-CA"/>
        </w:rPr>
        <w:t xml:space="preserve"> is innovative and complex, involves emerging technology or does not have well-defined solutions, a qualified independent reviewer will be sourced externally. </w:t>
      </w:r>
      <w:r w:rsidRPr="0040794A" w:rsidR="004A4438">
        <w:rPr>
          <w:lang w:eastAsia="en-CA"/>
        </w:rPr>
        <w:t>Otherwise</w:t>
      </w:r>
      <w:r w:rsidRPr="0040794A" w:rsidR="00163AC9">
        <w:rPr>
          <w:lang w:eastAsia="en-CA"/>
        </w:rPr>
        <w:t>,</w:t>
      </w:r>
      <w:r w:rsidRPr="0040794A" w:rsidR="004A4438">
        <w:rPr>
          <w:lang w:eastAsia="en-CA"/>
        </w:rPr>
        <w:t xml:space="preserve"> the </w:t>
      </w:r>
      <w:r w:rsidR="00F04D2B">
        <w:rPr>
          <w:lang w:eastAsia="en-CA"/>
        </w:rPr>
        <w:t xml:space="preserve">independent </w:t>
      </w:r>
      <w:r w:rsidRPr="0040794A" w:rsidR="004A4438">
        <w:rPr>
          <w:lang w:eastAsia="en-CA"/>
        </w:rPr>
        <w:t xml:space="preserve">reviewer will be </w:t>
      </w:r>
      <w:r w:rsidRPr="0040794A" w:rsidR="00163AC9">
        <w:rPr>
          <w:lang w:eastAsia="en-CA"/>
        </w:rPr>
        <w:t xml:space="preserve">a qualified structural engineer or </w:t>
      </w:r>
      <w:r w:rsidR="00EF2765">
        <w:rPr>
          <w:lang w:eastAsia="en-CA"/>
        </w:rPr>
        <w:t xml:space="preserve">professional </w:t>
      </w:r>
      <w:r w:rsidRPr="0040794A" w:rsidR="00163AC9">
        <w:rPr>
          <w:lang w:eastAsia="en-CA"/>
        </w:rPr>
        <w:t>licensee</w:t>
      </w:r>
      <w:r w:rsidR="00EF2765">
        <w:rPr>
          <w:lang w:eastAsia="en-CA"/>
        </w:rPr>
        <w:t xml:space="preserve"> engineering</w:t>
      </w:r>
      <w:r w:rsidRPr="0040794A" w:rsidR="00163AC9">
        <w:rPr>
          <w:lang w:eastAsia="en-CA"/>
        </w:rPr>
        <w:t xml:space="preserve">, employed by </w:t>
      </w:r>
      <w:r w:rsidRPr="0040794A" w:rsidR="00163AC9">
        <w:rPr>
          <w:highlight w:val="yellow"/>
          <w:lang w:eastAsia="en-CA"/>
        </w:rPr>
        <w:t>[</w:t>
      </w:r>
      <w:r w:rsidR="00464F9C">
        <w:rPr>
          <w:highlight w:val="yellow"/>
          <w:lang w:eastAsia="en-CA"/>
        </w:rPr>
        <w:t>F</w:t>
      </w:r>
      <w:r w:rsidR="00921D19">
        <w:rPr>
          <w:highlight w:val="yellow"/>
          <w:lang w:eastAsia="en-CA"/>
        </w:rPr>
        <w:t>irm</w:t>
      </w:r>
      <w:r w:rsidRPr="0040794A" w:rsidR="00163AC9">
        <w:rPr>
          <w:highlight w:val="yellow"/>
          <w:lang w:eastAsia="en-CA"/>
        </w:rPr>
        <w:t>]</w:t>
      </w:r>
      <w:r w:rsidRPr="0040794A" w:rsidR="00163AC9">
        <w:rPr>
          <w:lang w:eastAsia="en-CA"/>
        </w:rPr>
        <w:t>, who has not been involved in the design.</w:t>
      </w:r>
    </w:p>
    <w:p w:rsidR="007D7B00" w:rsidP="00256C1B" w:rsidRDefault="009017C9" w14:paraId="12F5C5F7" w14:textId="35FAC54A">
      <w:pPr>
        <w:pStyle w:val="BodyText"/>
      </w:pPr>
      <w:r w:rsidRPr="0040794A">
        <w:t>Repetitive structural designs will be independently reviewed initially and periodically to confirm their continued adequacy.</w:t>
      </w:r>
      <w:r w:rsidR="0010442B">
        <w:t xml:space="preserve"> </w:t>
      </w:r>
      <w:r w:rsidRPr="00AE1466" w:rsidR="0029404C">
        <w:rPr>
          <w:highlight w:val="yellow"/>
        </w:rPr>
        <w:t>(</w:t>
      </w:r>
      <w:r w:rsidRPr="00CA3EC7" w:rsidR="0029404C">
        <w:rPr>
          <w:highlight w:val="yellow"/>
        </w:rPr>
        <w:t>Describe procedure for determining the frequency of periodic reviews.)</w:t>
      </w:r>
      <w:r w:rsidR="00CA3EC7">
        <w:t xml:space="preserve"> </w:t>
      </w:r>
      <w:r w:rsidR="00756556">
        <w:t xml:space="preserve">The initial and subsequent independent reviews </w:t>
      </w:r>
      <w:r w:rsidR="001127DE">
        <w:t xml:space="preserve">must be documented and filed in a location where </w:t>
      </w:r>
      <w:r w:rsidR="00B93F7A">
        <w:t xml:space="preserve">professionals </w:t>
      </w:r>
      <w:r w:rsidR="0052462D">
        <w:t>relying on those reviews have access to them and can reference the review records.</w:t>
      </w:r>
    </w:p>
    <w:p w:rsidRPr="0040794A" w:rsidR="007D7B00" w:rsidP="00256C1B" w:rsidRDefault="007D7B00" w14:paraId="5C574BF9" w14:textId="79C4A55B">
      <w:pPr>
        <w:pStyle w:val="BodyText"/>
      </w:pPr>
      <w:r w:rsidRPr="000D40DF">
        <w:t xml:space="preserve">Where the structural design of a one- or two-family dwelling is based on Part 9 of the </w:t>
      </w:r>
      <w:r w:rsidRPr="00893D67">
        <w:rPr>
          <w:i/>
        </w:rPr>
        <w:t>BC Building Code</w:t>
      </w:r>
      <w:r w:rsidRPr="000D40DF">
        <w:rPr>
          <w:iCs/>
        </w:rPr>
        <w:t xml:space="preserve">, the </w:t>
      </w:r>
      <w:r w:rsidRPr="00893D67">
        <w:rPr>
          <w:i/>
        </w:rPr>
        <w:t>Vancouver Building By-law</w:t>
      </w:r>
      <w:r w:rsidRPr="000D40DF">
        <w:rPr>
          <w:iCs/>
        </w:rPr>
        <w:t xml:space="preserve">, or the </w:t>
      </w:r>
      <w:r w:rsidRPr="00893D67">
        <w:rPr>
          <w:i/>
        </w:rPr>
        <w:t>National Building Code of Canada</w:t>
      </w:r>
      <w:r w:rsidRPr="000D40DF">
        <w:t xml:space="preserve">, and includes a design for lateral resistance, which conforms to the prescriptive requirements in the latest edition of the Canadian Wood Council (CWC) </w:t>
      </w:r>
      <w:r w:rsidRPr="000D40DF">
        <w:rPr>
          <w:iCs/>
        </w:rPr>
        <w:t>Engineering Guide for Wood Frame Construction</w:t>
      </w:r>
      <w:r w:rsidRPr="000D40DF">
        <w:t xml:space="preserve">, an independent review of the design </w:t>
      </w:r>
      <w:r>
        <w:t>is</w:t>
      </w:r>
      <w:r w:rsidRPr="000D40DF">
        <w:t xml:space="preserve"> not required.</w:t>
      </w:r>
    </w:p>
    <w:p w:rsidRPr="0040794A" w:rsidR="00353D83" w:rsidP="00353D83" w:rsidRDefault="00AA5432" w14:paraId="119DCF59" w14:textId="2AD29334">
      <w:pPr>
        <w:pStyle w:val="Heading3"/>
      </w:pPr>
      <w:bookmarkStart w:name="_Toc71273438" w:id="69"/>
      <w:r>
        <w:t>10</w:t>
      </w:r>
      <w:r w:rsidR="002F5A12">
        <w:t>.4</w:t>
      </w:r>
      <w:r w:rsidR="00B93F7A">
        <w:tab/>
      </w:r>
      <w:r w:rsidRPr="0040794A" w:rsidR="00353D83">
        <w:t>Guiding Principles for Detailed Practice Area Procedures</w:t>
      </w:r>
      <w:bookmarkEnd w:id="69"/>
    </w:p>
    <w:p w:rsidRPr="0040794A" w:rsidR="009017C9" w:rsidP="00256C1B" w:rsidRDefault="009017C9" w14:paraId="5A385423" w14:textId="399D4A9E">
      <w:pPr>
        <w:pStyle w:val="BodyText"/>
      </w:pPr>
      <w:r w:rsidRPr="0040794A">
        <w:t xml:space="preserve">Although prescriptive, this high-level procedure applies across </w:t>
      </w:r>
      <w:r w:rsidRPr="0040794A" w:rsidR="00C014D4">
        <w:rPr>
          <w:highlight w:val="yellow"/>
        </w:rPr>
        <w:t>[</w:t>
      </w:r>
      <w:r w:rsidR="0076421C">
        <w:rPr>
          <w:highlight w:val="yellow"/>
        </w:rPr>
        <w:t>F</w:t>
      </w:r>
      <w:r w:rsidR="00921D19">
        <w:rPr>
          <w:highlight w:val="yellow"/>
        </w:rPr>
        <w:t>irm</w:t>
      </w:r>
      <w:r w:rsidRPr="0040794A" w:rsidR="00C014D4">
        <w:rPr>
          <w:highlight w:val="yellow"/>
        </w:rPr>
        <w:t>]</w:t>
      </w:r>
      <w:r w:rsidRPr="0040794A" w:rsidR="00C014D4">
        <w:t xml:space="preserve"> </w:t>
      </w:r>
      <w:r w:rsidRPr="0040794A">
        <w:t xml:space="preserve">and will inform the detailed procedures for independent review of structural designs in </w:t>
      </w:r>
      <w:r w:rsidRPr="0040794A">
        <w:rPr>
          <w:highlight w:val="yellow"/>
        </w:rPr>
        <w:t>each division, department or practice area</w:t>
      </w:r>
      <w:r w:rsidRPr="0040794A">
        <w:t xml:space="preserve"> </w:t>
      </w:r>
      <w:r w:rsidRPr="0076421C" w:rsidR="003A1A42">
        <w:rPr>
          <w:highlight w:val="yellow"/>
        </w:rPr>
        <w:t>[</w:t>
      </w:r>
      <w:r w:rsidRPr="0076421C" w:rsidR="00C014D4">
        <w:rPr>
          <w:highlight w:val="yellow"/>
        </w:rPr>
        <w:t xml:space="preserve">use </w:t>
      </w:r>
      <w:r w:rsidRPr="0076421C" w:rsidR="00921D19">
        <w:rPr>
          <w:highlight w:val="yellow"/>
        </w:rPr>
        <w:t>firm</w:t>
      </w:r>
      <w:r w:rsidRPr="0076421C" w:rsidR="00C014D4">
        <w:rPr>
          <w:highlight w:val="yellow"/>
        </w:rPr>
        <w:t>’s terminology</w:t>
      </w:r>
      <w:r w:rsidRPr="0076421C" w:rsidR="003A1A42">
        <w:rPr>
          <w:highlight w:val="yellow"/>
        </w:rPr>
        <w:t>]</w:t>
      </w:r>
      <w:r w:rsidRPr="0040794A">
        <w:t xml:space="preserve"> where structural designs are prepared.</w:t>
      </w:r>
    </w:p>
    <w:p w:rsidRPr="0040794A" w:rsidR="00FD6714" w:rsidP="00256C1B" w:rsidRDefault="009017C9" w14:paraId="799BD074" w14:textId="40675382">
      <w:pPr>
        <w:pStyle w:val="BodyText"/>
      </w:pPr>
      <w:r w:rsidRPr="0040794A">
        <w:t>To avoid surprises later in the design evolution, arrange</w:t>
      </w:r>
      <w:r w:rsidR="00140E55">
        <w:t>ments should be made</w:t>
      </w:r>
      <w:r w:rsidRPr="0040794A">
        <w:t xml:space="preserve"> to have independent review</w:t>
      </w:r>
      <w:r w:rsidR="000E298F">
        <w:t>s</w:t>
      </w:r>
      <w:r w:rsidRPr="0040794A">
        <w:t xml:space="preserve"> carried out periodically throughout the design.</w:t>
      </w:r>
    </w:p>
    <w:p w:rsidRPr="0040794A" w:rsidR="00D602D4" w:rsidP="00256C1B" w:rsidRDefault="00D602D4" w14:paraId="5D57514B" w14:textId="2B9D9CD1">
      <w:pPr>
        <w:pStyle w:val="BodyText"/>
        <w:rPr>
          <w:lang w:eastAsia="en-CA"/>
        </w:rPr>
      </w:pPr>
      <w:r w:rsidRPr="0040794A">
        <w:rPr>
          <w:lang w:eastAsia="en-CA"/>
        </w:rPr>
        <w:t>Arrange to have the work checked to confirm that the work and documents meet all requirements and are suitable for their intended purpose.</w:t>
      </w:r>
    </w:p>
    <w:p w:rsidR="00F92751" w:rsidP="00256C1B" w:rsidRDefault="009017C9" w14:paraId="3A688F67" w14:textId="15B5A91F">
      <w:pPr>
        <w:pStyle w:val="BodyText"/>
      </w:pPr>
      <w:r w:rsidRPr="0040794A">
        <w:t>The final review must be based on the substantially complete structural design documents. The focus of the review should be the initial assumptions, design criteria, appropriateness of the proposed concept, and the final design solution.</w:t>
      </w:r>
    </w:p>
    <w:p w:rsidR="00F92751" w:rsidRDefault="00F92751" w14:paraId="7525D051" w14:textId="77777777">
      <w:pPr>
        <w:spacing w:after="160" w:line="259" w:lineRule="auto"/>
        <w:rPr>
          <w:color w:val="000000" w:themeColor="text1"/>
          <w:sz w:val="20"/>
          <w:szCs w:val="20"/>
        </w:rPr>
      </w:pPr>
      <w:r>
        <w:br w:type="page"/>
      </w:r>
    </w:p>
    <w:p w:rsidRPr="000B0E88" w:rsidR="000B0E88" w:rsidP="00D41B5E" w:rsidRDefault="00D41B5E" w14:paraId="6AC82CF9" w14:textId="384BCD94">
      <w:pPr>
        <w:pStyle w:val="Heading4"/>
      </w:pPr>
      <w:r>
        <w:t>10</w:t>
      </w:r>
      <w:r w:rsidRPr="000B0E88" w:rsidR="000B0E88">
        <w:t>.4.1</w:t>
      </w:r>
      <w:r w:rsidR="00256C1B">
        <w:tab/>
      </w:r>
      <w:r w:rsidRPr="000B0E88" w:rsidR="003E430F">
        <w:t xml:space="preserve">Conduct a </w:t>
      </w:r>
      <w:r w:rsidR="00CC45D7">
        <w:t>D</w:t>
      </w:r>
      <w:r w:rsidRPr="000B0E88" w:rsidR="003E430F">
        <w:t xml:space="preserve">ocumented </w:t>
      </w:r>
      <w:r w:rsidR="00CC45D7">
        <w:t>R</w:t>
      </w:r>
      <w:r w:rsidRPr="000B0E88" w:rsidR="003E430F">
        <w:t xml:space="preserve">isk </w:t>
      </w:r>
      <w:r w:rsidR="00CC45D7">
        <w:t>A</w:t>
      </w:r>
      <w:r w:rsidRPr="000B0E88" w:rsidR="003E430F">
        <w:t>ssessment</w:t>
      </w:r>
    </w:p>
    <w:p w:rsidRPr="0040794A" w:rsidR="009017C9" w:rsidP="00256C1B" w:rsidRDefault="009017C9" w14:paraId="585235E3" w14:textId="53F7F6E9">
      <w:pPr>
        <w:pStyle w:val="BodyText"/>
      </w:pPr>
      <w:r w:rsidRPr="0040794A">
        <w:t>The extent and detail of independent review of structural designs will vary depending on the:</w:t>
      </w:r>
    </w:p>
    <w:p w:rsidRPr="0040794A" w:rsidR="00061677" w:rsidP="001E4DDC" w:rsidRDefault="00061677" w14:paraId="54F2F28B" w14:textId="77777777">
      <w:pPr>
        <w:pStyle w:val="Bullet1"/>
        <w:numPr>
          <w:ilvl w:val="0"/>
          <w:numId w:val="41"/>
        </w:numPr>
      </w:pPr>
      <w:r w:rsidRPr="0040794A">
        <w:t>Severity and likelihood of consequences a structural failure.</w:t>
      </w:r>
    </w:p>
    <w:p w:rsidRPr="0040794A" w:rsidR="00061677" w:rsidP="001E4DDC" w:rsidRDefault="00061677" w14:paraId="074FA527" w14:textId="77777777">
      <w:pPr>
        <w:pStyle w:val="Bullet1"/>
        <w:numPr>
          <w:ilvl w:val="0"/>
          <w:numId w:val="41"/>
        </w:numPr>
      </w:pPr>
      <w:r w:rsidRPr="0040794A">
        <w:t>Complexity of the design or structure.</w:t>
      </w:r>
    </w:p>
    <w:p w:rsidRPr="0040794A" w:rsidR="00061677" w:rsidP="001E4DDC" w:rsidRDefault="00061677" w14:paraId="157F76CD" w14:textId="77777777">
      <w:pPr>
        <w:pStyle w:val="Bullet1"/>
        <w:numPr>
          <w:ilvl w:val="0"/>
          <w:numId w:val="41"/>
        </w:numPr>
      </w:pPr>
      <w:r w:rsidRPr="0040794A">
        <w:t>Use of innovative technology.</w:t>
      </w:r>
    </w:p>
    <w:p w:rsidRPr="0040794A" w:rsidR="00061677" w:rsidP="001E4DDC" w:rsidRDefault="00061677" w14:paraId="55FD61B3" w14:textId="77777777">
      <w:pPr>
        <w:pStyle w:val="Bullet1"/>
        <w:numPr>
          <w:ilvl w:val="0"/>
          <w:numId w:val="41"/>
        </w:numPr>
      </w:pPr>
      <w:r w:rsidRPr="0040794A">
        <w:t>Departure from established practices.</w:t>
      </w:r>
    </w:p>
    <w:p w:rsidRPr="0040794A" w:rsidR="009017C9" w:rsidP="001E4DDC" w:rsidRDefault="009017C9" w14:paraId="64EA2CA4" w14:textId="41ABE5C6">
      <w:pPr>
        <w:pStyle w:val="Bullet1"/>
        <w:numPr>
          <w:ilvl w:val="0"/>
          <w:numId w:val="41"/>
        </w:numPr>
      </w:pPr>
      <w:r w:rsidRPr="0040794A">
        <w:t>Level of assessed risk associated with the structure</w:t>
      </w:r>
      <w:r w:rsidRPr="0040794A" w:rsidR="007B3389">
        <w:t>.</w:t>
      </w:r>
    </w:p>
    <w:p w:rsidRPr="008F113A" w:rsidR="009017C9" w:rsidP="001E4DDC" w:rsidRDefault="009017C9" w14:paraId="1CA2C603" w14:textId="57DAA5E4">
      <w:pPr>
        <w:pStyle w:val="Bullet1"/>
        <w:numPr>
          <w:ilvl w:val="0"/>
          <w:numId w:val="41"/>
        </w:numPr>
      </w:pPr>
      <w:r w:rsidRPr="0040794A">
        <w:t xml:space="preserve">Experience of the </w:t>
      </w:r>
      <w:r w:rsidR="00B11365">
        <w:t>p</w:t>
      </w:r>
      <w:r w:rsidRPr="0040794A" w:rsidR="00FB5434">
        <w:t xml:space="preserve">rofessional of </w:t>
      </w:r>
      <w:r w:rsidR="00B11365">
        <w:t>r</w:t>
      </w:r>
      <w:r w:rsidRPr="0040794A" w:rsidR="00FB5434">
        <w:t>ecord and reviewer</w:t>
      </w:r>
      <w:r w:rsidRPr="0040794A" w:rsidR="007B3389">
        <w:t>.</w:t>
      </w:r>
    </w:p>
    <w:p w:rsidRPr="000B0E88" w:rsidR="009017C9" w:rsidP="00256C1B" w:rsidRDefault="00796C65" w14:paraId="2B93176A" w14:textId="4F2BBA71">
      <w:pPr>
        <w:pStyle w:val="Heading4"/>
      </w:pPr>
      <w:r>
        <w:t>10</w:t>
      </w:r>
      <w:r w:rsidRPr="000B0E88" w:rsidR="000B0E88">
        <w:t>.4.2</w:t>
      </w:r>
      <w:r w:rsidR="00256C1B">
        <w:tab/>
      </w:r>
      <w:r w:rsidRPr="000B0E88" w:rsidR="009017C9">
        <w:t xml:space="preserve">Select an </w:t>
      </w:r>
      <w:r w:rsidR="00CC45D7">
        <w:t>I</w:t>
      </w:r>
      <w:r w:rsidRPr="000B0E88" w:rsidR="009017C9">
        <w:t xml:space="preserve">ndependent </w:t>
      </w:r>
      <w:r w:rsidR="00CC45D7">
        <w:t>R</w:t>
      </w:r>
      <w:r w:rsidRPr="000B0E88" w:rsidR="009017C9">
        <w:t>eviewer</w:t>
      </w:r>
    </w:p>
    <w:p w:rsidRPr="0040794A" w:rsidR="009017C9" w:rsidP="001E4DDC" w:rsidRDefault="009017C9" w14:paraId="44F60B6F" w14:textId="183FB040">
      <w:pPr>
        <w:pStyle w:val="Bullet1"/>
        <w:numPr>
          <w:ilvl w:val="0"/>
          <w:numId w:val="42"/>
        </w:numPr>
      </w:pPr>
      <w:r w:rsidRPr="0040794A">
        <w:t xml:space="preserve">Is a </w:t>
      </w:r>
      <w:r w:rsidR="00FB7708">
        <w:t xml:space="preserve">BC </w:t>
      </w:r>
      <w:r w:rsidRPr="0040794A">
        <w:t xml:space="preserve">professional </w:t>
      </w:r>
      <w:r w:rsidR="00F10DEB">
        <w:t>registrant</w:t>
      </w:r>
      <w:r w:rsidR="00903A65">
        <w:t>,</w:t>
      </w:r>
    </w:p>
    <w:p w:rsidRPr="0040794A" w:rsidR="009017C9" w:rsidP="001E4DDC" w:rsidRDefault="009017C9" w14:paraId="2E217791" w14:textId="0E98BB84">
      <w:pPr>
        <w:pStyle w:val="Bullet1"/>
        <w:numPr>
          <w:ilvl w:val="0"/>
          <w:numId w:val="42"/>
        </w:numPr>
      </w:pPr>
      <w:r w:rsidRPr="0040794A">
        <w:t>Has appropriate experience with the type of structure being reviewed</w:t>
      </w:r>
      <w:r w:rsidR="00903A65">
        <w:t>,</w:t>
      </w:r>
    </w:p>
    <w:p w:rsidRPr="0040794A" w:rsidR="009017C9" w:rsidP="001E4DDC" w:rsidRDefault="009017C9" w14:paraId="54F4D223" w14:textId="5A874461">
      <w:pPr>
        <w:pStyle w:val="Bullet1"/>
        <w:numPr>
          <w:ilvl w:val="0"/>
          <w:numId w:val="42"/>
        </w:numPr>
      </w:pPr>
      <w:r w:rsidRPr="0040794A">
        <w:t>Has sufficient experience to critique concepts and identify deficiencies in structures with a complexity equal to or greater than that being reviewed</w:t>
      </w:r>
      <w:r w:rsidR="00903A65">
        <w:t>,</w:t>
      </w:r>
    </w:p>
    <w:p w:rsidRPr="0040794A" w:rsidR="009017C9" w:rsidP="001E4DDC" w:rsidRDefault="009017C9" w14:paraId="4F2E6819" w14:textId="645A4BA5">
      <w:pPr>
        <w:pStyle w:val="Bullet1"/>
        <w:numPr>
          <w:ilvl w:val="0"/>
          <w:numId w:val="42"/>
        </w:numPr>
      </w:pPr>
      <w:r w:rsidRPr="0040794A">
        <w:t>If possible, has a minimum of 6 years of experience with the structural system being reviewed</w:t>
      </w:r>
      <w:r w:rsidR="00265826">
        <w:t>,</w:t>
      </w:r>
      <w:r w:rsidR="00B27345">
        <w:t xml:space="preserve"> </w:t>
      </w:r>
      <w:r w:rsidRPr="0040794A">
        <w:t>and</w:t>
      </w:r>
    </w:p>
    <w:p w:rsidRPr="008F113A" w:rsidR="000B0E88" w:rsidP="001E4DDC" w:rsidRDefault="009017C9" w14:paraId="3D7720B0" w14:textId="423ECAB3">
      <w:pPr>
        <w:pStyle w:val="Bullet1"/>
        <w:numPr>
          <w:ilvl w:val="0"/>
          <w:numId w:val="42"/>
        </w:numPr>
      </w:pPr>
      <w:r w:rsidRPr="0040794A">
        <w:t>Has not been involved in preparing the design</w:t>
      </w:r>
      <w:r w:rsidR="00265826">
        <w:t>.</w:t>
      </w:r>
    </w:p>
    <w:p w:rsidRPr="0040794A" w:rsidR="009017C9" w:rsidP="00256C1B" w:rsidRDefault="00BD4A79" w14:paraId="6E4F6046" w14:textId="0992604A">
      <w:pPr>
        <w:pStyle w:val="BodyText"/>
        <w:rPr>
          <w:lang w:eastAsia="en-CA"/>
        </w:rPr>
      </w:pPr>
      <w:r w:rsidRPr="0040794A">
        <w:rPr>
          <w:lang w:eastAsia="en-CA"/>
        </w:rPr>
        <w:t xml:space="preserve">Where </w:t>
      </w:r>
      <w:r w:rsidRPr="0040794A">
        <w:rPr>
          <w:highlight w:val="yellow"/>
          <w:lang w:eastAsia="en-CA"/>
        </w:rPr>
        <w:t xml:space="preserve">[the </w:t>
      </w:r>
      <w:r w:rsidR="0074372A">
        <w:rPr>
          <w:highlight w:val="yellow"/>
          <w:lang w:eastAsia="en-CA"/>
        </w:rPr>
        <w:t>F</w:t>
      </w:r>
      <w:r w:rsidR="00921D19">
        <w:rPr>
          <w:highlight w:val="yellow"/>
          <w:lang w:eastAsia="en-CA"/>
        </w:rPr>
        <w:t>irm</w:t>
      </w:r>
      <w:r w:rsidRPr="0040794A">
        <w:rPr>
          <w:highlight w:val="yellow"/>
          <w:lang w:eastAsia="en-CA"/>
        </w:rPr>
        <w:t>]</w:t>
      </w:r>
      <w:r w:rsidRPr="0040794A">
        <w:rPr>
          <w:lang w:eastAsia="en-CA"/>
        </w:rPr>
        <w:t xml:space="preserve"> does not have experience with the type and scale of the work, or the work is innovative and complex, involves emerging technology or does not have well-defined solutions, identify and engage a qualified external </w:t>
      </w:r>
      <w:r w:rsidR="0074086E">
        <w:rPr>
          <w:lang w:eastAsia="en-CA"/>
        </w:rPr>
        <w:t xml:space="preserve">independent reviewer </w:t>
      </w:r>
      <w:r w:rsidRPr="0040794A">
        <w:rPr>
          <w:lang w:eastAsia="en-CA"/>
        </w:rPr>
        <w:t>to carry out the independent review.</w:t>
      </w:r>
    </w:p>
    <w:p w:rsidRPr="0040794A" w:rsidR="009017C9" w:rsidP="00256C1B" w:rsidRDefault="009017C9" w14:paraId="762D4760" w14:textId="6ABE4DE6">
      <w:pPr>
        <w:pStyle w:val="BodyText"/>
      </w:pPr>
      <w:r w:rsidRPr="0040794A">
        <w:t>The engineer of record for the structural design</w:t>
      </w:r>
      <w:r w:rsidRPr="0040794A">
        <w:rPr>
          <w:i/>
        </w:rPr>
        <w:t xml:space="preserve"> </w:t>
      </w:r>
      <w:r w:rsidR="00561CA4">
        <w:t>must</w:t>
      </w:r>
      <w:r w:rsidRPr="0040794A" w:rsidR="00561CA4">
        <w:t xml:space="preserve"> </w:t>
      </w:r>
      <w:r w:rsidRPr="0040794A">
        <w:t>provide the following documents to the independent reviewer</w:t>
      </w:r>
      <w:r w:rsidR="00561CA4">
        <w:t xml:space="preserve"> as appropriate</w:t>
      </w:r>
      <w:r w:rsidRPr="0040794A">
        <w:t>:</w:t>
      </w:r>
    </w:p>
    <w:p w:rsidRPr="0040794A" w:rsidR="009017C9" w:rsidP="00256C1B" w:rsidRDefault="009017C9" w14:paraId="42182815" w14:textId="0B5E08E4">
      <w:pPr>
        <w:pStyle w:val="Bullet1"/>
      </w:pPr>
      <w:r w:rsidRPr="0040794A">
        <w:t xml:space="preserve">Structural plans and supporting documents, plus plans and supporting documents of other disciplines that may be necessary to review the structural design, or as otherwise requested by the </w:t>
      </w:r>
      <w:r w:rsidR="00561CA4">
        <w:t xml:space="preserve">independent </w:t>
      </w:r>
      <w:r w:rsidRPr="0040794A">
        <w:t>reviewer.</w:t>
      </w:r>
    </w:p>
    <w:p w:rsidRPr="0040794A" w:rsidR="009017C9" w:rsidP="00256C1B" w:rsidRDefault="009017C9" w14:paraId="33C6915C" w14:textId="0903B67F">
      <w:pPr>
        <w:pStyle w:val="Bullet1"/>
      </w:pPr>
      <w:r w:rsidRPr="0040794A">
        <w:t xml:space="preserve">The structural specifications, plus specifications of other disciplines that may be necessary to review the structure, or as otherwise requested by the </w:t>
      </w:r>
      <w:r w:rsidR="00561CA4">
        <w:t xml:space="preserve">independent </w:t>
      </w:r>
      <w:r w:rsidRPr="0040794A">
        <w:t>reviewer.</w:t>
      </w:r>
    </w:p>
    <w:p w:rsidRPr="0040794A" w:rsidR="009017C9" w:rsidP="00256C1B" w:rsidRDefault="004E37AE" w14:paraId="63C34731" w14:textId="4A7BCCB8">
      <w:pPr>
        <w:pStyle w:val="Bullet1"/>
      </w:pPr>
      <w:r>
        <w:t>If applicable, a</w:t>
      </w:r>
      <w:r w:rsidRPr="0040794A">
        <w:t xml:space="preserve">ll </w:t>
      </w:r>
      <w:r w:rsidRPr="0040794A" w:rsidR="009017C9">
        <w:t>geotechnical reports and any follow-up documentation between the engineer of record and the geotechnical engineer.</w:t>
      </w:r>
    </w:p>
    <w:p w:rsidRPr="0040794A" w:rsidR="009017C9" w:rsidP="00256C1B" w:rsidRDefault="009017C9" w14:paraId="558F1BA9" w14:textId="77777777">
      <w:pPr>
        <w:pStyle w:val="Bullet1"/>
      </w:pPr>
      <w:r w:rsidRPr="0040794A">
        <w:t>If it is not incorporated in the drawings and specifications, a summary sheet documenting:</w:t>
      </w:r>
    </w:p>
    <w:p w:rsidRPr="0040794A" w:rsidR="009017C9" w:rsidP="001E4DDC" w:rsidRDefault="009017C9" w14:paraId="6E24FBB5" w14:textId="68DD03BC">
      <w:pPr>
        <w:pStyle w:val="Bullet1"/>
        <w:numPr>
          <w:ilvl w:val="0"/>
          <w:numId w:val="43"/>
        </w:numPr>
        <w:ind w:left="1080"/>
      </w:pPr>
      <w:r w:rsidRPr="0040794A">
        <w:t>The structural system and design approach, in sufficient detail to identify the lateral and vertical load resisting systems, including any special or unconventional aspects</w:t>
      </w:r>
      <w:r w:rsidR="00854B1D">
        <w:t>.</w:t>
      </w:r>
    </w:p>
    <w:p w:rsidRPr="0040794A" w:rsidR="009017C9" w:rsidP="001E4DDC" w:rsidRDefault="009017C9" w14:paraId="1BD93C60" w14:textId="01E54201">
      <w:pPr>
        <w:pStyle w:val="Bullet1"/>
        <w:numPr>
          <w:ilvl w:val="0"/>
          <w:numId w:val="43"/>
        </w:numPr>
        <w:ind w:left="1080"/>
      </w:pPr>
      <w:r w:rsidRPr="0040794A">
        <w:t>Site-specific design data including climatic and seismic criteria</w:t>
      </w:r>
      <w:r w:rsidR="00854B1D">
        <w:t>.</w:t>
      </w:r>
    </w:p>
    <w:p w:rsidRPr="0040794A" w:rsidR="009017C9" w:rsidP="001E4DDC" w:rsidRDefault="009017C9" w14:paraId="77EDFED2" w14:textId="77777777">
      <w:pPr>
        <w:pStyle w:val="Bullet1"/>
        <w:numPr>
          <w:ilvl w:val="0"/>
          <w:numId w:val="43"/>
        </w:numPr>
        <w:ind w:left="1080"/>
      </w:pPr>
      <w:r w:rsidRPr="0040794A">
        <w:t>Project or work-specific design data, including seismic parameters, soil bearing capacity, lateral soil pressure, pile capacity, etc.</w:t>
      </w:r>
    </w:p>
    <w:p w:rsidR="002F6566" w:rsidP="001E4DDC" w:rsidRDefault="002F6566" w14:paraId="42CFA3ED" w14:textId="77777777">
      <w:pPr>
        <w:pStyle w:val="Bullet1"/>
        <w:numPr>
          <w:ilvl w:val="0"/>
          <w:numId w:val="43"/>
        </w:numPr>
        <w:ind w:left="1080"/>
      </w:pPr>
      <w:r>
        <w:t>Design assumptions and the relevant codes and standards.</w:t>
      </w:r>
    </w:p>
    <w:p w:rsidRPr="0040794A" w:rsidR="009017C9" w:rsidP="001E4DDC" w:rsidRDefault="009017C9" w14:paraId="0055B73A" w14:textId="0321CD5A">
      <w:pPr>
        <w:pStyle w:val="Bullet1"/>
        <w:numPr>
          <w:ilvl w:val="0"/>
          <w:numId w:val="43"/>
        </w:numPr>
        <w:ind w:left="1080"/>
      </w:pPr>
      <w:r w:rsidRPr="0040794A">
        <w:t>The design loads from use and traffic, snow, rain, wind, superimposed dead loads, and equipment.</w:t>
      </w:r>
    </w:p>
    <w:p w:rsidRPr="0040794A" w:rsidR="009017C9" w:rsidP="001E4DDC" w:rsidRDefault="009017C9" w14:paraId="7362E623" w14:textId="5321D9C2">
      <w:pPr>
        <w:pStyle w:val="Bullet1"/>
        <w:numPr>
          <w:ilvl w:val="0"/>
          <w:numId w:val="43"/>
        </w:numPr>
        <w:ind w:left="1080"/>
      </w:pPr>
      <w:r w:rsidRPr="0040794A">
        <w:t>Any special loading conditions or performance criteria</w:t>
      </w:r>
      <w:r w:rsidR="00854B1D">
        <w:t>.</w:t>
      </w:r>
    </w:p>
    <w:p w:rsidRPr="004F513F" w:rsidR="009017C9" w:rsidP="00256C1B" w:rsidRDefault="009017C9" w14:paraId="5B28E28F" w14:textId="7FAA1BEF">
      <w:pPr>
        <w:pStyle w:val="Bullet1"/>
      </w:pPr>
      <w:r w:rsidRPr="0040794A">
        <w:t xml:space="preserve">Structural design notes and calculations, when requested by the </w:t>
      </w:r>
      <w:r w:rsidR="00150EF8">
        <w:t xml:space="preserve">independent </w:t>
      </w:r>
      <w:r w:rsidRPr="0040794A">
        <w:t>reviewer.</w:t>
      </w:r>
    </w:p>
    <w:p w:rsidR="00834F8C" w:rsidP="004251B3" w:rsidRDefault="009017C9" w14:paraId="409B4C93" w14:textId="326E77A4">
      <w:pPr>
        <w:pStyle w:val="BodyText"/>
      </w:pPr>
      <w:r w:rsidRPr="0040794A">
        <w:t>The engineer of record, responsible for the primary structural system, will confirm that any specialty components designed by others are in general conformance with the design of the primary structural system. The engineer designing the specialty components will be responsible for having the design for those components independently reviewed.</w:t>
      </w:r>
    </w:p>
    <w:p w:rsidRPr="001B6FEE" w:rsidR="00B55578" w:rsidP="004251B3" w:rsidRDefault="00B55578" w14:paraId="3F9B135A" w14:textId="77777777">
      <w:pPr>
        <w:pStyle w:val="BodyText"/>
      </w:pPr>
    </w:p>
    <w:p w:rsidRPr="0076421C" w:rsidR="001B6FEE" w:rsidP="004251B3" w:rsidRDefault="00834F8C" w14:paraId="784EB5D8" w14:textId="520A2E34">
      <w:pPr>
        <w:pStyle w:val="BodyText"/>
        <w:rPr>
          <w:highlight w:val="yellow"/>
        </w:rPr>
      </w:pPr>
      <w:r w:rsidRPr="0076421C">
        <w:rPr>
          <w:highlight w:val="yellow"/>
        </w:rPr>
        <w:t>In the event for either structural or non-structural engineering firms, the engineer of record shall acquire evidence that any specialty structural components were designed by a qualified professional registrant.</w:t>
      </w:r>
    </w:p>
    <w:p w:rsidRPr="0076421C" w:rsidR="00834F8C" w:rsidP="004251B3" w:rsidRDefault="00834F8C" w14:paraId="3872ACD8" w14:textId="72718FF4">
      <w:pPr>
        <w:pStyle w:val="Bullet1"/>
        <w:rPr>
          <w:highlight w:val="yellow"/>
          <w:lang w:eastAsia="en-CA"/>
        </w:rPr>
      </w:pPr>
      <w:r w:rsidRPr="0076421C">
        <w:rPr>
          <w:highlight w:val="yellow"/>
        </w:rPr>
        <w:t>If this verification has not been completed, does [</w:t>
      </w:r>
      <w:r w:rsidRPr="0076421C" w:rsidR="00565533">
        <w:rPr>
          <w:highlight w:val="yellow"/>
        </w:rPr>
        <w:t>F</w:t>
      </w:r>
      <w:r w:rsidRPr="0076421C">
        <w:rPr>
          <w:highlight w:val="yellow"/>
        </w:rPr>
        <w:t>irm] include the specialty components in their risk assessment and carry out an Independent Review of Structural Design of the specialty components?</w:t>
      </w:r>
    </w:p>
    <w:p w:rsidRPr="0076421C" w:rsidR="009017C9" w:rsidP="004251B3" w:rsidRDefault="00834F8C" w14:paraId="6F979779" w14:textId="37D819D5">
      <w:pPr>
        <w:pStyle w:val="Bullet1"/>
        <w:rPr>
          <w:highlight w:val="yellow"/>
          <w:lang w:eastAsia="en-CA"/>
        </w:rPr>
      </w:pPr>
      <w:r w:rsidRPr="0076421C">
        <w:rPr>
          <w:highlight w:val="yellow"/>
          <w:lang w:eastAsia="en-CA"/>
        </w:rPr>
        <w:t>Does this include components such as, open web steel joists, pre-cast concrete beams and wood trusses?</w:t>
      </w:r>
    </w:p>
    <w:p w:rsidR="0086444B" w:rsidP="004251B3" w:rsidRDefault="009017C9" w14:paraId="06383FFE" w14:textId="56B1EB61">
      <w:pPr>
        <w:pStyle w:val="BodyText"/>
      </w:pPr>
      <w:r w:rsidRPr="0040794A">
        <w:t>The engineer of record will review the independent reviewer’s comments, address them, or provide rationale for not doing so, and retain the reviewer’s report and any follow up communication or documentation as a record in the project files.</w:t>
      </w:r>
    </w:p>
    <w:p w:rsidRPr="0040794A" w:rsidR="009017C9" w:rsidP="004251B3" w:rsidRDefault="0086444B" w14:paraId="419C3182" w14:textId="239AD054">
      <w:pPr>
        <w:pStyle w:val="BodyText"/>
      </w:pPr>
      <w:r w:rsidRPr="00986D04">
        <w:t xml:space="preserve">The </w:t>
      </w:r>
      <w:r w:rsidRPr="00986D04" w:rsidR="00B11365">
        <w:t>p</w:t>
      </w:r>
      <w:r w:rsidRPr="00986D04">
        <w:t xml:space="preserve">rofessional of </w:t>
      </w:r>
      <w:r w:rsidRPr="00986D04" w:rsidR="00B11365">
        <w:t>r</w:t>
      </w:r>
      <w:r w:rsidRPr="00986D04">
        <w:t>ecord is responsible for ensuring independent review of structural design is completed as required. Documented evidence of the independent review should be requested from those responsible for structural design, including in-house structural engineers, external consultants</w:t>
      </w:r>
      <w:r w:rsidRPr="00986D04" w:rsidR="00B53C2F">
        <w:t>,</w:t>
      </w:r>
      <w:r w:rsidRPr="00986D04">
        <w:t xml:space="preserve"> and third-party companies</w:t>
      </w:r>
      <w:r w:rsidRPr="00986D04" w:rsidR="00B53C2F">
        <w:t>,</w:t>
      </w:r>
      <w:r w:rsidRPr="00986D04">
        <w:t xml:space="preserve"> etc.</w:t>
      </w:r>
    </w:p>
    <w:p w:rsidRPr="005441FE" w:rsidR="005441FE" w:rsidP="001F3906" w:rsidRDefault="001F3906" w14:paraId="422BAD6F" w14:textId="11EBFEDC">
      <w:pPr>
        <w:pStyle w:val="Heading4"/>
      </w:pPr>
      <w:r>
        <w:t>10</w:t>
      </w:r>
      <w:r w:rsidR="005441FE">
        <w:t>.4.3</w:t>
      </w:r>
      <w:r w:rsidR="004251B3">
        <w:tab/>
      </w:r>
      <w:r w:rsidR="005441FE">
        <w:t>Performing an Independent Review</w:t>
      </w:r>
    </w:p>
    <w:p w:rsidRPr="0040794A" w:rsidR="009017C9" w:rsidP="004251B3" w:rsidRDefault="009017C9" w14:paraId="202416E7" w14:textId="77F9B899">
      <w:pPr>
        <w:pStyle w:val="BodyText"/>
      </w:pPr>
      <w:r w:rsidRPr="0040794A">
        <w:t>The independent reviewer will carry out the independent review as follows:</w:t>
      </w:r>
    </w:p>
    <w:p w:rsidRPr="0040794A" w:rsidR="009017C9" w:rsidP="001E4DDC" w:rsidRDefault="009017C9" w14:paraId="238F6B1F" w14:textId="77777777">
      <w:pPr>
        <w:pStyle w:val="Bullet1"/>
        <w:numPr>
          <w:ilvl w:val="0"/>
          <w:numId w:val="44"/>
        </w:numPr>
      </w:pPr>
      <w:r w:rsidRPr="0040794A">
        <w:t>Review the design criteria, loads, including loads imposed by components designed by other disciplines and loads from adjacent structures, and performance requirements.</w:t>
      </w:r>
    </w:p>
    <w:p w:rsidRPr="0040794A" w:rsidR="009017C9" w:rsidP="001E4DDC" w:rsidRDefault="009017C9" w14:paraId="500D3783" w14:textId="77777777">
      <w:pPr>
        <w:pStyle w:val="Bullet1"/>
        <w:numPr>
          <w:ilvl w:val="0"/>
          <w:numId w:val="44"/>
        </w:numPr>
      </w:pPr>
      <w:r w:rsidRPr="0040794A">
        <w:t>Review geotechnical requirements and material properties.</w:t>
      </w:r>
    </w:p>
    <w:p w:rsidRPr="0040794A" w:rsidR="009017C9" w:rsidP="001E4DDC" w:rsidRDefault="009017C9" w14:paraId="26177FB9" w14:textId="77777777">
      <w:pPr>
        <w:pStyle w:val="Bullet1"/>
        <w:numPr>
          <w:ilvl w:val="0"/>
          <w:numId w:val="44"/>
        </w:numPr>
      </w:pPr>
      <w:r w:rsidRPr="0040794A">
        <w:t>Review the concept and integrity of the gravity and lateral load-resisting systems.</w:t>
      </w:r>
    </w:p>
    <w:p w:rsidRPr="0040794A" w:rsidR="009017C9" w:rsidP="001E4DDC" w:rsidRDefault="009017C9" w14:paraId="6E8B9B98" w14:textId="50563420">
      <w:pPr>
        <w:pStyle w:val="Bullet1"/>
        <w:numPr>
          <w:ilvl w:val="0"/>
          <w:numId w:val="44"/>
        </w:numPr>
      </w:pPr>
      <w:r w:rsidRPr="0040794A">
        <w:t>Review the continuity of load paths for both gravity and lateral loads</w:t>
      </w:r>
      <w:r w:rsidR="00E960FD">
        <w:t>, stability, and detailing</w:t>
      </w:r>
      <w:r w:rsidRPr="0040794A">
        <w:t>.</w:t>
      </w:r>
    </w:p>
    <w:p w:rsidRPr="0040794A" w:rsidR="009017C9" w:rsidP="001E4DDC" w:rsidRDefault="009017C9" w14:paraId="7CDD09AE" w14:textId="77777777">
      <w:pPr>
        <w:pStyle w:val="Bullet1"/>
        <w:numPr>
          <w:ilvl w:val="0"/>
          <w:numId w:val="44"/>
        </w:numPr>
      </w:pPr>
      <w:r w:rsidRPr="0040794A">
        <w:t>Review the structural plans and supporting documents to determine whether they are sufficient to identify the essential components of the structural system and provide sufficient information to guide the construction of the structure.</w:t>
      </w:r>
    </w:p>
    <w:p w:rsidR="0039755C" w:rsidP="001E4DDC" w:rsidRDefault="0039755C" w14:paraId="4BB363AF" w14:textId="77777777">
      <w:pPr>
        <w:pStyle w:val="Bullet1"/>
        <w:numPr>
          <w:ilvl w:val="0"/>
          <w:numId w:val="44"/>
        </w:numPr>
      </w:pPr>
      <w:r w:rsidRPr="00A32011">
        <w:t>Where applicable, review the integration of components into the primary structural system.</w:t>
      </w:r>
    </w:p>
    <w:p w:rsidR="0039755C" w:rsidP="001E4DDC" w:rsidRDefault="0039755C" w14:paraId="19CE3B73" w14:textId="77777777">
      <w:pPr>
        <w:pStyle w:val="Bullet1"/>
        <w:numPr>
          <w:ilvl w:val="0"/>
          <w:numId w:val="44"/>
        </w:numPr>
      </w:pPr>
      <w:r w:rsidRPr="00A32011">
        <w:t xml:space="preserve">Evaluate </w:t>
      </w:r>
      <w:r>
        <w:t>d</w:t>
      </w:r>
      <w:r w:rsidRPr="00A32011">
        <w:t xml:space="preserve">ocuments related to the design of the </w:t>
      </w:r>
      <w:r>
        <w:t>s</w:t>
      </w:r>
      <w:r w:rsidRPr="00A32011">
        <w:t>tructure to determine if they are complete, consistent, coordinated, and in general compliance with the appropriate codes, standards, and other requirements</w:t>
      </w:r>
      <w:r>
        <w:t>.</w:t>
      </w:r>
    </w:p>
    <w:p w:rsidRPr="0040794A" w:rsidR="009017C9" w:rsidP="001E4DDC" w:rsidRDefault="009017C9" w14:paraId="46C954F7" w14:textId="1793BD34">
      <w:pPr>
        <w:pStyle w:val="Bullet1"/>
        <w:numPr>
          <w:ilvl w:val="0"/>
          <w:numId w:val="44"/>
        </w:numPr>
      </w:pPr>
      <w:r w:rsidRPr="0040794A">
        <w:t>Where appropriate, perform design calculations on a representative sample of structural elements, to determine whether the analysis, design and detailing generally comply with the appropriate codes and standards.</w:t>
      </w:r>
    </w:p>
    <w:p w:rsidRPr="0040794A" w:rsidR="009017C9" w:rsidP="001E4DDC" w:rsidRDefault="009017C9" w14:paraId="34CD7234" w14:textId="77777777">
      <w:pPr>
        <w:pStyle w:val="Bullet1"/>
        <w:numPr>
          <w:ilvl w:val="0"/>
          <w:numId w:val="44"/>
        </w:numPr>
      </w:pPr>
      <w:r w:rsidRPr="0040794A">
        <w:t>Discuss any concerns with the engineer of record. It is the responsibility of the engineer of record to adequately resolve concerns noted in the independent review.</w:t>
      </w:r>
    </w:p>
    <w:p w:rsidRPr="0040794A" w:rsidR="009017C9" w:rsidP="001E4DDC" w:rsidRDefault="009017C9" w14:paraId="48A31300" w14:textId="1327B6F0">
      <w:pPr>
        <w:pStyle w:val="Bullet1"/>
        <w:numPr>
          <w:ilvl w:val="0"/>
          <w:numId w:val="44"/>
        </w:numPr>
      </w:pPr>
      <w:r w:rsidRPr="0040794A">
        <w:t xml:space="preserve">Provide and </w:t>
      </w:r>
      <w:r w:rsidR="00C3654D">
        <w:t>authenticate</w:t>
      </w:r>
      <w:r w:rsidRPr="0040794A" w:rsidR="00C3654D">
        <w:t xml:space="preserve"> </w:t>
      </w:r>
      <w:r w:rsidRPr="0040794A">
        <w:t>a formal record of the independent review to the engineer of record</w:t>
      </w:r>
      <w:r w:rsidRPr="0040794A">
        <w:rPr>
          <w:i/>
        </w:rPr>
        <w:t>,</w:t>
      </w:r>
      <w:r w:rsidRPr="0040794A">
        <w:t xml:space="preserve"> highlighting any concerns (</w:t>
      </w:r>
      <w:r w:rsidRPr="0040794A" w:rsidR="005E4091">
        <w:t xml:space="preserve">Refer to </w:t>
      </w:r>
      <w:hyperlink w:history="1" w:anchor="_CHECKLIST_AND_SIGNOFF_1">
        <w:r w:rsidRPr="00EE1E2F" w:rsidR="00EE1E2F">
          <w:rPr>
            <w:rStyle w:val="Hyperlink"/>
            <w:rFonts w:cs="Times New Roman"/>
            <w:lang w:val="en-CA"/>
          </w:rPr>
          <w:t xml:space="preserve">Appendix A </w:t>
        </w:r>
        <w:r w:rsidRPr="00EE1E2F">
          <w:rPr>
            <w:rStyle w:val="Hyperlink"/>
          </w:rPr>
          <w:t xml:space="preserve">Checklist and </w:t>
        </w:r>
        <w:r w:rsidR="00852ABB">
          <w:rPr>
            <w:rStyle w:val="Hyperlink"/>
          </w:rPr>
          <w:t>Signoff</w:t>
        </w:r>
        <w:r w:rsidRPr="00EE1E2F">
          <w:rPr>
            <w:rStyle w:val="Hyperlink"/>
          </w:rPr>
          <w:t xml:space="preserve"> for </w:t>
        </w:r>
        <w:r w:rsidR="006A7D2A">
          <w:rPr>
            <w:rStyle w:val="Hyperlink"/>
          </w:rPr>
          <w:t xml:space="preserve">an </w:t>
        </w:r>
        <w:r w:rsidRPr="00EE1E2F">
          <w:rPr>
            <w:rStyle w:val="Hyperlink"/>
          </w:rPr>
          <w:t xml:space="preserve">Independent </w:t>
        </w:r>
        <w:r w:rsidRPr="00EE1E2F">
          <w:rPr>
            <w:rStyle w:val="Hyperlink"/>
            <w:rFonts w:cs="Times New Roman"/>
            <w:lang w:val="en-CA"/>
          </w:rPr>
          <w:t>Review</w:t>
        </w:r>
        <w:r w:rsidRPr="00EE1E2F" w:rsidR="00D022A3">
          <w:rPr>
            <w:rStyle w:val="Hyperlink"/>
            <w:rFonts w:cs="Times New Roman"/>
            <w:lang w:val="en-CA"/>
          </w:rPr>
          <w:t xml:space="preserve"> of Structural Design</w:t>
        </w:r>
      </w:hyperlink>
      <w:r w:rsidRPr="0040794A">
        <w:t>).</w:t>
      </w:r>
    </w:p>
    <w:p w:rsidRPr="005308DA" w:rsidR="009017C9" w:rsidP="001E4DDC" w:rsidRDefault="009017C9" w14:paraId="71EDC077" w14:textId="7033D474">
      <w:pPr>
        <w:pStyle w:val="Bullet1"/>
        <w:numPr>
          <w:ilvl w:val="0"/>
          <w:numId w:val="44"/>
        </w:numPr>
      </w:pPr>
      <w:r w:rsidRPr="0040794A">
        <w:t>If significant concerns are noted, request that the design be revised and resubmitted.</w:t>
      </w:r>
    </w:p>
    <w:p w:rsidRPr="0040794A" w:rsidR="00FA189F" w:rsidP="004251B3" w:rsidRDefault="009017C9" w14:paraId="7E3895EA" w14:textId="20212345">
      <w:pPr>
        <w:pStyle w:val="BodyText"/>
      </w:pPr>
      <w:r w:rsidRPr="0040794A">
        <w:t>The engineer of record remains responsible for the structural design despite it being independently reviewed. The independent reviewer is responsible for the quality of the review.</w:t>
      </w:r>
    </w:p>
    <w:p w:rsidRPr="0040794A" w:rsidR="009017C9" w:rsidP="004251B3" w:rsidRDefault="009017C9" w14:paraId="3F108679" w14:textId="77777777">
      <w:pPr>
        <w:pStyle w:val="BodyText"/>
      </w:pPr>
      <w:r w:rsidRPr="0040794A">
        <w:t>Retained records include:</w:t>
      </w:r>
    </w:p>
    <w:p w:rsidR="00FF13AB" w:rsidP="004251B3" w:rsidRDefault="00FF13AB" w14:paraId="0300A8BB" w14:textId="6ECF0597">
      <w:pPr>
        <w:pStyle w:val="Bullet1"/>
      </w:pPr>
      <w:r>
        <w:t>Risk Assessments</w:t>
      </w:r>
    </w:p>
    <w:p w:rsidRPr="0040794A" w:rsidR="009017C9" w:rsidP="004251B3" w:rsidRDefault="009017C9" w14:paraId="7803B1A9" w14:textId="308F42C1">
      <w:pPr>
        <w:pStyle w:val="Bullet1"/>
      </w:pPr>
      <w:r w:rsidRPr="0040794A">
        <w:t>Mark-ups of drawings</w:t>
      </w:r>
      <w:r w:rsidRPr="0040794A" w:rsidR="00842776">
        <w:t>,</w:t>
      </w:r>
    </w:p>
    <w:p w:rsidRPr="0040794A" w:rsidR="009017C9" w:rsidP="004251B3" w:rsidRDefault="009017C9" w14:paraId="40C39B34" w14:textId="7F6CB1D5">
      <w:pPr>
        <w:pStyle w:val="Bullet1"/>
      </w:pPr>
      <w:r w:rsidRPr="0040794A">
        <w:t>Email exchanges</w:t>
      </w:r>
      <w:r w:rsidRPr="0040794A" w:rsidR="00842776">
        <w:t>,</w:t>
      </w:r>
    </w:p>
    <w:p w:rsidRPr="0040794A" w:rsidR="009017C9" w:rsidP="004251B3" w:rsidRDefault="009017C9" w14:paraId="2B25E8A4" w14:textId="603EFA7B">
      <w:pPr>
        <w:pStyle w:val="Bullet1"/>
      </w:pPr>
      <w:r w:rsidRPr="0040794A">
        <w:t>Completed</w:t>
      </w:r>
      <w:r w:rsidRPr="0040794A" w:rsidR="00EE1B71">
        <w:t xml:space="preserve"> </w:t>
      </w:r>
      <w:hyperlink w:history="1" w:anchor="_CHECKLIST_AND_SIGNOFF_1">
        <w:r w:rsidRPr="006F1676" w:rsidR="00825B2B">
          <w:rPr>
            <w:rStyle w:val="Hyperlink"/>
          </w:rPr>
          <w:t xml:space="preserve">Checklist and </w:t>
        </w:r>
        <w:r w:rsidR="00852ABB">
          <w:rPr>
            <w:rStyle w:val="Hyperlink"/>
          </w:rPr>
          <w:t>Signoff</w:t>
        </w:r>
        <w:r w:rsidRPr="006F1676" w:rsidR="00825B2B">
          <w:rPr>
            <w:rStyle w:val="Hyperlink"/>
          </w:rPr>
          <w:t xml:space="preserve"> for </w:t>
        </w:r>
        <w:r w:rsidR="006A7D2A">
          <w:rPr>
            <w:rStyle w:val="Hyperlink"/>
          </w:rPr>
          <w:t xml:space="preserve">an </w:t>
        </w:r>
        <w:r w:rsidRPr="006F1676" w:rsidR="00825B2B">
          <w:rPr>
            <w:rStyle w:val="Hyperlink"/>
          </w:rPr>
          <w:t>Independent Review</w:t>
        </w:r>
        <w:r w:rsidRPr="006F1676" w:rsidR="009259B8">
          <w:rPr>
            <w:rStyle w:val="Hyperlink"/>
          </w:rPr>
          <w:t xml:space="preserve"> of Structural Design</w:t>
        </w:r>
      </w:hyperlink>
      <w:r w:rsidRPr="0040794A">
        <w:t xml:space="preserve"> </w:t>
      </w:r>
      <w:r w:rsidR="00314581">
        <w:t>authenticated</w:t>
      </w:r>
      <w:r w:rsidRPr="0040794A" w:rsidR="00314581">
        <w:t xml:space="preserve"> </w:t>
      </w:r>
      <w:r w:rsidRPr="0040794A">
        <w:t>by the independent reviewer</w:t>
      </w:r>
      <w:r w:rsidRPr="0040794A" w:rsidR="00842776">
        <w:t>, and/or</w:t>
      </w:r>
    </w:p>
    <w:p w:rsidRPr="005308DA" w:rsidR="00E922C1" w:rsidP="004251B3" w:rsidRDefault="009017C9" w14:paraId="10249ACC" w14:textId="494006CB">
      <w:pPr>
        <w:pStyle w:val="Bullet1"/>
      </w:pPr>
      <w:r w:rsidRPr="0040794A">
        <w:t>Record of actions taken by the engineer of record to address the independent reviewer’s comments or the rationale for not addressing a comment</w:t>
      </w:r>
      <w:r w:rsidRPr="0040794A" w:rsidR="00842776">
        <w:t>.</w:t>
      </w:r>
    </w:p>
    <w:p w:rsidRPr="0040794A" w:rsidR="00E922C1" w:rsidP="00E922C1" w:rsidRDefault="00AA5432" w14:paraId="67533DF4" w14:textId="2809E56D">
      <w:pPr>
        <w:pStyle w:val="Heading3"/>
        <w:rPr>
          <w:sz w:val="28"/>
          <w:szCs w:val="20"/>
          <w:lang w:eastAsia="en-CA"/>
        </w:rPr>
      </w:pPr>
      <w:bookmarkStart w:name="_Toc71273439" w:id="70"/>
      <w:r>
        <w:rPr>
          <w:lang w:eastAsia="en-CA"/>
        </w:rPr>
        <w:t>10</w:t>
      </w:r>
      <w:r w:rsidR="004967AB">
        <w:rPr>
          <w:lang w:eastAsia="en-CA"/>
        </w:rPr>
        <w:t>.5</w:t>
      </w:r>
      <w:r w:rsidR="0069301E">
        <w:rPr>
          <w:lang w:eastAsia="en-CA"/>
        </w:rPr>
        <w:tab/>
      </w:r>
      <w:r w:rsidRPr="0040794A" w:rsidR="00E922C1">
        <w:rPr>
          <w:lang w:eastAsia="en-CA"/>
        </w:rPr>
        <w:t>References</w:t>
      </w:r>
      <w:bookmarkEnd w:id="70"/>
    </w:p>
    <w:p w:rsidRPr="0040794A" w:rsidR="00EE1B71" w:rsidP="005308DA" w:rsidRDefault="00E922C1" w14:paraId="175CE0CB" w14:textId="19B7424C">
      <w:pPr>
        <w:spacing w:after="240"/>
        <w:rPr>
          <w:sz w:val="20"/>
          <w:szCs w:val="20"/>
        </w:rPr>
      </w:pPr>
      <w:r w:rsidRPr="0040794A">
        <w:rPr>
          <w:sz w:val="20"/>
          <w:szCs w:val="20"/>
          <w:highlight w:val="cyan"/>
        </w:rPr>
        <w:t>Refer to any standard operating procedures in groups or departments if needed or delete if procedure above is sufficient.</w:t>
      </w:r>
    </w:p>
    <w:p w:rsidRPr="003F00C0" w:rsidR="00EE1B71" w:rsidP="001E4DDC" w:rsidRDefault="00EE1B71" w14:paraId="6BDEA5C5" w14:textId="343A49ED">
      <w:pPr>
        <w:pStyle w:val="ListParagraph"/>
        <w:numPr>
          <w:ilvl w:val="0"/>
          <w:numId w:val="8"/>
        </w:numPr>
        <w:ind w:left="720"/>
        <w:rPr>
          <w:rStyle w:val="Hyperlink"/>
          <w:color w:val="000000" w:themeColor="text1"/>
        </w:rPr>
      </w:pPr>
      <w:hyperlink w:history="1" w:anchor="_Appendix_A_–">
        <w:r w:rsidRPr="001B6657">
          <w:rPr>
            <w:rStyle w:val="Hyperlink"/>
          </w:rPr>
          <w:t xml:space="preserve">Checklist and </w:t>
        </w:r>
        <w:r w:rsidR="00852ABB">
          <w:rPr>
            <w:rStyle w:val="Hyperlink"/>
          </w:rPr>
          <w:t>Signoff</w:t>
        </w:r>
        <w:r w:rsidRPr="001B6657">
          <w:rPr>
            <w:rStyle w:val="Hyperlink"/>
          </w:rPr>
          <w:t xml:space="preserve"> for </w:t>
        </w:r>
        <w:r w:rsidR="006A7D2A">
          <w:rPr>
            <w:rStyle w:val="Hyperlink"/>
          </w:rPr>
          <w:t xml:space="preserve">an </w:t>
        </w:r>
        <w:r w:rsidRPr="001B6657">
          <w:rPr>
            <w:rStyle w:val="Hyperlink"/>
          </w:rPr>
          <w:t>Independent Review</w:t>
        </w:r>
        <w:r w:rsidRPr="001B6657" w:rsidR="00E17FCF">
          <w:rPr>
            <w:rStyle w:val="Hyperlink"/>
          </w:rPr>
          <w:t xml:space="preserve"> of Structural Designs</w:t>
        </w:r>
      </w:hyperlink>
    </w:p>
    <w:p w:rsidRPr="003F00C0" w:rsidR="00DD1915" w:rsidP="001E4DDC" w:rsidRDefault="003E2504" w14:paraId="4419CEE6" w14:textId="71CC2D9F">
      <w:pPr>
        <w:pStyle w:val="ListParagraph"/>
        <w:numPr>
          <w:ilvl w:val="0"/>
          <w:numId w:val="8"/>
        </w:numPr>
        <w:ind w:left="720"/>
        <w:rPr>
          <w:rStyle w:val="Hyperlink"/>
          <w:color w:val="000000" w:themeColor="text1"/>
        </w:rPr>
      </w:pPr>
      <w:hyperlink w:history="1" r:id="rId37">
        <w:r w:rsidRPr="003F00C0">
          <w:rPr>
            <w:rStyle w:val="Hyperlink"/>
          </w:rPr>
          <w:t>Guide to the Standard for Documented Independent Review of Structural Designs</w:t>
        </w:r>
      </w:hyperlink>
    </w:p>
    <w:p w:rsidRPr="00DD1915" w:rsidR="00F338A5" w:rsidP="00DD1915" w:rsidRDefault="00DD1915" w14:paraId="2B9858B5" w14:textId="1E8BD6AE">
      <w:pPr>
        <w:spacing w:after="160" w:line="259" w:lineRule="auto"/>
        <w:rPr>
          <w:rFonts w:eastAsia="MS Mincho" w:cs="Times New Roman"/>
          <w:sz w:val="22"/>
          <w:szCs w:val="24"/>
          <w:lang w:eastAsia="ja-JP"/>
        </w:rPr>
      </w:pPr>
      <w:r>
        <w:br w:type="page"/>
      </w:r>
    </w:p>
    <w:p w:rsidRPr="0040794A" w:rsidR="00244A2D" w:rsidP="008061E7" w:rsidRDefault="00244A2D" w14:paraId="0BFF0ECC" w14:textId="3CBB4065">
      <w:pPr>
        <w:pStyle w:val="Heading2"/>
        <w:numPr>
          <w:ilvl w:val="0"/>
          <w:numId w:val="1"/>
        </w:numPr>
        <w:ind w:hanging="720"/>
        <w:rPr>
          <w:lang w:eastAsia="en-CA"/>
        </w:rPr>
      </w:pPr>
      <w:bookmarkStart w:name="_Independent_Review_of" w:id="71"/>
      <w:bookmarkStart w:name="_Toc71273440" w:id="72"/>
      <w:bookmarkStart w:name="_Toc211521015" w:id="73"/>
      <w:bookmarkEnd w:id="71"/>
      <w:r w:rsidRPr="1FF9550E">
        <w:rPr>
          <w:lang w:eastAsia="en-CA"/>
        </w:rPr>
        <w:t>Independent Review of High</w:t>
      </w:r>
      <w:r w:rsidRPr="1FF9550E" w:rsidR="00E73E5C">
        <w:rPr>
          <w:lang w:eastAsia="en-CA"/>
        </w:rPr>
        <w:t>-</w:t>
      </w:r>
      <w:r w:rsidRPr="1FF9550E">
        <w:rPr>
          <w:lang w:eastAsia="en-CA"/>
        </w:rPr>
        <w:t xml:space="preserve">Risk </w:t>
      </w:r>
      <w:r w:rsidRPr="1FF9550E" w:rsidR="00466F34">
        <w:rPr>
          <w:lang w:eastAsia="en-CA"/>
        </w:rPr>
        <w:t xml:space="preserve">Professional </w:t>
      </w:r>
      <w:r w:rsidRPr="1FF9550E" w:rsidR="00D646B2">
        <w:rPr>
          <w:lang w:eastAsia="en-CA"/>
        </w:rPr>
        <w:t>Activit</w:t>
      </w:r>
      <w:r w:rsidRPr="1FF9550E" w:rsidR="00376AD5">
        <w:rPr>
          <w:lang w:eastAsia="en-CA"/>
        </w:rPr>
        <w:t>ie</w:t>
      </w:r>
      <w:r w:rsidRPr="1FF9550E">
        <w:rPr>
          <w:lang w:eastAsia="en-CA"/>
        </w:rPr>
        <w:t>s</w:t>
      </w:r>
      <w:r w:rsidRPr="1FF9550E" w:rsidR="00E73E5C">
        <w:rPr>
          <w:lang w:eastAsia="en-CA"/>
        </w:rPr>
        <w:t xml:space="preserve"> or Work</w:t>
      </w:r>
      <w:bookmarkEnd w:id="72"/>
      <w:bookmarkEnd w:id="73"/>
    </w:p>
    <w:p w:rsidRPr="00F338A5" w:rsidR="00FF13AB" w:rsidP="003F00C0" w:rsidRDefault="00741694" w14:paraId="51FD4863" w14:textId="5B480D17">
      <w:pPr>
        <w:pStyle w:val="BodyText"/>
      </w:pPr>
      <w:bookmarkStart w:name="_Toc71273441" w:id="74"/>
      <w:r w:rsidRPr="00907C1E">
        <w:t xml:space="preserve">In accordance with </w:t>
      </w:r>
      <w:r>
        <w:t xml:space="preserve">the </w:t>
      </w:r>
      <w:r w:rsidRPr="00907C1E">
        <w:t xml:space="preserve">Bylaws of Engineers and Geoscientists BC </w:t>
      </w:r>
      <w:r>
        <w:t>(</w:t>
      </w:r>
      <w:r w:rsidRPr="00907C1E">
        <w:t>7.3.6</w:t>
      </w:r>
      <w:r>
        <w:t>)</w:t>
      </w:r>
      <w:r w:rsidRPr="004C7D1D">
        <w:t xml:space="preserve"> </w:t>
      </w:r>
      <w:r>
        <w:t xml:space="preserve">and the </w:t>
      </w:r>
      <w:hyperlink w:history="1" r:id="rId38">
        <w:r w:rsidRPr="00CE21E0">
          <w:rPr>
            <w:rStyle w:val="Hyperlink"/>
            <w:lang w:val="en-CA"/>
          </w:rPr>
          <w:t xml:space="preserve">Guide to the Standard for Documented </w:t>
        </w:r>
        <w:r>
          <w:rPr>
            <w:rStyle w:val="Hyperlink"/>
            <w:lang w:val="en-CA"/>
          </w:rPr>
          <w:t>Independent Review of High-Risk Professional Activities or Work</w:t>
        </w:r>
      </w:hyperlink>
      <w:r>
        <w:t>.</w:t>
      </w:r>
    </w:p>
    <w:p w:rsidRPr="0040794A" w:rsidR="004C5EB9" w:rsidP="004C5EB9" w:rsidRDefault="004967AB" w14:paraId="1EDEA1CC" w14:textId="7E67450B">
      <w:pPr>
        <w:pStyle w:val="Heading3"/>
      </w:pPr>
      <w:r>
        <w:t>1</w:t>
      </w:r>
      <w:r w:rsidR="007659AB">
        <w:t>1</w:t>
      </w:r>
      <w:r>
        <w:t>.1</w:t>
      </w:r>
      <w:r w:rsidR="002A715C">
        <w:tab/>
      </w:r>
      <w:r w:rsidRPr="0040794A" w:rsidR="004C5EB9">
        <w:t>Introduction</w:t>
      </w:r>
      <w:bookmarkEnd w:id="74"/>
    </w:p>
    <w:p w:rsidRPr="0040794A" w:rsidR="0080421E" w:rsidP="003F00C0" w:rsidRDefault="0080421E" w14:paraId="2FF21A8D" w14:textId="77777777">
      <w:pPr>
        <w:pStyle w:val="BodyText"/>
      </w:pPr>
      <w:r w:rsidRPr="0040794A">
        <w:t xml:space="preserve">Independent review of high-risk professional activities or work is a documented evaluation of the design concept, details, and documentation, based on a qualitative examination of the substantially complete documents for high-risk professional activity or work that occurs before those documents are issued to those who will rely on them, such as for construction or implementation. </w:t>
      </w:r>
    </w:p>
    <w:p w:rsidRPr="0040794A" w:rsidR="0080421E" w:rsidP="003F00C0" w:rsidRDefault="0080421E" w14:paraId="0805D819" w14:textId="1EFF6481">
      <w:pPr>
        <w:pStyle w:val="BodyText"/>
      </w:pPr>
      <w:r w:rsidRPr="0040794A">
        <w:t xml:space="preserve">Independent review of high-risk professional activity or work must be carried out by a </w:t>
      </w:r>
      <w:r w:rsidR="009317D1">
        <w:t>p</w:t>
      </w:r>
      <w:r w:rsidRPr="0040794A">
        <w:t xml:space="preserve">rofessional </w:t>
      </w:r>
      <w:r w:rsidR="00FA7A1B">
        <w:t xml:space="preserve">engineer, professional geoscientist, </w:t>
      </w:r>
      <w:r w:rsidR="00282AC0">
        <w:t xml:space="preserve">professional licensee engineering or professional licensee geoscience </w:t>
      </w:r>
      <w:r w:rsidRPr="0040794A">
        <w:t>with appropriate experience in the type and scale of the professional activity or work subject to the documented independent review. The level of experience required for a specific high-risk professional activity or work will depend on the risk and complexity of the work. The independent reviewer's experience must be sufficient to critique concepts and identify deficiencies in professional activities or work with complexity equal to or greater than the high-risk professional activity or work being reviewed.</w:t>
      </w:r>
    </w:p>
    <w:p w:rsidRPr="0040794A" w:rsidR="00E15E87" w:rsidP="003F00C0" w:rsidRDefault="00F32F9E" w14:paraId="39C0E460" w14:textId="0F3F2DA7">
      <w:pPr>
        <w:pStyle w:val="BodyText"/>
      </w:pPr>
      <w:r w:rsidRPr="0040794A">
        <w:t>I</w:t>
      </w:r>
      <w:r w:rsidRPr="0040794A" w:rsidR="005B586F">
        <w:t xml:space="preserve">ndependent reviews </w:t>
      </w:r>
      <w:r w:rsidRPr="0040794A" w:rsidR="00A83ADF">
        <w:t xml:space="preserve">of high-risk professional activities or work </w:t>
      </w:r>
      <w:r w:rsidRPr="0040794A" w:rsidR="005B586F">
        <w:t xml:space="preserve">are mandated by </w:t>
      </w:r>
      <w:r w:rsidR="00324DBA">
        <w:t xml:space="preserve">section </w:t>
      </w:r>
      <w:r w:rsidR="001068D9">
        <w:t xml:space="preserve">7.3.6 of the </w:t>
      </w:r>
      <w:r w:rsidRPr="001068D9" w:rsidR="001068D9">
        <w:t xml:space="preserve">Bylaws of </w:t>
      </w:r>
      <w:r w:rsidRPr="002D4D37" w:rsidR="00323381">
        <w:t xml:space="preserve">Engineers and Geoscientists </w:t>
      </w:r>
      <w:r w:rsidR="0048023C">
        <w:t xml:space="preserve">BC </w:t>
      </w:r>
      <w:r w:rsidRPr="0040794A" w:rsidR="005B586F">
        <w:t xml:space="preserve">and described in </w:t>
      </w:r>
      <w:r w:rsidRPr="003B6107" w:rsidR="005B586F">
        <w:t xml:space="preserve">the </w:t>
      </w:r>
      <w:r w:rsidRPr="002D4D37" w:rsidR="00323381">
        <w:t>Engineers and Geoscientists BC</w:t>
      </w:r>
      <w:r w:rsidRPr="002D4D37" w:rsidR="003B6107">
        <w:t>’s</w:t>
      </w:r>
      <w:r w:rsidRPr="002D4D37" w:rsidR="005B586F">
        <w:t xml:space="preserve"> </w:t>
      </w:r>
      <w:hyperlink w:history="1" r:id="rId39">
        <w:r w:rsidRPr="0076421C" w:rsidR="003B6107">
          <w:rPr>
            <w:rStyle w:val="Hyperlink"/>
          </w:rPr>
          <w:t>Guide to the Standard for Documented Independent Review of High-Risk Professional Activities or Work</w:t>
        </w:r>
      </w:hyperlink>
      <w:r w:rsidRPr="0040794A" w:rsidR="005B586F">
        <w:t>.</w:t>
      </w:r>
    </w:p>
    <w:p w:rsidRPr="0040794A" w:rsidR="00D82E75" w:rsidP="003F00C0" w:rsidRDefault="000B3D58" w14:paraId="5AD450FB" w14:textId="23AFA355">
      <w:pPr>
        <w:pStyle w:val="BodyText"/>
      </w:pPr>
      <w:r w:rsidRPr="000B3D58">
        <w:t>During compliance audits, auditors will be confirming</w:t>
      </w:r>
      <w:r w:rsidR="00F071B9">
        <w:t xml:space="preserve"> that professionals</w:t>
      </w:r>
      <w:r w:rsidR="00997209">
        <w:t xml:space="preserve"> who are</w:t>
      </w:r>
      <w:r w:rsidRPr="0040794A" w:rsidR="00D82E75">
        <w:t xml:space="preserve"> carrying out </w:t>
      </w:r>
      <w:r w:rsidRPr="0040794A" w:rsidR="00FD55DD">
        <w:t>high-risk activities or work</w:t>
      </w:r>
      <w:r w:rsidRPr="0040794A" w:rsidR="00D82E75">
        <w:t xml:space="preserve"> </w:t>
      </w:r>
      <w:r>
        <w:t>are</w:t>
      </w:r>
      <w:r w:rsidRPr="0040794A">
        <w:t xml:space="preserve"> arrang</w:t>
      </w:r>
      <w:r>
        <w:t>ing</w:t>
      </w:r>
      <w:r w:rsidRPr="0040794A">
        <w:t xml:space="preserve"> </w:t>
      </w:r>
      <w:r w:rsidRPr="0040794A" w:rsidR="00D82E75">
        <w:t xml:space="preserve">to have documented independent reviews carried out for </w:t>
      </w:r>
      <w:r w:rsidRPr="0040794A" w:rsidR="00A2054C">
        <w:t xml:space="preserve">the </w:t>
      </w:r>
      <w:r w:rsidRPr="0040794A" w:rsidR="008677B3">
        <w:t xml:space="preserve">high-risk </w:t>
      </w:r>
      <w:r w:rsidRPr="0040794A" w:rsidR="00A2054C">
        <w:t xml:space="preserve">activities </w:t>
      </w:r>
      <w:r w:rsidRPr="0040794A" w:rsidR="00DD4E32">
        <w:t>or</w:t>
      </w:r>
      <w:r w:rsidRPr="0040794A" w:rsidR="00A2054C">
        <w:t xml:space="preserve"> work</w:t>
      </w:r>
      <w:r w:rsidRPr="0040794A" w:rsidR="00D82E75">
        <w:t xml:space="preserve"> they prepare or directly supervise</w:t>
      </w:r>
      <w:r w:rsidR="002E46B2">
        <w:t xml:space="preserve">, and </w:t>
      </w:r>
      <w:r w:rsidR="003832BB">
        <w:t xml:space="preserve">that appropriate records </w:t>
      </w:r>
      <w:r w:rsidR="00F25F6A">
        <w:t>documenting the reviews are being retained.</w:t>
      </w:r>
    </w:p>
    <w:p w:rsidRPr="0040794A" w:rsidR="004C5EB9" w:rsidP="004C5EB9" w:rsidRDefault="004967AB" w14:paraId="06A0CDC7" w14:textId="24FB57BF">
      <w:pPr>
        <w:pStyle w:val="Heading3"/>
      </w:pPr>
      <w:bookmarkStart w:name="_Toc71273442" w:id="75"/>
      <w:r>
        <w:t>1</w:t>
      </w:r>
      <w:r w:rsidR="007659AB">
        <w:t>1</w:t>
      </w:r>
      <w:r>
        <w:t>.2</w:t>
      </w:r>
      <w:r w:rsidR="00DA3DD1">
        <w:tab/>
      </w:r>
      <w:r w:rsidRPr="0040794A" w:rsidR="004C5EB9">
        <w:t>Purpose</w:t>
      </w:r>
      <w:bookmarkEnd w:id="75"/>
    </w:p>
    <w:p w:rsidRPr="0040794A" w:rsidR="00D569EC" w:rsidP="00D569EC" w:rsidRDefault="00D569EC" w14:paraId="57880797" w14:textId="4D620C05">
      <w:pPr>
        <w:pStyle w:val="BodyText"/>
        <w:rPr>
          <w:lang w:eastAsia="en-CA"/>
        </w:rPr>
      </w:pPr>
      <w:r w:rsidRPr="0040794A">
        <w:rPr>
          <w:lang w:eastAsia="en-CA"/>
        </w:rPr>
        <w:t>Professional</w:t>
      </w:r>
      <w:r w:rsidR="005A1214">
        <w:rPr>
          <w:lang w:eastAsia="en-CA"/>
        </w:rPr>
        <w:t>s</w:t>
      </w:r>
      <w:r w:rsidRPr="0040794A">
        <w:rPr>
          <w:lang w:eastAsia="en-CA"/>
        </w:rPr>
        <w:t xml:space="preserve"> have an obligation to assess the risk of work they carry out and complete their work in a manner that appropriately mitigates the risk to the public and the environment. Independent reviews are required when the professional activity or work they have assessed is deemed to be high risk because it involves the potential for severe consequences that could harm the public or damage the environment.</w:t>
      </w:r>
    </w:p>
    <w:p w:rsidRPr="0040794A" w:rsidR="00D569EC" w:rsidP="00D569EC" w:rsidRDefault="00D569EC" w14:paraId="18980A6B" w14:textId="44D9950A">
      <w:pPr>
        <w:pStyle w:val="BodyText"/>
        <w:rPr>
          <w:lang w:eastAsia="en-CA"/>
        </w:rPr>
      </w:pPr>
      <w:r w:rsidRPr="0040794A">
        <w:rPr>
          <w:lang w:eastAsia="en-CA"/>
        </w:rPr>
        <w:t xml:space="preserve">Professional </w:t>
      </w:r>
      <w:r w:rsidRPr="0040794A" w:rsidR="00FA1D4A">
        <w:rPr>
          <w:lang w:eastAsia="en-CA"/>
        </w:rPr>
        <w:t xml:space="preserve">practice guidelines </w:t>
      </w:r>
      <w:r w:rsidRPr="0040794A">
        <w:rPr>
          <w:lang w:eastAsia="en-CA"/>
        </w:rPr>
        <w:t xml:space="preserve">may specify professional activities or work that must undergo an independent review despite not being assessed as high-risk by </w:t>
      </w:r>
      <w:r w:rsidR="00FA1D4A">
        <w:rPr>
          <w:lang w:eastAsia="en-CA"/>
        </w:rPr>
        <w:t>the professional</w:t>
      </w:r>
      <w:r w:rsidRPr="0040794A">
        <w:rPr>
          <w:lang w:eastAsia="en-CA"/>
        </w:rPr>
        <w:t xml:space="preserve">. A </w:t>
      </w:r>
      <w:r w:rsidR="00344F2F">
        <w:rPr>
          <w:lang w:eastAsia="en-CA"/>
        </w:rPr>
        <w:t xml:space="preserve">professional </w:t>
      </w:r>
      <w:r w:rsidRPr="0040794A">
        <w:rPr>
          <w:lang w:eastAsia="en-CA"/>
        </w:rPr>
        <w:t>may choose to conduct an independent review even though their work is not deemed to be high-risk.</w:t>
      </w:r>
    </w:p>
    <w:p w:rsidR="00F92751" w:rsidP="00831DEA" w:rsidRDefault="005D5BC3" w14:paraId="5DA01EAA" w14:textId="3A1B35D1">
      <w:pPr>
        <w:pStyle w:val="BodyText"/>
      </w:pPr>
      <w:r w:rsidRPr="0040794A">
        <w:t xml:space="preserve">This section describes how independent review of </w:t>
      </w:r>
      <w:r w:rsidRPr="0040794A" w:rsidR="00444A00">
        <w:t>high-risk professional activities or work</w:t>
      </w:r>
      <w:r w:rsidRPr="0040794A">
        <w:t xml:space="preserve"> will be carried out and documented </w:t>
      </w:r>
      <w:r w:rsidR="004A1049">
        <w:t>at</w:t>
      </w:r>
      <w:r w:rsidRPr="0040794A" w:rsidR="004A1049">
        <w:t xml:space="preserve"> </w:t>
      </w:r>
      <w:r w:rsidRPr="0040794A">
        <w:rPr>
          <w:highlight w:val="yellow"/>
        </w:rPr>
        <w:t>[</w:t>
      </w:r>
      <w:r w:rsidR="004A1049">
        <w:rPr>
          <w:highlight w:val="yellow"/>
        </w:rPr>
        <w:t>F</w:t>
      </w:r>
      <w:r w:rsidR="00921D19">
        <w:rPr>
          <w:highlight w:val="yellow"/>
        </w:rPr>
        <w:t>irm</w:t>
      </w:r>
      <w:r w:rsidRPr="0040794A">
        <w:rPr>
          <w:highlight w:val="yellow"/>
        </w:rPr>
        <w:t>]</w:t>
      </w:r>
      <w:r w:rsidRPr="0040794A">
        <w:t>.</w:t>
      </w:r>
    </w:p>
    <w:p w:rsidRPr="0040794A" w:rsidR="004C5EB9" w:rsidP="004C5EB9" w:rsidRDefault="004967AB" w14:paraId="2EFED6EB" w14:textId="715BBA77">
      <w:pPr>
        <w:pStyle w:val="Heading3"/>
      </w:pPr>
      <w:bookmarkStart w:name="_Toc71273443" w:id="76"/>
      <w:r>
        <w:t>1</w:t>
      </w:r>
      <w:r w:rsidR="007659AB">
        <w:t>1</w:t>
      </w:r>
      <w:r>
        <w:t>.3</w:t>
      </w:r>
      <w:r w:rsidR="004A1049">
        <w:tab/>
      </w:r>
      <w:r w:rsidRPr="0040794A" w:rsidR="004C5EB9">
        <w:t>Policy</w:t>
      </w:r>
      <w:bookmarkEnd w:id="76"/>
    </w:p>
    <w:p w:rsidRPr="0040794A" w:rsidR="005E6DE3" w:rsidP="005E6DE3" w:rsidRDefault="008B0513" w14:paraId="1E730477" w14:textId="0A4F9F95">
      <w:pPr>
        <w:pStyle w:val="BodyText"/>
        <w:rPr>
          <w:lang w:eastAsia="en-CA"/>
        </w:rPr>
      </w:pPr>
      <w:r w:rsidRPr="0040794A">
        <w:rPr>
          <w:lang w:eastAsia="en-CA"/>
        </w:rPr>
        <w:t>Risk assessments will be conducted for all professional work and activities</w:t>
      </w:r>
      <w:r w:rsidRPr="0040794A" w:rsidR="005E6DE3">
        <w:rPr>
          <w:lang w:eastAsia="en-CA"/>
        </w:rPr>
        <w:t xml:space="preserve"> as follows:</w:t>
      </w:r>
    </w:p>
    <w:p w:rsidRPr="001426CA" w:rsidR="005E6DE3" w:rsidP="00F37D38" w:rsidRDefault="00F50B89" w14:paraId="4FCAE8CD" w14:textId="2E902F17">
      <w:pPr>
        <w:pStyle w:val="Bullet1"/>
        <w:rPr>
          <w:lang w:eastAsia="en-CA"/>
        </w:rPr>
      </w:pPr>
      <w:r w:rsidRPr="000D40DF">
        <w:rPr>
          <w:lang w:eastAsia="en-CA"/>
        </w:rPr>
        <w:t xml:space="preserve">For low-risk work, risk assessments will be carried out, documented, retained as a </w:t>
      </w:r>
      <w:r w:rsidRPr="000D40DF" w:rsidR="00344F2F">
        <w:rPr>
          <w:lang w:eastAsia="en-CA"/>
        </w:rPr>
        <w:t>record,</w:t>
      </w:r>
      <w:r w:rsidRPr="000D40DF">
        <w:rPr>
          <w:lang w:eastAsia="en-CA"/>
        </w:rPr>
        <w:t xml:space="preserve"> and updated annually.</w:t>
      </w:r>
      <w:r>
        <w:rPr>
          <w:lang w:eastAsia="en-CA"/>
        </w:rPr>
        <w:t xml:space="preserve"> The initial low risk assessments and subsequent annual assessments must be </w:t>
      </w:r>
      <w:r w:rsidRPr="008851CA" w:rsidR="008851CA">
        <w:rPr>
          <w:lang w:eastAsia="en-CA"/>
        </w:rPr>
        <w:t xml:space="preserve">filed </w:t>
      </w:r>
      <w:r w:rsidR="00347437">
        <w:rPr>
          <w:lang w:eastAsia="en-CA"/>
        </w:rPr>
        <w:t>(</w:t>
      </w:r>
      <w:r w:rsidRPr="00612089" w:rsidR="00347437">
        <w:rPr>
          <w:highlight w:val="yellow"/>
          <w:lang w:eastAsia="en-CA"/>
        </w:rPr>
        <w:t>enter location</w:t>
      </w:r>
      <w:r w:rsidRPr="00612089" w:rsidR="004F0E7B">
        <w:rPr>
          <w:highlight w:val="yellow"/>
          <w:lang w:eastAsia="en-CA"/>
        </w:rPr>
        <w:t>…drive, folder, etc.</w:t>
      </w:r>
      <w:r w:rsidR="004F0E7B">
        <w:rPr>
          <w:lang w:eastAsia="en-CA"/>
        </w:rPr>
        <w:t xml:space="preserve">) </w:t>
      </w:r>
      <w:r w:rsidRPr="008851CA" w:rsidR="008851CA">
        <w:rPr>
          <w:lang w:eastAsia="en-CA"/>
        </w:rPr>
        <w:t xml:space="preserve">where </w:t>
      </w:r>
      <w:r w:rsidR="008851CA">
        <w:rPr>
          <w:lang w:eastAsia="en-CA"/>
        </w:rPr>
        <w:t>professionals</w:t>
      </w:r>
      <w:r w:rsidRPr="008851CA" w:rsidR="008851CA">
        <w:rPr>
          <w:lang w:eastAsia="en-CA"/>
        </w:rPr>
        <w:t xml:space="preserve"> relying on those </w:t>
      </w:r>
      <w:r w:rsidR="002754F5">
        <w:rPr>
          <w:lang w:eastAsia="en-CA"/>
        </w:rPr>
        <w:t>assessments</w:t>
      </w:r>
      <w:r w:rsidRPr="008851CA" w:rsidR="008851CA">
        <w:rPr>
          <w:lang w:eastAsia="en-CA"/>
        </w:rPr>
        <w:t xml:space="preserve"> have access to them and can </w:t>
      </w:r>
      <w:r w:rsidRPr="001426CA" w:rsidR="008851CA">
        <w:rPr>
          <w:lang w:eastAsia="en-CA"/>
        </w:rPr>
        <w:t>reference the</w:t>
      </w:r>
      <w:r w:rsidRPr="001426CA" w:rsidR="002754F5">
        <w:rPr>
          <w:lang w:eastAsia="en-CA"/>
        </w:rPr>
        <w:t>m</w:t>
      </w:r>
      <w:r w:rsidRPr="001426CA" w:rsidR="005E6DE3">
        <w:rPr>
          <w:lang w:eastAsia="en-CA"/>
        </w:rPr>
        <w:t>.</w:t>
      </w:r>
    </w:p>
    <w:p w:rsidR="005C0D94" w:rsidP="00F37D38" w:rsidRDefault="00B512AD" w14:paraId="0040A371" w14:textId="19958E6E">
      <w:pPr>
        <w:pStyle w:val="Bullet1"/>
        <w:rPr>
          <w:lang w:eastAsia="en-CA"/>
        </w:rPr>
      </w:pPr>
      <w:r w:rsidRPr="001426CA">
        <w:rPr>
          <w:lang w:eastAsia="en-CA"/>
        </w:rPr>
        <w:t>For m</w:t>
      </w:r>
      <w:r w:rsidRPr="001426CA" w:rsidR="00C474E2">
        <w:rPr>
          <w:lang w:eastAsia="en-CA"/>
        </w:rPr>
        <w:t xml:space="preserve">edium and </w:t>
      </w:r>
      <w:r w:rsidRPr="001426CA" w:rsidR="008F30AF">
        <w:rPr>
          <w:lang w:eastAsia="en-CA"/>
        </w:rPr>
        <w:t xml:space="preserve">high-risk work </w:t>
      </w:r>
      <w:r w:rsidRPr="001426CA">
        <w:rPr>
          <w:lang w:eastAsia="en-CA"/>
        </w:rPr>
        <w:t>assess the risk</w:t>
      </w:r>
      <w:r w:rsidRPr="001426CA" w:rsidR="008F30AF">
        <w:rPr>
          <w:lang w:eastAsia="en-CA"/>
        </w:rPr>
        <w:t xml:space="preserve"> before </w:t>
      </w:r>
      <w:r w:rsidRPr="001426CA">
        <w:rPr>
          <w:highlight w:val="yellow"/>
          <w:lang w:eastAsia="en-CA"/>
        </w:rPr>
        <w:t xml:space="preserve">proposing or accepting </w:t>
      </w:r>
      <w:r w:rsidRPr="001426CA" w:rsidR="00C72482">
        <w:rPr>
          <w:highlight w:val="yellow"/>
          <w:lang w:eastAsia="en-CA"/>
        </w:rPr>
        <w:t>contracts</w:t>
      </w:r>
      <w:r w:rsidRPr="001426CA">
        <w:rPr>
          <w:lang w:eastAsia="en-CA"/>
        </w:rPr>
        <w:t>.</w:t>
      </w:r>
      <w:r w:rsidRPr="001426CA" w:rsidR="00ED0740">
        <w:rPr>
          <w:lang w:eastAsia="en-CA"/>
        </w:rPr>
        <w:t xml:space="preserve"> </w:t>
      </w:r>
      <w:r w:rsidRPr="001426CA" w:rsidR="00F070B8">
        <w:rPr>
          <w:highlight w:val="cyan"/>
          <w:lang w:eastAsia="en-CA"/>
        </w:rPr>
        <w:t xml:space="preserve">(adjust wording to suit nature of </w:t>
      </w:r>
      <w:r w:rsidRPr="001426CA" w:rsidR="00942487">
        <w:rPr>
          <w:highlight w:val="cyan"/>
          <w:lang w:eastAsia="en-CA"/>
        </w:rPr>
        <w:t>firm’s</w:t>
      </w:r>
      <w:r w:rsidRPr="001426CA" w:rsidR="00F070B8">
        <w:rPr>
          <w:highlight w:val="cyan"/>
          <w:lang w:eastAsia="en-CA"/>
        </w:rPr>
        <w:t xml:space="preserve"> </w:t>
      </w:r>
      <w:r w:rsidRPr="001426CA" w:rsidR="009D00A4">
        <w:rPr>
          <w:highlight w:val="cyan"/>
          <w:lang w:eastAsia="en-CA"/>
        </w:rPr>
        <w:t>operations)</w:t>
      </w:r>
      <w:r w:rsidR="002E10A4">
        <w:rPr>
          <w:lang w:eastAsia="en-CA"/>
        </w:rPr>
        <w:t>.</w:t>
      </w:r>
      <w:r w:rsidR="00BD119D">
        <w:rPr>
          <w:lang w:eastAsia="en-CA"/>
        </w:rPr>
        <w:t xml:space="preserve"> The risk assessments are to be filed </w:t>
      </w:r>
      <w:r w:rsidRPr="002377CC" w:rsidR="00BD119D">
        <w:rPr>
          <w:highlight w:val="yellow"/>
          <w:lang w:eastAsia="en-CA"/>
        </w:rPr>
        <w:t>(enter location in project filing system)</w:t>
      </w:r>
      <w:r w:rsidR="00BD119D">
        <w:rPr>
          <w:lang w:eastAsia="en-CA"/>
        </w:rPr>
        <w:t>.</w:t>
      </w:r>
    </w:p>
    <w:p w:rsidRPr="001426CA" w:rsidR="00B55578" w:rsidP="00B55578" w:rsidRDefault="00B55578" w14:paraId="7403A7AF" w14:textId="77777777">
      <w:pPr>
        <w:pStyle w:val="Bullet1"/>
        <w:numPr>
          <w:ilvl w:val="0"/>
          <w:numId w:val="0"/>
        </w:numPr>
        <w:ind w:left="360"/>
        <w:rPr>
          <w:lang w:eastAsia="en-CA"/>
        </w:rPr>
      </w:pPr>
    </w:p>
    <w:p w:rsidR="00A43472" w:rsidP="00A43472" w:rsidRDefault="003468B8" w14:paraId="03673714" w14:textId="402AF769">
      <w:pPr>
        <w:pStyle w:val="BodyText"/>
        <w:rPr>
          <w:lang w:eastAsia="en-CA"/>
        </w:rPr>
      </w:pPr>
      <w:r>
        <w:rPr>
          <w:lang w:eastAsia="en-CA"/>
        </w:rPr>
        <w:t xml:space="preserve">When work is classified as </w:t>
      </w:r>
      <w:r w:rsidRPr="000D40DF" w:rsidR="00A43472">
        <w:rPr>
          <w:lang w:eastAsia="en-CA"/>
        </w:rPr>
        <w:t>high-risk or mandated by regulation</w:t>
      </w:r>
      <w:r w:rsidR="00743917">
        <w:rPr>
          <w:lang w:eastAsia="en-CA"/>
        </w:rPr>
        <w:t>s</w:t>
      </w:r>
      <w:r w:rsidR="00A43472">
        <w:rPr>
          <w:lang w:eastAsia="en-CA"/>
        </w:rPr>
        <w:t xml:space="preserve"> or </w:t>
      </w:r>
      <w:r w:rsidR="00ED5EFA">
        <w:rPr>
          <w:lang w:eastAsia="en-CA"/>
        </w:rPr>
        <w:t xml:space="preserve">the </w:t>
      </w:r>
      <w:r w:rsidR="00A43472">
        <w:rPr>
          <w:lang w:eastAsia="en-CA"/>
        </w:rPr>
        <w:t>Bylaws of Engineers and Geoscientists BC</w:t>
      </w:r>
      <w:r w:rsidRPr="000D40DF" w:rsidR="00A43472">
        <w:rPr>
          <w:lang w:eastAsia="en-CA"/>
        </w:rPr>
        <w:t xml:space="preserve">, an independent review </w:t>
      </w:r>
      <w:r w:rsidR="00A43472">
        <w:rPr>
          <w:lang w:eastAsia="en-CA"/>
        </w:rPr>
        <w:t>must</w:t>
      </w:r>
      <w:r w:rsidRPr="000D40DF" w:rsidR="00A43472">
        <w:rPr>
          <w:lang w:eastAsia="en-CA"/>
        </w:rPr>
        <w:t xml:space="preserve"> be carried out.</w:t>
      </w:r>
      <w:r w:rsidR="00A43472">
        <w:rPr>
          <w:lang w:eastAsia="en-CA"/>
        </w:rPr>
        <w:t xml:space="preserve"> </w:t>
      </w:r>
      <w:r w:rsidRPr="00907C1E" w:rsidR="00A43472">
        <w:rPr>
          <w:highlight w:val="yellow"/>
          <w:lang w:eastAsia="en-CA"/>
        </w:rPr>
        <w:t>[</w:t>
      </w:r>
      <w:r w:rsidR="00746E70">
        <w:rPr>
          <w:highlight w:val="yellow"/>
          <w:lang w:eastAsia="en-CA"/>
        </w:rPr>
        <w:t>F</w:t>
      </w:r>
      <w:r w:rsidRPr="00907C1E" w:rsidR="00A43472">
        <w:rPr>
          <w:highlight w:val="yellow"/>
          <w:lang w:eastAsia="en-CA"/>
        </w:rPr>
        <w:t>irm]</w:t>
      </w:r>
      <w:r w:rsidR="00A43472">
        <w:rPr>
          <w:lang w:eastAsia="en-CA"/>
        </w:rPr>
        <w:t xml:space="preserve"> to identify global/repetitive projects appropriate to practice</w:t>
      </w:r>
      <w:r w:rsidR="00892228">
        <w:rPr>
          <w:lang w:eastAsia="en-CA"/>
        </w:rPr>
        <w:t xml:space="preserve"> as </w:t>
      </w:r>
      <w:r>
        <w:rPr>
          <w:lang w:eastAsia="en-CA"/>
        </w:rPr>
        <w:t xml:space="preserve">identified in the </w:t>
      </w:r>
      <w:hyperlink w:tgtFrame="_blank" w:history="1" r:id="rId40">
        <w:r w:rsidRPr="006E2ACE">
          <w:rPr>
            <w:rStyle w:val="Hyperlink"/>
            <w:lang w:val="en-CA" w:eastAsia="en-CA"/>
          </w:rPr>
          <w:t>Guide to the Standard for Documented Independent Review of High-Risk Professional Activities or Work</w:t>
        </w:r>
      </w:hyperlink>
      <w:r w:rsidR="00A43472">
        <w:rPr>
          <w:lang w:eastAsia="en-CA"/>
        </w:rPr>
        <w:t>.</w:t>
      </w:r>
    </w:p>
    <w:p w:rsidR="00A43472" w:rsidP="00A43472" w:rsidRDefault="00A43472" w14:paraId="29B8B011" w14:textId="77777777">
      <w:pPr>
        <w:pStyle w:val="BodyText"/>
        <w:rPr>
          <w:lang w:eastAsia="en-CA"/>
        </w:rPr>
      </w:pPr>
      <w:r>
        <w:rPr>
          <w:lang w:eastAsia="en-CA"/>
        </w:rPr>
        <w:t>There are two types of Independent Review:</w:t>
      </w:r>
    </w:p>
    <w:p w:rsidR="00A43472" w:rsidP="003B0C31" w:rsidRDefault="00A43472" w14:paraId="2D474B2F" w14:textId="157FE0D2">
      <w:pPr>
        <w:pStyle w:val="Bullet1"/>
        <w:rPr>
          <w:lang w:eastAsia="en-CA"/>
        </w:rPr>
      </w:pPr>
      <w:r w:rsidRPr="00B14B88">
        <w:rPr>
          <w:b/>
          <w:bCs/>
          <w:lang w:eastAsia="en-CA"/>
        </w:rPr>
        <w:t>Type 1 Independent Review</w:t>
      </w:r>
      <w:r>
        <w:rPr>
          <w:lang w:eastAsia="en-CA"/>
        </w:rPr>
        <w:t xml:space="preserve"> </w:t>
      </w:r>
      <w:r w:rsidR="00E374D7">
        <w:rPr>
          <w:lang w:eastAsia="en-CA"/>
        </w:rPr>
        <w:t xml:space="preserve">- </w:t>
      </w:r>
      <w:r>
        <w:rPr>
          <w:lang w:eastAsia="en-CA"/>
        </w:rPr>
        <w:t xml:space="preserve">carried out by an appropriately qualified and experienced professional registrant </w:t>
      </w:r>
      <w:r w:rsidRPr="0016161E">
        <w:rPr>
          <w:b/>
          <w:bCs/>
          <w:u w:val="single"/>
          <w:lang w:eastAsia="en-CA"/>
        </w:rPr>
        <w:t>who was not involved in preparing the design but may be employed at the same firm</w:t>
      </w:r>
      <w:r>
        <w:rPr>
          <w:lang w:eastAsia="en-CA"/>
        </w:rPr>
        <w:t xml:space="preserve"> as the professional of record who is responsible for the design.</w:t>
      </w:r>
    </w:p>
    <w:p w:rsidR="00F07093" w:rsidP="003B0C31" w:rsidRDefault="00A43472" w14:paraId="152BA0E5" w14:textId="18F423DB">
      <w:pPr>
        <w:pStyle w:val="Bullet1"/>
        <w:rPr>
          <w:lang w:eastAsia="en-CA"/>
        </w:rPr>
      </w:pPr>
      <w:r w:rsidRPr="00F07093">
        <w:rPr>
          <w:b/>
          <w:bCs/>
          <w:lang w:eastAsia="en-CA"/>
        </w:rPr>
        <w:t>Type 2 Independent Review</w:t>
      </w:r>
      <w:r>
        <w:rPr>
          <w:lang w:eastAsia="en-CA"/>
        </w:rPr>
        <w:t xml:space="preserve"> </w:t>
      </w:r>
      <w:r w:rsidR="00E374D7">
        <w:rPr>
          <w:lang w:eastAsia="en-CA"/>
        </w:rPr>
        <w:t xml:space="preserve">- </w:t>
      </w:r>
      <w:r>
        <w:rPr>
          <w:lang w:eastAsia="en-CA"/>
        </w:rPr>
        <w:t xml:space="preserve">carried out by an appropriately qualified and experienced professional registrant </w:t>
      </w:r>
      <w:r w:rsidRPr="0016161E">
        <w:rPr>
          <w:b/>
          <w:bCs/>
          <w:u w:val="single"/>
          <w:lang w:eastAsia="en-CA"/>
        </w:rPr>
        <w:t>who was not involved in preparing the design and is not employed at the same firm</w:t>
      </w:r>
      <w:r>
        <w:rPr>
          <w:lang w:eastAsia="en-CA"/>
        </w:rPr>
        <w:t xml:space="preserve"> as the professional of record who is responsible for the design.</w:t>
      </w:r>
    </w:p>
    <w:p w:rsidR="00F07093" w:rsidP="00F07093" w:rsidRDefault="00F07093" w14:paraId="2D7DBFE7" w14:textId="7BA65C7C">
      <w:pPr>
        <w:pStyle w:val="BodyText"/>
        <w:rPr>
          <w:lang w:eastAsia="en-CA"/>
        </w:rPr>
      </w:pPr>
      <w:r w:rsidRPr="00BD444E">
        <w:rPr>
          <w:highlight w:val="cyan"/>
          <w:lang w:eastAsia="en-CA"/>
        </w:rPr>
        <w:t xml:space="preserve">(For informational purposes, the Type 1 </w:t>
      </w:r>
      <w:r>
        <w:rPr>
          <w:highlight w:val="cyan"/>
          <w:lang w:eastAsia="en-CA"/>
        </w:rPr>
        <w:t xml:space="preserve">and Type 2 </w:t>
      </w:r>
      <w:r w:rsidRPr="00BD444E">
        <w:rPr>
          <w:highlight w:val="cyan"/>
          <w:lang w:eastAsia="en-CA"/>
        </w:rPr>
        <w:t>Independent Review text shall remain in the PPMP.)</w:t>
      </w:r>
    </w:p>
    <w:p w:rsidRPr="0040794A" w:rsidR="00831DEA" w:rsidP="00831DEA" w:rsidRDefault="00831DEA" w14:paraId="40EC552A" w14:textId="77777777">
      <w:pPr>
        <w:pStyle w:val="BodyText"/>
      </w:pPr>
      <w:r w:rsidRPr="0040794A">
        <w:t>Before starting professional activities or work, professional</w:t>
      </w:r>
      <w:r>
        <w:t>s</w:t>
      </w:r>
      <w:r w:rsidRPr="0040794A">
        <w:t xml:space="preserve"> must conduct a risk assessment to determine whether the activities or work are high-risk and, if so, whether a Type 1 </w:t>
      </w:r>
      <w:r>
        <w:t>I</w:t>
      </w:r>
      <w:r w:rsidRPr="0040794A">
        <w:t xml:space="preserve">ndependent </w:t>
      </w:r>
      <w:r>
        <w:t>R</w:t>
      </w:r>
      <w:r w:rsidRPr="0040794A">
        <w:t xml:space="preserve">eview or Type 2 </w:t>
      </w:r>
      <w:r>
        <w:t>I</w:t>
      </w:r>
      <w:r w:rsidRPr="0040794A">
        <w:t xml:space="preserve">ndependent </w:t>
      </w:r>
      <w:r>
        <w:t>R</w:t>
      </w:r>
      <w:r w:rsidRPr="0040794A">
        <w:t>eview is required.</w:t>
      </w:r>
    </w:p>
    <w:p w:rsidRPr="00CA3EC7" w:rsidR="00182335" w:rsidP="00F20EB6" w:rsidRDefault="00182335" w14:paraId="4D57F60C" w14:textId="45C83A9F">
      <w:pPr>
        <w:pStyle w:val="BodyText"/>
        <w:rPr>
          <w:lang w:eastAsia="en-CA"/>
        </w:rPr>
      </w:pPr>
      <w:r w:rsidRPr="00CA3EC7">
        <w:rPr>
          <w:lang w:eastAsia="en-CA"/>
        </w:rPr>
        <w:t>The extent and detail of independent review will vary depending on the:</w:t>
      </w:r>
    </w:p>
    <w:p w:rsidRPr="00F07093" w:rsidR="00182335" w:rsidP="003B0C31" w:rsidRDefault="00182335" w14:paraId="42870A0B" w14:textId="77777777">
      <w:pPr>
        <w:pStyle w:val="Bullet1"/>
        <w:rPr>
          <w:lang w:eastAsia="en-CA"/>
        </w:rPr>
      </w:pPr>
      <w:r w:rsidRPr="00F07093">
        <w:rPr>
          <w:lang w:eastAsia="en-CA"/>
        </w:rPr>
        <w:t>Severity and likelihood of the consequences of failure.</w:t>
      </w:r>
    </w:p>
    <w:p w:rsidRPr="00F07093" w:rsidR="00182335" w:rsidP="003B0C31" w:rsidRDefault="00182335" w14:paraId="5199201C" w14:textId="77777777">
      <w:pPr>
        <w:pStyle w:val="Bullet1"/>
        <w:rPr>
          <w:lang w:eastAsia="en-CA"/>
        </w:rPr>
      </w:pPr>
      <w:r w:rsidRPr="00F07093">
        <w:rPr>
          <w:lang w:eastAsia="en-CA"/>
        </w:rPr>
        <w:t>Complexity of the design.</w:t>
      </w:r>
    </w:p>
    <w:p w:rsidRPr="00F07093" w:rsidR="00182335" w:rsidP="003B0C31" w:rsidRDefault="00182335" w14:paraId="7A71C363" w14:textId="77777777">
      <w:pPr>
        <w:pStyle w:val="Bullet1"/>
        <w:rPr>
          <w:lang w:eastAsia="en-CA"/>
        </w:rPr>
      </w:pPr>
      <w:r w:rsidRPr="00F07093">
        <w:rPr>
          <w:lang w:eastAsia="en-CA"/>
        </w:rPr>
        <w:t>Use of innovative technology.</w:t>
      </w:r>
    </w:p>
    <w:p w:rsidRPr="00F07093" w:rsidR="00182335" w:rsidP="003B0C31" w:rsidRDefault="00182335" w14:paraId="79619869" w14:textId="77777777">
      <w:pPr>
        <w:pStyle w:val="Bullet1"/>
        <w:rPr>
          <w:lang w:eastAsia="en-CA"/>
        </w:rPr>
      </w:pPr>
      <w:r w:rsidRPr="00F07093">
        <w:rPr>
          <w:lang w:eastAsia="en-CA"/>
        </w:rPr>
        <w:t>Departure from established practices.</w:t>
      </w:r>
    </w:p>
    <w:p w:rsidRPr="00F07093" w:rsidR="00182335" w:rsidP="003B0C31" w:rsidRDefault="00182335" w14:paraId="3020E044" w14:textId="77777777">
      <w:pPr>
        <w:pStyle w:val="Bullet1"/>
        <w:rPr>
          <w:lang w:eastAsia="en-CA"/>
        </w:rPr>
      </w:pPr>
      <w:r w:rsidRPr="00F07093">
        <w:rPr>
          <w:lang w:eastAsia="en-CA"/>
        </w:rPr>
        <w:t>Level of assessed risk.</w:t>
      </w:r>
    </w:p>
    <w:p w:rsidRPr="00F07093" w:rsidR="00182335" w:rsidP="003B0C31" w:rsidRDefault="00182335" w14:paraId="0DCD20EE" w14:textId="34BC10FB">
      <w:pPr>
        <w:pStyle w:val="Bullet1"/>
        <w:rPr>
          <w:lang w:eastAsia="en-CA"/>
        </w:rPr>
      </w:pPr>
      <w:r w:rsidRPr="00F07093">
        <w:rPr>
          <w:lang w:eastAsia="en-CA"/>
        </w:rPr>
        <w:t xml:space="preserve">Experience of the </w:t>
      </w:r>
      <w:r w:rsidR="00E374D7">
        <w:rPr>
          <w:lang w:eastAsia="en-CA"/>
        </w:rPr>
        <w:t xml:space="preserve">professional </w:t>
      </w:r>
      <w:r w:rsidRPr="00F07093">
        <w:rPr>
          <w:lang w:eastAsia="en-CA"/>
        </w:rPr>
        <w:t>of record and reviewer.</w:t>
      </w:r>
    </w:p>
    <w:p w:rsidRPr="00F07093" w:rsidR="00182335" w:rsidP="00182335" w:rsidRDefault="00182335" w14:paraId="1174FD0A" w14:textId="77777777">
      <w:pPr>
        <w:pStyle w:val="BodyText"/>
        <w:rPr>
          <w:lang w:eastAsia="en-CA"/>
        </w:rPr>
      </w:pPr>
      <w:r w:rsidRPr="00F07093">
        <w:rPr>
          <w:lang w:eastAsia="en-CA"/>
        </w:rPr>
        <w:t>Select an independent reviewer who:</w:t>
      </w:r>
    </w:p>
    <w:p w:rsidRPr="00F07093" w:rsidR="00182335" w:rsidP="003B0C31" w:rsidRDefault="00182335" w14:paraId="501C3369" w14:textId="7461FAE4">
      <w:pPr>
        <w:pStyle w:val="Bullet1"/>
        <w:rPr>
          <w:lang w:eastAsia="en-CA"/>
        </w:rPr>
      </w:pPr>
      <w:r w:rsidRPr="00F07093">
        <w:rPr>
          <w:lang w:eastAsia="en-CA"/>
        </w:rPr>
        <w:t>Is a registered P.Eng.</w:t>
      </w:r>
      <w:r w:rsidR="00967249">
        <w:rPr>
          <w:lang w:eastAsia="en-CA"/>
        </w:rPr>
        <w:t xml:space="preserve">, </w:t>
      </w:r>
      <w:proofErr w:type="spellStart"/>
      <w:r w:rsidR="00967249">
        <w:rPr>
          <w:lang w:eastAsia="en-CA"/>
        </w:rPr>
        <w:t>P.Geo</w:t>
      </w:r>
      <w:proofErr w:type="spellEnd"/>
      <w:r w:rsidR="00967249">
        <w:rPr>
          <w:lang w:eastAsia="en-CA"/>
        </w:rPr>
        <w:t xml:space="preserve">., </w:t>
      </w:r>
      <w:proofErr w:type="spellStart"/>
      <w:r w:rsidR="00967249">
        <w:rPr>
          <w:lang w:eastAsia="en-CA"/>
        </w:rPr>
        <w:t>P.L.Eng</w:t>
      </w:r>
      <w:proofErr w:type="spellEnd"/>
      <w:r w:rsidR="00967249">
        <w:rPr>
          <w:lang w:eastAsia="en-CA"/>
        </w:rPr>
        <w:t>.,</w:t>
      </w:r>
      <w:r w:rsidRPr="00F07093">
        <w:rPr>
          <w:lang w:eastAsia="en-CA"/>
        </w:rPr>
        <w:t xml:space="preserve"> or </w:t>
      </w:r>
      <w:proofErr w:type="spellStart"/>
      <w:r w:rsidRPr="00F07093">
        <w:rPr>
          <w:lang w:eastAsia="en-CA"/>
        </w:rPr>
        <w:t>P.L.</w:t>
      </w:r>
      <w:r w:rsidR="00967249">
        <w:rPr>
          <w:lang w:eastAsia="en-CA"/>
        </w:rPr>
        <w:t>Geo</w:t>
      </w:r>
      <w:proofErr w:type="spellEnd"/>
      <w:r w:rsidRPr="00F07093">
        <w:rPr>
          <w:lang w:eastAsia="en-CA"/>
        </w:rPr>
        <w:t>. in BC,</w:t>
      </w:r>
    </w:p>
    <w:p w:rsidRPr="00F07093" w:rsidR="00182335" w:rsidP="003B0C31" w:rsidRDefault="00182335" w14:paraId="64ED279F" w14:textId="39E9C571">
      <w:pPr>
        <w:pStyle w:val="Bullet1"/>
        <w:rPr>
          <w:lang w:eastAsia="en-CA"/>
        </w:rPr>
      </w:pPr>
      <w:r w:rsidRPr="00F07093">
        <w:rPr>
          <w:lang w:eastAsia="en-CA"/>
        </w:rPr>
        <w:t>Has appropriate experience with the risk and complexity of the project being reviewed,</w:t>
      </w:r>
    </w:p>
    <w:p w:rsidRPr="00F07093" w:rsidR="00182335" w:rsidP="003B0C31" w:rsidRDefault="00182335" w14:paraId="7915EEDA" w14:textId="2CAA45F2">
      <w:pPr>
        <w:pStyle w:val="Bullet1"/>
        <w:rPr>
          <w:lang w:eastAsia="en-CA"/>
        </w:rPr>
      </w:pPr>
      <w:r w:rsidRPr="00F07093">
        <w:rPr>
          <w:lang w:eastAsia="en-CA"/>
        </w:rPr>
        <w:t>Has sufficient experience to critique concepts and identify deficiencies in projects with a complexity equal to or greater than that being reviewed,</w:t>
      </w:r>
      <w:r w:rsidR="00DE40AF">
        <w:rPr>
          <w:lang w:eastAsia="en-CA"/>
        </w:rPr>
        <w:t xml:space="preserve"> and</w:t>
      </w:r>
    </w:p>
    <w:p w:rsidR="00182335" w:rsidP="003B0C31" w:rsidRDefault="00182335" w14:paraId="6DFC7423" w14:textId="7EED4388">
      <w:pPr>
        <w:pStyle w:val="Bullet1"/>
        <w:rPr>
          <w:lang w:eastAsia="en-CA"/>
        </w:rPr>
      </w:pPr>
      <w:r w:rsidRPr="00F07093">
        <w:rPr>
          <w:lang w:eastAsia="en-CA"/>
        </w:rPr>
        <w:t>Has not been involved in preparing the design.</w:t>
      </w:r>
    </w:p>
    <w:p w:rsidRPr="0040794A" w:rsidR="004C5EB9" w:rsidP="00376AD5" w:rsidRDefault="00B46131" w14:paraId="6699ABEB" w14:textId="774EECBB">
      <w:pPr>
        <w:pStyle w:val="BodyText"/>
        <w:rPr>
          <w:lang w:eastAsia="en-CA"/>
        </w:rPr>
      </w:pPr>
      <w:r w:rsidRPr="00C5DD62">
        <w:rPr>
          <w:lang w:eastAsia="en-CA"/>
        </w:rPr>
        <w:t xml:space="preserve">Where </w:t>
      </w:r>
      <w:r w:rsidRPr="00C5DD62" w:rsidR="00EE5C27">
        <w:rPr>
          <w:highlight w:val="yellow"/>
          <w:lang w:eastAsia="en-CA"/>
        </w:rPr>
        <w:t>[</w:t>
      </w:r>
      <w:r w:rsidR="00DE40AF">
        <w:rPr>
          <w:highlight w:val="yellow"/>
          <w:lang w:eastAsia="en-CA"/>
        </w:rPr>
        <w:t>F</w:t>
      </w:r>
      <w:r w:rsidRPr="00C5DD62" w:rsidR="00921D19">
        <w:rPr>
          <w:highlight w:val="yellow"/>
          <w:lang w:eastAsia="en-CA"/>
        </w:rPr>
        <w:t>irm</w:t>
      </w:r>
      <w:r w:rsidRPr="00C5DD62" w:rsidR="00EE5C27">
        <w:rPr>
          <w:highlight w:val="yellow"/>
          <w:lang w:eastAsia="en-CA"/>
        </w:rPr>
        <w:t>]</w:t>
      </w:r>
      <w:r w:rsidRPr="00C5DD62" w:rsidR="00EE5C27">
        <w:rPr>
          <w:lang w:eastAsia="en-CA"/>
        </w:rPr>
        <w:t xml:space="preserve"> does not have experience with the </w:t>
      </w:r>
      <w:r w:rsidRPr="00C5DD62" w:rsidR="00C414FF">
        <w:rPr>
          <w:lang w:eastAsia="en-CA"/>
        </w:rPr>
        <w:t>type and scale of the professional activities or work,</w:t>
      </w:r>
      <w:r w:rsidRPr="00C5DD62" w:rsidR="00D56DAE">
        <w:rPr>
          <w:lang w:eastAsia="en-CA"/>
        </w:rPr>
        <w:t xml:space="preserve"> or the work</w:t>
      </w:r>
      <w:r w:rsidRPr="00C5DD62" w:rsidR="006E7D60">
        <w:rPr>
          <w:lang w:eastAsia="en-CA"/>
        </w:rPr>
        <w:t xml:space="preserve"> is innovative and complex,</w:t>
      </w:r>
      <w:r w:rsidRPr="00C5DD62" w:rsidR="00D56DAE">
        <w:rPr>
          <w:lang w:eastAsia="en-CA"/>
        </w:rPr>
        <w:t xml:space="preserve"> involves emerging technology or</w:t>
      </w:r>
      <w:r w:rsidRPr="00C5DD62" w:rsidR="004C31B2">
        <w:rPr>
          <w:lang w:eastAsia="en-CA"/>
        </w:rPr>
        <w:t xml:space="preserve"> does not have well-defined solutions, </w:t>
      </w:r>
      <w:r w:rsidRPr="00C5DD62" w:rsidR="006A63D4">
        <w:rPr>
          <w:lang w:eastAsia="en-CA"/>
        </w:rPr>
        <w:t>a qualified independent reviewer will be sourced externally.</w:t>
      </w:r>
      <w:r w:rsidRPr="00C5DD62" w:rsidR="006E7D60">
        <w:rPr>
          <w:lang w:eastAsia="en-CA"/>
        </w:rPr>
        <w:t xml:space="preserve"> </w:t>
      </w:r>
      <w:r w:rsidRPr="00C5DD62" w:rsidR="004A5B34">
        <w:rPr>
          <w:lang w:eastAsia="en-CA"/>
        </w:rPr>
        <w:t xml:space="preserve">Otherwise, the reviewer will be a qualified </w:t>
      </w:r>
      <w:r w:rsidR="00DE40AF">
        <w:rPr>
          <w:lang w:eastAsia="en-CA"/>
        </w:rPr>
        <w:t xml:space="preserve">BC </w:t>
      </w:r>
      <w:r w:rsidRPr="00C5DD62" w:rsidR="00ED0740">
        <w:rPr>
          <w:lang w:eastAsia="en-CA"/>
        </w:rPr>
        <w:t>professional</w:t>
      </w:r>
      <w:r w:rsidR="00DE40AF">
        <w:rPr>
          <w:lang w:eastAsia="en-CA"/>
        </w:rPr>
        <w:t xml:space="preserve"> registrant</w:t>
      </w:r>
      <w:r w:rsidRPr="00C5DD62" w:rsidR="004A5B34">
        <w:rPr>
          <w:lang w:eastAsia="en-CA"/>
        </w:rPr>
        <w:t xml:space="preserve">, employed by </w:t>
      </w:r>
      <w:r w:rsidRPr="00C5DD62" w:rsidR="004A5B34">
        <w:rPr>
          <w:highlight w:val="yellow"/>
          <w:lang w:eastAsia="en-CA"/>
        </w:rPr>
        <w:t>[</w:t>
      </w:r>
      <w:r w:rsidR="0072034B">
        <w:rPr>
          <w:highlight w:val="yellow"/>
          <w:lang w:eastAsia="en-CA"/>
        </w:rPr>
        <w:t>F</w:t>
      </w:r>
      <w:r w:rsidRPr="00C5DD62" w:rsidR="00921D19">
        <w:rPr>
          <w:highlight w:val="yellow"/>
          <w:lang w:eastAsia="en-CA"/>
        </w:rPr>
        <w:t>irm</w:t>
      </w:r>
      <w:r w:rsidRPr="00C5DD62" w:rsidR="004A5B34">
        <w:rPr>
          <w:highlight w:val="yellow"/>
          <w:lang w:eastAsia="en-CA"/>
        </w:rPr>
        <w:t>]</w:t>
      </w:r>
      <w:r w:rsidRPr="00C5DD62" w:rsidR="004A5B34">
        <w:rPr>
          <w:lang w:eastAsia="en-CA"/>
        </w:rPr>
        <w:t>, who has not been involved in the design.</w:t>
      </w:r>
    </w:p>
    <w:p w:rsidR="3B4E0E3E" w:rsidP="003B0C31" w:rsidRDefault="3B4E0E3E" w14:paraId="56886F4D" w14:textId="4876A3D6">
      <w:pPr>
        <w:pStyle w:val="BodyText"/>
      </w:pPr>
      <w:r w:rsidRPr="00C5DD62">
        <w:t xml:space="preserve">Repetitive designs will be independently reviewed initially and periodically to confirm their continued adequacy. </w:t>
      </w:r>
      <w:r w:rsidRPr="00C5DD62">
        <w:rPr>
          <w:highlight w:val="yellow"/>
        </w:rPr>
        <w:t>(</w:t>
      </w:r>
      <w:r w:rsidRPr="00CA3EC7">
        <w:rPr>
          <w:highlight w:val="yellow"/>
        </w:rPr>
        <w:t xml:space="preserve">Describe procedure for determining the frequency of periodic reviews.) </w:t>
      </w:r>
      <w:r w:rsidRPr="00F07093">
        <w:t>The initial and subsequent independent reviews must be documented and filed in a location where engineers relying on those reviews have access to them and can reference the review records</w:t>
      </w:r>
      <w:r w:rsidR="002603CF">
        <w:t>.</w:t>
      </w:r>
    </w:p>
    <w:p w:rsidRPr="00373226" w:rsidR="00CD6F3A" w:rsidP="00CD6F3A" w:rsidRDefault="00CD6F3A" w14:paraId="2A5C4B78" w14:textId="77777777">
      <w:pPr>
        <w:pStyle w:val="BodyText"/>
        <w:rPr>
          <w:lang w:eastAsia="en-CA"/>
        </w:rPr>
      </w:pPr>
      <w:r w:rsidRPr="000D40DF">
        <w:rPr>
          <w:lang w:eastAsia="en-CA"/>
        </w:rPr>
        <w:t xml:space="preserve">Records of risk assessments and independent reviews </w:t>
      </w:r>
      <w:r>
        <w:rPr>
          <w:lang w:eastAsia="en-CA"/>
        </w:rPr>
        <w:t>must</w:t>
      </w:r>
      <w:r w:rsidRPr="000D40DF">
        <w:rPr>
          <w:lang w:eastAsia="en-CA"/>
        </w:rPr>
        <w:t xml:space="preserve"> be retained in project file where specific to a project</w:t>
      </w:r>
      <w:r>
        <w:rPr>
          <w:lang w:eastAsia="en-CA"/>
        </w:rPr>
        <w:t>,</w:t>
      </w:r>
      <w:r w:rsidRPr="000D40DF">
        <w:rPr>
          <w:lang w:eastAsia="en-CA"/>
        </w:rPr>
        <w:t xml:space="preserve"> or in firm</w:t>
      </w:r>
      <w:r>
        <w:rPr>
          <w:lang w:eastAsia="en-CA"/>
        </w:rPr>
        <w:t xml:space="preserve"> </w:t>
      </w:r>
      <w:r w:rsidRPr="000D40DF">
        <w:rPr>
          <w:lang w:eastAsia="en-CA"/>
        </w:rPr>
        <w:t>files where specific to a practice area</w:t>
      </w:r>
      <w:r>
        <w:rPr>
          <w:lang w:eastAsia="en-CA"/>
        </w:rPr>
        <w:t>,</w:t>
      </w:r>
      <w:r w:rsidRPr="000D40DF">
        <w:rPr>
          <w:lang w:eastAsia="en-CA"/>
        </w:rPr>
        <w:t xml:space="preserve"> rather than a project.</w:t>
      </w:r>
    </w:p>
    <w:p w:rsidRPr="0040794A" w:rsidR="00BB7269" w:rsidP="00BB7269" w:rsidRDefault="004967AB" w14:paraId="2E7F1F90" w14:textId="2CB6A7CD">
      <w:pPr>
        <w:pStyle w:val="Heading3"/>
        <w:rPr>
          <w:lang w:eastAsia="en-CA"/>
        </w:rPr>
      </w:pPr>
      <w:bookmarkStart w:name="_Toc71273444" w:id="77"/>
      <w:r>
        <w:rPr>
          <w:lang w:eastAsia="en-CA"/>
        </w:rPr>
        <w:t>1</w:t>
      </w:r>
      <w:r w:rsidR="007659AB">
        <w:rPr>
          <w:lang w:eastAsia="en-CA"/>
        </w:rPr>
        <w:t>1</w:t>
      </w:r>
      <w:r>
        <w:rPr>
          <w:lang w:eastAsia="en-CA"/>
        </w:rPr>
        <w:t>.4</w:t>
      </w:r>
      <w:r w:rsidR="00E11B23">
        <w:rPr>
          <w:lang w:eastAsia="en-CA"/>
        </w:rPr>
        <w:tab/>
      </w:r>
      <w:bookmarkEnd w:id="77"/>
      <w:r w:rsidRPr="0040794A" w:rsidR="001C62EF">
        <w:t>Guiding Principles for Detailed Practice Area Procedures</w:t>
      </w:r>
    </w:p>
    <w:p w:rsidR="00441D85" w:rsidP="003B0C31" w:rsidRDefault="00441D85" w14:paraId="1AA31833" w14:textId="1C7CB007">
      <w:pPr>
        <w:pStyle w:val="BodyText"/>
      </w:pPr>
      <w:r w:rsidRPr="0040794A">
        <w:t xml:space="preserve">This high-level procedure applies across the </w:t>
      </w:r>
      <w:r w:rsidR="00921D19">
        <w:t>firm</w:t>
      </w:r>
      <w:r w:rsidRPr="0040794A">
        <w:t xml:space="preserve"> and will inform any more detailed procedures for assessing project risk and carrying out independent reviews of high-risk </w:t>
      </w:r>
      <w:r w:rsidRPr="0040794A" w:rsidR="005C2089">
        <w:t>professional activities or work</w:t>
      </w:r>
      <w:r w:rsidRPr="0040794A">
        <w:t xml:space="preserve"> in each </w:t>
      </w:r>
      <w:r w:rsidRPr="0040794A">
        <w:rPr>
          <w:highlight w:val="yellow"/>
        </w:rPr>
        <w:t xml:space="preserve">division, department or practice </w:t>
      </w:r>
      <w:r w:rsidRPr="00612089" w:rsidR="00E11B23">
        <w:rPr>
          <w:highlight w:val="cyan"/>
        </w:rPr>
        <w:t>[</w:t>
      </w:r>
      <w:r w:rsidRPr="00612089">
        <w:rPr>
          <w:highlight w:val="cyan"/>
        </w:rPr>
        <w:t xml:space="preserve">use </w:t>
      </w:r>
      <w:r w:rsidRPr="00612089" w:rsidR="00921D19">
        <w:rPr>
          <w:highlight w:val="cyan"/>
        </w:rPr>
        <w:t>firm</w:t>
      </w:r>
      <w:r w:rsidRPr="00612089">
        <w:rPr>
          <w:highlight w:val="cyan"/>
        </w:rPr>
        <w:t>’s terminology</w:t>
      </w:r>
      <w:r w:rsidRPr="00612089" w:rsidR="00E11B23">
        <w:rPr>
          <w:highlight w:val="cyan"/>
        </w:rPr>
        <w:t>]</w:t>
      </w:r>
      <w:r w:rsidRPr="0040794A">
        <w:t>.</w:t>
      </w:r>
    </w:p>
    <w:p w:rsidRPr="0040794A" w:rsidR="00B55578" w:rsidP="003B0C31" w:rsidRDefault="00B55578" w14:paraId="2C9C3CF5" w14:textId="77777777">
      <w:pPr>
        <w:pStyle w:val="BodyText"/>
      </w:pPr>
    </w:p>
    <w:p w:rsidRPr="0040794A" w:rsidR="00BB7269" w:rsidP="003B0C31" w:rsidRDefault="005C2089" w14:paraId="67D4A183" w14:textId="4ECD4D54">
      <w:pPr>
        <w:pStyle w:val="BodyText"/>
        <w:rPr>
          <w:lang w:eastAsia="en-CA"/>
        </w:rPr>
      </w:pPr>
      <w:r w:rsidRPr="0040794A">
        <w:rPr>
          <w:lang w:eastAsia="en-CA"/>
        </w:rPr>
        <w:t>Professionals of records must:</w:t>
      </w:r>
    </w:p>
    <w:p w:rsidRPr="0040794A" w:rsidR="005C2089" w:rsidP="001E4DDC" w:rsidRDefault="003F121B" w14:paraId="0A5E3331" w14:textId="05ECA829">
      <w:pPr>
        <w:pStyle w:val="Bullet1"/>
        <w:numPr>
          <w:ilvl w:val="0"/>
          <w:numId w:val="45"/>
        </w:numPr>
        <w:rPr>
          <w:lang w:eastAsia="en-CA"/>
        </w:rPr>
      </w:pPr>
      <w:r w:rsidRPr="0040794A">
        <w:rPr>
          <w:lang w:eastAsia="en-CA"/>
        </w:rPr>
        <w:t>Conduct a risk assessment that considers:</w:t>
      </w:r>
    </w:p>
    <w:p w:rsidRPr="0040794A" w:rsidR="0069480D" w:rsidP="001E4DDC" w:rsidRDefault="0069480D" w14:paraId="10919C39" w14:textId="70EB42A5">
      <w:pPr>
        <w:pStyle w:val="Bullet1"/>
        <w:numPr>
          <w:ilvl w:val="0"/>
          <w:numId w:val="46"/>
        </w:numPr>
        <w:rPr>
          <w:lang w:eastAsia="en-CA"/>
        </w:rPr>
      </w:pPr>
      <w:r w:rsidRPr="0040794A">
        <w:rPr>
          <w:lang w:eastAsia="en-CA"/>
        </w:rPr>
        <w:t>Hazards associated with the work.</w:t>
      </w:r>
    </w:p>
    <w:p w:rsidRPr="0040794A" w:rsidR="0069480D" w:rsidP="001E4DDC" w:rsidRDefault="0069480D" w14:paraId="3D22F858" w14:textId="3EC4BA9E">
      <w:pPr>
        <w:pStyle w:val="Bullet1"/>
        <w:numPr>
          <w:ilvl w:val="0"/>
          <w:numId w:val="46"/>
        </w:numPr>
        <w:rPr>
          <w:lang w:eastAsia="en-CA"/>
        </w:rPr>
      </w:pPr>
      <w:r w:rsidRPr="0040794A">
        <w:rPr>
          <w:lang w:eastAsia="en-CA"/>
        </w:rPr>
        <w:t>Severity and likelihood of consequences.</w:t>
      </w:r>
    </w:p>
    <w:p w:rsidRPr="0040794A" w:rsidR="0069480D" w:rsidP="001E4DDC" w:rsidRDefault="0069480D" w14:paraId="2B304C1D" w14:textId="0CC381ED">
      <w:pPr>
        <w:pStyle w:val="Bullet1"/>
        <w:numPr>
          <w:ilvl w:val="0"/>
          <w:numId w:val="46"/>
        </w:numPr>
        <w:rPr>
          <w:lang w:eastAsia="en-CA"/>
        </w:rPr>
      </w:pPr>
      <w:r w:rsidRPr="0040794A">
        <w:rPr>
          <w:lang w:eastAsia="en-CA"/>
        </w:rPr>
        <w:t>Complexity of the work.</w:t>
      </w:r>
    </w:p>
    <w:p w:rsidRPr="0040794A" w:rsidR="0069480D" w:rsidP="001E4DDC" w:rsidRDefault="0069480D" w14:paraId="76E4BCD7" w14:textId="55B0DC69">
      <w:pPr>
        <w:pStyle w:val="Bullet1"/>
        <w:numPr>
          <w:ilvl w:val="0"/>
          <w:numId w:val="46"/>
        </w:numPr>
        <w:rPr>
          <w:lang w:eastAsia="en-CA"/>
        </w:rPr>
      </w:pPr>
      <w:r w:rsidRPr="0040794A">
        <w:rPr>
          <w:lang w:eastAsia="en-CA"/>
        </w:rPr>
        <w:t>Effect o</w:t>
      </w:r>
      <w:r w:rsidRPr="0040794A" w:rsidR="00F201AE">
        <w:rPr>
          <w:lang w:eastAsia="en-CA"/>
        </w:rPr>
        <w:t>f errors or omissions on hazards during construction or implementation.</w:t>
      </w:r>
    </w:p>
    <w:p w:rsidRPr="0040794A" w:rsidR="0069480D" w:rsidP="001E4DDC" w:rsidRDefault="0007525E" w14:paraId="402D7450" w14:textId="3DF93970">
      <w:pPr>
        <w:pStyle w:val="Bullet1"/>
        <w:numPr>
          <w:ilvl w:val="0"/>
          <w:numId w:val="46"/>
        </w:numPr>
        <w:rPr>
          <w:lang w:eastAsia="en-CA"/>
        </w:rPr>
      </w:pPr>
      <w:r w:rsidRPr="0040794A">
        <w:rPr>
          <w:lang w:eastAsia="en-CA"/>
        </w:rPr>
        <w:t>N</w:t>
      </w:r>
      <w:r w:rsidRPr="0040794A" w:rsidR="0069480D">
        <w:rPr>
          <w:lang w:eastAsia="en-CA"/>
        </w:rPr>
        <w:t xml:space="preserve">ature of the assumptions made during the </w:t>
      </w:r>
      <w:r w:rsidRPr="0040794A">
        <w:rPr>
          <w:lang w:eastAsia="en-CA"/>
        </w:rPr>
        <w:t>work.</w:t>
      </w:r>
    </w:p>
    <w:p w:rsidRPr="0040794A" w:rsidR="0069480D" w:rsidP="001E4DDC" w:rsidRDefault="0007525E" w14:paraId="2AD3E805" w14:textId="12AADBB3">
      <w:pPr>
        <w:pStyle w:val="Bullet1"/>
        <w:numPr>
          <w:ilvl w:val="0"/>
          <w:numId w:val="46"/>
        </w:numPr>
        <w:rPr>
          <w:lang w:eastAsia="en-CA"/>
        </w:rPr>
      </w:pPr>
      <w:r w:rsidRPr="0040794A">
        <w:rPr>
          <w:lang w:eastAsia="en-CA"/>
        </w:rPr>
        <w:t>I</w:t>
      </w:r>
      <w:r w:rsidRPr="0040794A" w:rsidR="0069480D">
        <w:rPr>
          <w:lang w:eastAsia="en-CA"/>
        </w:rPr>
        <w:t>nnovation or departure from previous practice</w:t>
      </w:r>
      <w:r w:rsidRPr="0040794A">
        <w:rPr>
          <w:lang w:eastAsia="en-CA"/>
        </w:rPr>
        <w:t>.</w:t>
      </w:r>
    </w:p>
    <w:p w:rsidRPr="0040794A" w:rsidR="0069480D" w:rsidP="001E4DDC" w:rsidRDefault="0007525E" w14:paraId="1E78E22F" w14:textId="1977F948">
      <w:pPr>
        <w:pStyle w:val="Bullet1"/>
        <w:numPr>
          <w:ilvl w:val="0"/>
          <w:numId w:val="46"/>
        </w:numPr>
        <w:rPr>
          <w:lang w:eastAsia="en-CA"/>
        </w:rPr>
      </w:pPr>
      <w:r w:rsidRPr="0040794A">
        <w:rPr>
          <w:lang w:eastAsia="en-CA"/>
        </w:rPr>
        <w:t>Regulation</w:t>
      </w:r>
      <w:r w:rsidRPr="0040794A" w:rsidR="00712A63">
        <w:rPr>
          <w:lang w:eastAsia="en-CA"/>
        </w:rPr>
        <w:t>s or authorities</w:t>
      </w:r>
      <w:r w:rsidRPr="0040794A">
        <w:rPr>
          <w:lang w:eastAsia="en-CA"/>
        </w:rPr>
        <w:t xml:space="preserve"> requiring </w:t>
      </w:r>
      <w:r w:rsidRPr="0040794A" w:rsidR="009056AD">
        <w:rPr>
          <w:lang w:eastAsia="en-CA"/>
        </w:rPr>
        <w:t>independent review of the work.</w:t>
      </w:r>
    </w:p>
    <w:p w:rsidRPr="0040794A" w:rsidR="00BB7269" w:rsidP="001E4DDC" w:rsidRDefault="00897B40" w14:paraId="68827F8D" w14:textId="57B4DA95">
      <w:pPr>
        <w:pStyle w:val="Bullet1"/>
        <w:numPr>
          <w:ilvl w:val="0"/>
          <w:numId w:val="45"/>
        </w:numPr>
        <w:rPr>
          <w:lang w:eastAsia="en-CA"/>
        </w:rPr>
      </w:pPr>
      <w:r>
        <w:rPr>
          <w:lang w:eastAsia="en-CA"/>
        </w:rPr>
        <w:t>P</w:t>
      </w:r>
      <w:r w:rsidRPr="0040794A">
        <w:rPr>
          <w:lang w:eastAsia="en-CA"/>
        </w:rPr>
        <w:t xml:space="preserve">lan the work to allow for an independent review </w:t>
      </w:r>
      <w:r w:rsidR="00D9145E">
        <w:rPr>
          <w:lang w:eastAsia="en-CA"/>
        </w:rPr>
        <w:t>f</w:t>
      </w:r>
      <w:r w:rsidRPr="0040794A" w:rsidR="00B75664">
        <w:rPr>
          <w:lang w:eastAsia="en-CA"/>
        </w:rPr>
        <w:t xml:space="preserve">or work deemed high-risk due to the severity of consequences </w:t>
      </w:r>
      <w:r w:rsidRPr="0040794A" w:rsidR="00022D35">
        <w:rPr>
          <w:lang w:eastAsia="en-CA"/>
        </w:rPr>
        <w:t>resulting from errors or omissions.</w:t>
      </w:r>
    </w:p>
    <w:p w:rsidRPr="0040794A" w:rsidR="00022D35" w:rsidP="001E4DDC" w:rsidRDefault="00D9145E" w14:paraId="7F2A35C2" w14:textId="0290A2C2">
      <w:pPr>
        <w:pStyle w:val="Bullet1"/>
        <w:numPr>
          <w:ilvl w:val="0"/>
          <w:numId w:val="45"/>
        </w:numPr>
        <w:rPr>
          <w:lang w:eastAsia="en-CA"/>
        </w:rPr>
      </w:pPr>
      <w:r>
        <w:rPr>
          <w:lang w:eastAsia="en-CA"/>
        </w:rPr>
        <w:t>I</w:t>
      </w:r>
      <w:r w:rsidRPr="0040794A">
        <w:rPr>
          <w:lang w:eastAsia="en-CA"/>
        </w:rPr>
        <w:t xml:space="preserve">dentify and engage a qualified external </w:t>
      </w:r>
      <w:r w:rsidR="00695B21">
        <w:rPr>
          <w:lang w:eastAsia="en-CA"/>
        </w:rPr>
        <w:t>reviewer</w:t>
      </w:r>
      <w:r w:rsidRPr="0040794A">
        <w:rPr>
          <w:lang w:eastAsia="en-CA"/>
        </w:rPr>
        <w:t xml:space="preserve"> to carry out the independent review</w:t>
      </w:r>
      <w:r>
        <w:rPr>
          <w:lang w:eastAsia="en-CA"/>
        </w:rPr>
        <w:t xml:space="preserve"> if </w:t>
      </w:r>
      <w:r w:rsidRPr="0040794A" w:rsidR="00625A5E">
        <w:rPr>
          <w:highlight w:val="yellow"/>
          <w:lang w:eastAsia="en-CA"/>
        </w:rPr>
        <w:t>[</w:t>
      </w:r>
      <w:r>
        <w:rPr>
          <w:highlight w:val="yellow"/>
          <w:lang w:eastAsia="en-CA"/>
        </w:rPr>
        <w:t>F</w:t>
      </w:r>
      <w:r w:rsidR="00921D19">
        <w:rPr>
          <w:highlight w:val="yellow"/>
          <w:lang w:eastAsia="en-CA"/>
        </w:rPr>
        <w:t>irm</w:t>
      </w:r>
      <w:r w:rsidRPr="0040794A" w:rsidR="00625A5E">
        <w:rPr>
          <w:highlight w:val="yellow"/>
          <w:lang w:eastAsia="en-CA"/>
        </w:rPr>
        <w:t>]</w:t>
      </w:r>
      <w:r w:rsidRPr="0040794A" w:rsidR="00625A5E">
        <w:rPr>
          <w:lang w:eastAsia="en-CA"/>
        </w:rPr>
        <w:t xml:space="preserve"> does not have experience with the type and scale of the work, or the work is innovative and complex, involves emerging technology or does not have well-defined solutions</w:t>
      </w:r>
      <w:r w:rsidR="00EC2278">
        <w:rPr>
          <w:lang w:eastAsia="en-CA"/>
        </w:rPr>
        <w:t>.</w:t>
      </w:r>
    </w:p>
    <w:p w:rsidRPr="0040794A" w:rsidR="00772341" w:rsidP="001E4DDC" w:rsidRDefault="00C14A51" w14:paraId="25F34D34" w14:textId="0B85D650">
      <w:pPr>
        <w:pStyle w:val="Bullet1"/>
        <w:numPr>
          <w:ilvl w:val="0"/>
          <w:numId w:val="45"/>
        </w:numPr>
        <w:rPr>
          <w:lang w:eastAsia="en-CA"/>
        </w:rPr>
      </w:pPr>
      <w:r>
        <w:rPr>
          <w:lang w:eastAsia="en-CA"/>
        </w:rPr>
        <w:t>C</w:t>
      </w:r>
      <w:r w:rsidRPr="0040794A" w:rsidR="00772341">
        <w:rPr>
          <w:lang w:eastAsia="en-CA"/>
        </w:rPr>
        <w:t>onfirm the various stages, from concept to construction</w:t>
      </w:r>
      <w:r w:rsidRPr="0040794A" w:rsidR="009103EC">
        <w:rPr>
          <w:lang w:eastAsia="en-CA"/>
        </w:rPr>
        <w:t xml:space="preserve"> or implementation</w:t>
      </w:r>
      <w:r w:rsidRPr="0040794A" w:rsidR="00772341">
        <w:rPr>
          <w:lang w:eastAsia="en-CA"/>
        </w:rPr>
        <w:t xml:space="preserve"> documents, when the work will be independently reviewed.</w:t>
      </w:r>
    </w:p>
    <w:p w:rsidRPr="0040794A" w:rsidR="008772E7" w:rsidP="001E4DDC" w:rsidRDefault="008772E7" w14:paraId="45BF083D" w14:textId="7F3FD537">
      <w:pPr>
        <w:pStyle w:val="Bullet1"/>
        <w:numPr>
          <w:ilvl w:val="0"/>
          <w:numId w:val="45"/>
        </w:numPr>
        <w:rPr>
          <w:lang w:eastAsia="en-CA"/>
        </w:rPr>
      </w:pPr>
      <w:r w:rsidRPr="0040794A">
        <w:rPr>
          <w:lang w:eastAsia="en-CA"/>
        </w:rPr>
        <w:t xml:space="preserve">Arrange to have the work checked </w:t>
      </w:r>
      <w:r w:rsidRPr="0040794A" w:rsidR="00DB179D">
        <w:rPr>
          <w:lang w:eastAsia="en-CA"/>
        </w:rPr>
        <w:t xml:space="preserve">to confirm that the work and documents </w:t>
      </w:r>
      <w:r w:rsidRPr="0040794A" w:rsidR="0016244C">
        <w:rPr>
          <w:lang w:eastAsia="en-CA"/>
        </w:rPr>
        <w:t xml:space="preserve">meet all requirements and are suitable for their intended </w:t>
      </w:r>
      <w:r w:rsidRPr="0040794A" w:rsidR="00846422">
        <w:rPr>
          <w:lang w:eastAsia="en-CA"/>
        </w:rPr>
        <w:t>purpose</w:t>
      </w:r>
      <w:r w:rsidRPr="0040794A" w:rsidR="0016244C">
        <w:rPr>
          <w:lang w:eastAsia="en-CA"/>
        </w:rPr>
        <w:t>.</w:t>
      </w:r>
    </w:p>
    <w:p w:rsidR="003902C3" w:rsidP="00176DEF" w:rsidRDefault="003902C3" w14:paraId="773D0B44" w14:textId="31352218">
      <w:pPr>
        <w:pStyle w:val="BodyText"/>
        <w:rPr>
          <w:lang w:eastAsia="en-CA"/>
        </w:rPr>
      </w:pPr>
      <w:r w:rsidRPr="00110AD9">
        <w:rPr>
          <w:highlight w:val="cyan"/>
          <w:lang w:eastAsia="en-CA"/>
        </w:rPr>
        <w:t>(It is recommended that a standardized risk assessment record be developed to suit the nature of the firm’s work and be referenced here</w:t>
      </w:r>
      <w:r w:rsidRPr="00110AD9" w:rsidR="0075226E">
        <w:rPr>
          <w:highlight w:val="cyan"/>
          <w:lang w:eastAsia="en-CA"/>
        </w:rPr>
        <w:t xml:space="preserve"> or link to </w:t>
      </w:r>
      <w:hyperlink w:history="1" w:anchor="_Appendix_C_–">
        <w:r w:rsidRPr="007B734F" w:rsidR="007B734F">
          <w:rPr>
            <w:rStyle w:val="Hyperlink"/>
            <w:highlight w:val="cyan"/>
            <w:lang w:val="en-CA" w:eastAsia="en-CA"/>
          </w:rPr>
          <w:t xml:space="preserve">Appendix C </w:t>
        </w:r>
        <w:r w:rsidRPr="007B734F" w:rsidR="00B66516">
          <w:rPr>
            <w:rStyle w:val="Hyperlink"/>
            <w:highlight w:val="cyan"/>
            <w:lang w:eastAsia="en-CA"/>
          </w:rPr>
          <w:t>Documented Risk Assessment Template</w:t>
        </w:r>
      </w:hyperlink>
      <w:r w:rsidRPr="00110AD9">
        <w:rPr>
          <w:highlight w:val="cyan"/>
          <w:lang w:eastAsia="en-CA"/>
        </w:rPr>
        <w:t>.)</w:t>
      </w:r>
    </w:p>
    <w:p w:rsidRPr="00C9248F" w:rsidR="003902C3" w:rsidP="00176DEF" w:rsidRDefault="003F5B24" w14:paraId="39E09190" w14:textId="632C3CA3">
      <w:pPr>
        <w:pStyle w:val="BodyText"/>
      </w:pPr>
      <w:r w:rsidRPr="00110AD9">
        <w:rPr>
          <w:highlight w:val="cyan"/>
          <w:lang w:eastAsia="en-CA"/>
        </w:rPr>
        <w:t xml:space="preserve">(Two generic examples are provided below. If either (or both) apply to the type of work done by your firm include or modify them to suit the type of work your firm carries out. If neither apply draft requirements suitable to your operations that meet the requirement of your operation and the </w:t>
      </w:r>
      <w:r w:rsidRPr="00110AD9">
        <w:rPr>
          <w:highlight w:val="cyan"/>
        </w:rPr>
        <w:t>Standards of Competence - Quality Management Requirements Section 7.3 in the Bylaws of Engineers and Geoscientists BC and specifically under section 7.3.6</w:t>
      </w:r>
      <w:r w:rsidR="00956E13">
        <w:rPr>
          <w:highlight w:val="cyan"/>
        </w:rPr>
        <w:t xml:space="preserve"> </w:t>
      </w:r>
      <w:r w:rsidRPr="00110AD9">
        <w:rPr>
          <w:highlight w:val="cyan"/>
        </w:rPr>
        <w:t>Standard for Independent Review(s) of High-Risk Professional Activities or Work.</w:t>
      </w:r>
    </w:p>
    <w:p w:rsidRPr="0040794A" w:rsidR="003716F4" w:rsidP="00C9248F" w:rsidRDefault="003F5B24" w14:paraId="6BD01CAD" w14:textId="5FF7062F">
      <w:pPr>
        <w:pStyle w:val="Heading4"/>
      </w:pPr>
      <w:r w:rsidRPr="006619F0">
        <w:rPr>
          <w:highlight w:val="cyan"/>
        </w:rPr>
        <w:t>1</w:t>
      </w:r>
      <w:r w:rsidRPr="006619F0" w:rsidR="00C9248F">
        <w:rPr>
          <w:highlight w:val="cyan"/>
        </w:rPr>
        <w:t>1</w:t>
      </w:r>
      <w:r w:rsidRPr="006619F0">
        <w:rPr>
          <w:highlight w:val="cyan"/>
        </w:rPr>
        <w:t xml:space="preserve">.4.1 </w:t>
      </w:r>
      <w:r w:rsidRPr="006619F0" w:rsidR="003716F4">
        <w:rPr>
          <w:highlight w:val="cyan"/>
        </w:rPr>
        <w:t>For Work Involving Design and Construction</w:t>
      </w:r>
    </w:p>
    <w:p w:rsidRPr="0040794A" w:rsidR="0038165E" w:rsidP="00176DEF" w:rsidRDefault="0038165E" w14:paraId="10F56448" w14:textId="42CA73FA">
      <w:pPr>
        <w:pStyle w:val="BodyText"/>
        <w:rPr>
          <w:lang w:eastAsia="en-CA"/>
        </w:rPr>
      </w:pPr>
      <w:r w:rsidRPr="0040794A">
        <w:rPr>
          <w:lang w:eastAsia="en-CA"/>
        </w:rPr>
        <w:t>The independent reviewer must:</w:t>
      </w:r>
    </w:p>
    <w:p w:rsidRPr="000147DB" w:rsidR="00F24DEA" w:rsidP="001E4DDC" w:rsidRDefault="00F24DEA" w14:paraId="744EC239" w14:textId="77777777">
      <w:pPr>
        <w:pStyle w:val="Bullet1"/>
        <w:numPr>
          <w:ilvl w:val="0"/>
          <w:numId w:val="47"/>
        </w:numPr>
        <w:rPr>
          <w:lang w:eastAsia="en-CA"/>
        </w:rPr>
      </w:pPr>
      <w:r w:rsidRPr="000147DB">
        <w:rPr>
          <w:lang w:eastAsia="en-CA"/>
        </w:rPr>
        <w:t>Assess and document the risks to determine the extent and appropriate frequency of independent review required and record the rationale for this determination.</w:t>
      </w:r>
    </w:p>
    <w:p w:rsidRPr="0040794A" w:rsidR="004E7305" w:rsidP="001E4DDC" w:rsidRDefault="004E7305" w14:paraId="653F62A3" w14:textId="74C09C0D">
      <w:pPr>
        <w:pStyle w:val="Bullet1"/>
        <w:numPr>
          <w:ilvl w:val="0"/>
          <w:numId w:val="47"/>
        </w:numPr>
        <w:rPr>
          <w:lang w:eastAsia="en-CA"/>
        </w:rPr>
      </w:pPr>
      <w:r w:rsidRPr="0040794A">
        <w:rPr>
          <w:lang w:eastAsia="en-CA"/>
        </w:rPr>
        <w:t xml:space="preserve">Review the design criteria, sources of </w:t>
      </w:r>
      <w:r w:rsidRPr="0040794A" w:rsidR="00B0429D">
        <w:rPr>
          <w:lang w:eastAsia="en-CA"/>
        </w:rPr>
        <w:t>r</w:t>
      </w:r>
      <w:r w:rsidRPr="0040794A">
        <w:rPr>
          <w:lang w:eastAsia="en-CA"/>
        </w:rPr>
        <w:t xml:space="preserve">isk identified in the </w:t>
      </w:r>
      <w:r w:rsidRPr="0040794A" w:rsidR="00B0429D">
        <w:rPr>
          <w:lang w:eastAsia="en-CA"/>
        </w:rPr>
        <w:t>r</w:t>
      </w:r>
      <w:r w:rsidRPr="0040794A">
        <w:rPr>
          <w:lang w:eastAsia="en-CA"/>
        </w:rPr>
        <w:t xml:space="preserve">isk </w:t>
      </w:r>
      <w:r w:rsidRPr="0040794A" w:rsidR="00B0429D">
        <w:rPr>
          <w:lang w:eastAsia="en-CA"/>
        </w:rPr>
        <w:t>a</w:t>
      </w:r>
      <w:r w:rsidRPr="0040794A">
        <w:rPr>
          <w:lang w:eastAsia="en-CA"/>
        </w:rPr>
        <w:t xml:space="preserve">ssessment (including </w:t>
      </w:r>
      <w:r w:rsidRPr="0040794A" w:rsidR="00B0429D">
        <w:rPr>
          <w:lang w:eastAsia="en-CA"/>
        </w:rPr>
        <w:t>r</w:t>
      </w:r>
      <w:r w:rsidRPr="0040794A">
        <w:rPr>
          <w:lang w:eastAsia="en-CA"/>
        </w:rPr>
        <w:t xml:space="preserve">isks imposed by components designed by other disciplines and </w:t>
      </w:r>
      <w:r w:rsidRPr="0040794A" w:rsidR="00B0429D">
        <w:rPr>
          <w:lang w:eastAsia="en-CA"/>
        </w:rPr>
        <w:t>r</w:t>
      </w:r>
      <w:r w:rsidRPr="0040794A">
        <w:rPr>
          <w:lang w:eastAsia="en-CA"/>
        </w:rPr>
        <w:t>isks from external sources), and performance requirements.</w:t>
      </w:r>
    </w:p>
    <w:p w:rsidRPr="0040794A" w:rsidR="004E7305" w:rsidP="001E4DDC" w:rsidRDefault="004E7305" w14:paraId="4BB7F895" w14:textId="77777777">
      <w:pPr>
        <w:pStyle w:val="Bullet1"/>
        <w:numPr>
          <w:ilvl w:val="0"/>
          <w:numId w:val="47"/>
        </w:numPr>
        <w:rPr>
          <w:lang w:eastAsia="en-CA"/>
        </w:rPr>
      </w:pPr>
      <w:r w:rsidRPr="0040794A">
        <w:rPr>
          <w:lang w:eastAsia="en-CA"/>
        </w:rPr>
        <w:t>Review statutory and regulatory requirements.</w:t>
      </w:r>
    </w:p>
    <w:p w:rsidRPr="0040794A" w:rsidR="004E7305" w:rsidP="001E4DDC" w:rsidRDefault="004E7305" w14:paraId="6BC83F26" w14:textId="77777777">
      <w:pPr>
        <w:pStyle w:val="Bullet1"/>
        <w:numPr>
          <w:ilvl w:val="0"/>
          <w:numId w:val="47"/>
        </w:numPr>
        <w:rPr>
          <w:lang w:eastAsia="en-CA"/>
        </w:rPr>
      </w:pPr>
      <w:r w:rsidRPr="0040794A">
        <w:rPr>
          <w:lang w:eastAsia="en-CA"/>
        </w:rPr>
        <w:t>Review geographical and/or environmental requirements.</w:t>
      </w:r>
    </w:p>
    <w:p w:rsidRPr="0040794A" w:rsidR="004E7305" w:rsidP="001E4DDC" w:rsidRDefault="004E7305" w14:paraId="7C2B7888" w14:textId="77777777">
      <w:pPr>
        <w:pStyle w:val="Bullet1"/>
        <w:numPr>
          <w:ilvl w:val="0"/>
          <w:numId w:val="47"/>
        </w:numPr>
        <w:rPr>
          <w:lang w:eastAsia="en-CA"/>
        </w:rPr>
      </w:pPr>
      <w:r w:rsidRPr="0040794A">
        <w:rPr>
          <w:lang w:eastAsia="en-CA"/>
        </w:rPr>
        <w:t>Review material properties.</w:t>
      </w:r>
    </w:p>
    <w:p w:rsidRPr="0040794A" w:rsidR="004E7305" w:rsidP="001E4DDC" w:rsidRDefault="004E7305" w14:paraId="2ABBF09E" w14:textId="77777777">
      <w:pPr>
        <w:pStyle w:val="Bullet1"/>
        <w:numPr>
          <w:ilvl w:val="0"/>
          <w:numId w:val="47"/>
        </w:numPr>
        <w:rPr>
          <w:lang w:eastAsia="en-CA"/>
        </w:rPr>
      </w:pPr>
      <w:r w:rsidRPr="0040794A">
        <w:rPr>
          <w:lang w:eastAsia="en-CA"/>
        </w:rPr>
        <w:t>Review appropriateness and implementation of mitigation measures.</w:t>
      </w:r>
    </w:p>
    <w:p w:rsidRPr="0040794A" w:rsidR="004E7305" w:rsidP="001E4DDC" w:rsidRDefault="004E7305" w14:paraId="070AB6F1" w14:textId="77777777">
      <w:pPr>
        <w:pStyle w:val="Bullet1"/>
        <w:numPr>
          <w:ilvl w:val="0"/>
          <w:numId w:val="47"/>
        </w:numPr>
        <w:rPr>
          <w:lang w:eastAsia="en-CA"/>
        </w:rPr>
      </w:pPr>
      <w:r w:rsidRPr="0040794A">
        <w:rPr>
          <w:lang w:eastAsia="en-CA"/>
        </w:rPr>
        <w:t>Review the concept and integrity of the design.</w:t>
      </w:r>
    </w:p>
    <w:p w:rsidRPr="0040794A" w:rsidR="004E7305" w:rsidP="001E4DDC" w:rsidRDefault="004E7305" w14:paraId="4118F159" w14:textId="0963DC8E">
      <w:pPr>
        <w:pStyle w:val="Bullet1"/>
        <w:numPr>
          <w:ilvl w:val="0"/>
          <w:numId w:val="47"/>
        </w:numPr>
        <w:rPr>
          <w:lang w:eastAsia="en-CA"/>
        </w:rPr>
      </w:pPr>
      <w:r w:rsidRPr="0040794A">
        <w:rPr>
          <w:lang w:eastAsia="en-CA"/>
        </w:rPr>
        <w:t xml:space="preserve">Where applicable, review the integration of third-party components and artifacts into the </w:t>
      </w:r>
      <w:r w:rsidRPr="0040794A" w:rsidR="00B0429D">
        <w:rPr>
          <w:lang w:eastAsia="en-CA"/>
        </w:rPr>
        <w:t>work</w:t>
      </w:r>
      <w:r w:rsidRPr="0040794A">
        <w:rPr>
          <w:lang w:eastAsia="en-CA"/>
        </w:rPr>
        <w:t>.</w:t>
      </w:r>
    </w:p>
    <w:p w:rsidRPr="0040794A" w:rsidR="004E7305" w:rsidP="001E4DDC" w:rsidRDefault="004E7305" w14:paraId="74EFCD34" w14:textId="2DF0010D">
      <w:pPr>
        <w:pStyle w:val="Bullet1"/>
        <w:numPr>
          <w:ilvl w:val="0"/>
          <w:numId w:val="47"/>
        </w:numPr>
        <w:rPr>
          <w:lang w:eastAsia="en-CA"/>
        </w:rPr>
      </w:pPr>
      <w:r w:rsidRPr="0040794A">
        <w:rPr>
          <w:lang w:eastAsia="en-CA"/>
        </w:rPr>
        <w:t xml:space="preserve">Examine representative samples of the assumptions in the </w:t>
      </w:r>
      <w:r w:rsidRPr="0040794A" w:rsidR="00B0429D">
        <w:rPr>
          <w:lang w:eastAsia="en-CA"/>
        </w:rPr>
        <w:t>work</w:t>
      </w:r>
      <w:r w:rsidRPr="0040794A">
        <w:rPr>
          <w:lang w:eastAsia="en-CA"/>
        </w:rPr>
        <w:t>, components, and detailing.</w:t>
      </w:r>
    </w:p>
    <w:p w:rsidRPr="0040794A" w:rsidR="004E7305" w:rsidP="001E4DDC" w:rsidRDefault="004E7305" w14:paraId="2EA036FB" w14:textId="7022BBA0">
      <w:pPr>
        <w:pStyle w:val="Bullet1"/>
        <w:numPr>
          <w:ilvl w:val="0"/>
          <w:numId w:val="47"/>
        </w:numPr>
        <w:rPr>
          <w:lang w:eastAsia="en-CA"/>
        </w:rPr>
      </w:pPr>
      <w:r w:rsidRPr="0040794A">
        <w:rPr>
          <w:lang w:eastAsia="en-CA"/>
        </w:rPr>
        <w:t xml:space="preserve">Review supporting </w:t>
      </w:r>
      <w:r w:rsidRPr="0040794A" w:rsidR="00B0429D">
        <w:rPr>
          <w:lang w:eastAsia="en-CA"/>
        </w:rPr>
        <w:t>d</w:t>
      </w:r>
      <w:r w:rsidRPr="0040794A">
        <w:rPr>
          <w:lang w:eastAsia="en-CA"/>
        </w:rPr>
        <w:t xml:space="preserve">ocuments to determine whether they are sufficient to identify the essential components of the </w:t>
      </w:r>
      <w:r w:rsidRPr="0040794A" w:rsidR="00B0429D">
        <w:rPr>
          <w:lang w:eastAsia="en-CA"/>
        </w:rPr>
        <w:t>work</w:t>
      </w:r>
      <w:r w:rsidRPr="0040794A">
        <w:rPr>
          <w:lang w:eastAsia="en-CA"/>
        </w:rPr>
        <w:t xml:space="preserve"> and provide sufficient information to guide the construction or implementation.</w:t>
      </w:r>
    </w:p>
    <w:p w:rsidRPr="0040794A" w:rsidR="004E7305" w:rsidP="001E4DDC" w:rsidRDefault="004E7305" w14:paraId="536A1506" w14:textId="7F84EE6B">
      <w:pPr>
        <w:pStyle w:val="Bullet1"/>
        <w:numPr>
          <w:ilvl w:val="0"/>
          <w:numId w:val="47"/>
        </w:numPr>
        <w:rPr>
          <w:lang w:eastAsia="en-CA"/>
        </w:rPr>
      </w:pPr>
      <w:r w:rsidRPr="0040794A">
        <w:rPr>
          <w:lang w:eastAsia="en-CA"/>
        </w:rPr>
        <w:t xml:space="preserve">Evaluate </w:t>
      </w:r>
      <w:r w:rsidRPr="0040794A" w:rsidR="00B0429D">
        <w:rPr>
          <w:lang w:eastAsia="en-CA"/>
        </w:rPr>
        <w:t>d</w:t>
      </w:r>
      <w:r w:rsidRPr="0040794A">
        <w:rPr>
          <w:lang w:eastAsia="en-CA"/>
        </w:rPr>
        <w:t xml:space="preserve">ocuments related to the </w:t>
      </w:r>
      <w:r w:rsidRPr="0040794A" w:rsidR="00B0429D">
        <w:rPr>
          <w:lang w:eastAsia="en-CA"/>
        </w:rPr>
        <w:t>work</w:t>
      </w:r>
      <w:r w:rsidRPr="0040794A">
        <w:rPr>
          <w:lang w:eastAsia="en-CA"/>
        </w:rPr>
        <w:t xml:space="preserve"> to ensure they are complete, consistent, coordinated and in general compliance with the appropriate codes, standards</w:t>
      </w:r>
      <w:r w:rsidRPr="0040794A" w:rsidR="00FB6F3B">
        <w:rPr>
          <w:lang w:eastAsia="en-CA"/>
        </w:rPr>
        <w:t>,</w:t>
      </w:r>
      <w:r w:rsidRPr="0040794A">
        <w:rPr>
          <w:lang w:eastAsia="en-CA"/>
        </w:rPr>
        <w:t xml:space="preserve"> and other requirements.</w:t>
      </w:r>
    </w:p>
    <w:p w:rsidRPr="0040794A" w:rsidR="004E7305" w:rsidP="001E4DDC" w:rsidRDefault="004E7305" w14:paraId="27B558DA" w14:textId="77777777">
      <w:pPr>
        <w:pStyle w:val="Bullet1"/>
        <w:numPr>
          <w:ilvl w:val="0"/>
          <w:numId w:val="47"/>
        </w:numPr>
        <w:rPr>
          <w:lang w:eastAsia="en-CA"/>
        </w:rPr>
      </w:pPr>
      <w:r w:rsidRPr="0040794A">
        <w:rPr>
          <w:lang w:eastAsia="en-CA"/>
        </w:rPr>
        <w:t>Perform calculations on a representative sample of components to determine whether the analysis, design and detailing generally comply with the appropriate codes, standards, and other requirements.</w:t>
      </w:r>
    </w:p>
    <w:p w:rsidRPr="0040794A" w:rsidR="004E7305" w:rsidP="001E4DDC" w:rsidRDefault="004E7305" w14:paraId="731E7C95" w14:textId="7665C842">
      <w:pPr>
        <w:pStyle w:val="Bullet1"/>
        <w:numPr>
          <w:ilvl w:val="0"/>
          <w:numId w:val="47"/>
        </w:numPr>
        <w:rPr>
          <w:lang w:eastAsia="en-CA"/>
        </w:rPr>
      </w:pPr>
      <w:r w:rsidRPr="0040794A">
        <w:rPr>
          <w:lang w:eastAsia="en-CA"/>
        </w:rPr>
        <w:t xml:space="preserve">Document additional steps taken as well as steps which were deemed not applicable to the </w:t>
      </w:r>
      <w:r w:rsidRPr="0040794A" w:rsidR="00772341">
        <w:rPr>
          <w:lang w:eastAsia="en-CA"/>
        </w:rPr>
        <w:t>work</w:t>
      </w:r>
      <w:r w:rsidRPr="0040794A">
        <w:rPr>
          <w:lang w:eastAsia="en-CA"/>
        </w:rPr>
        <w:t xml:space="preserve"> and discuss with the </w:t>
      </w:r>
      <w:r w:rsidRPr="0040794A" w:rsidR="00772341">
        <w:rPr>
          <w:lang w:eastAsia="en-CA"/>
        </w:rPr>
        <w:t>p</w:t>
      </w:r>
      <w:r w:rsidRPr="0040794A">
        <w:rPr>
          <w:lang w:eastAsia="en-CA"/>
        </w:rPr>
        <w:t xml:space="preserve">rofessional of </w:t>
      </w:r>
      <w:r w:rsidRPr="0040794A" w:rsidR="00772341">
        <w:rPr>
          <w:lang w:eastAsia="en-CA"/>
        </w:rPr>
        <w:t>r</w:t>
      </w:r>
      <w:r w:rsidRPr="0040794A">
        <w:rPr>
          <w:lang w:eastAsia="en-CA"/>
        </w:rPr>
        <w:t>ecord.</w:t>
      </w:r>
    </w:p>
    <w:p w:rsidRPr="0040794A" w:rsidR="004E7305" w:rsidP="001E4DDC" w:rsidRDefault="004E7305" w14:paraId="739E54B7" w14:textId="35A6BA7D">
      <w:pPr>
        <w:pStyle w:val="Bullet1"/>
        <w:numPr>
          <w:ilvl w:val="0"/>
          <w:numId w:val="47"/>
        </w:numPr>
        <w:rPr>
          <w:lang w:eastAsia="en-CA"/>
        </w:rPr>
      </w:pPr>
      <w:r w:rsidRPr="0040794A">
        <w:rPr>
          <w:lang w:eastAsia="en-CA"/>
        </w:rPr>
        <w:t xml:space="preserve">Discuss any concerns with the </w:t>
      </w:r>
      <w:r w:rsidR="00E148E8">
        <w:rPr>
          <w:lang w:eastAsia="en-CA"/>
        </w:rPr>
        <w:t>p</w:t>
      </w:r>
      <w:r w:rsidRPr="0040794A">
        <w:rPr>
          <w:lang w:eastAsia="en-CA"/>
        </w:rPr>
        <w:t xml:space="preserve">rofessional of </w:t>
      </w:r>
      <w:r w:rsidR="00E148E8">
        <w:rPr>
          <w:lang w:eastAsia="en-CA"/>
        </w:rPr>
        <w:t>r</w:t>
      </w:r>
      <w:r w:rsidRPr="0040794A">
        <w:rPr>
          <w:lang w:eastAsia="en-CA"/>
        </w:rPr>
        <w:t xml:space="preserve">ecord. </w:t>
      </w:r>
      <w:r w:rsidRPr="0040794A" w:rsidR="00B57908">
        <w:rPr>
          <w:lang w:eastAsia="en-CA"/>
        </w:rPr>
        <w:t xml:space="preserve">The </w:t>
      </w:r>
      <w:r w:rsidR="00E148E8">
        <w:rPr>
          <w:lang w:eastAsia="en-CA"/>
        </w:rPr>
        <w:t>p</w:t>
      </w:r>
      <w:r w:rsidRPr="0040794A">
        <w:rPr>
          <w:lang w:eastAsia="en-CA"/>
        </w:rPr>
        <w:t xml:space="preserve">rofessional of </w:t>
      </w:r>
      <w:r w:rsidR="00E148E8">
        <w:rPr>
          <w:lang w:eastAsia="en-CA"/>
        </w:rPr>
        <w:t>r</w:t>
      </w:r>
      <w:r w:rsidRPr="0040794A">
        <w:rPr>
          <w:lang w:eastAsia="en-CA"/>
        </w:rPr>
        <w:t xml:space="preserve">ecord </w:t>
      </w:r>
      <w:r w:rsidRPr="0040794A" w:rsidR="00B57908">
        <w:rPr>
          <w:lang w:eastAsia="en-CA"/>
        </w:rPr>
        <w:t>must</w:t>
      </w:r>
      <w:r w:rsidRPr="0040794A">
        <w:rPr>
          <w:lang w:eastAsia="en-CA"/>
        </w:rPr>
        <w:t xml:space="preserve"> adequately resolve concerns noted in the </w:t>
      </w:r>
      <w:r w:rsidRPr="0040794A" w:rsidR="00B57908">
        <w:rPr>
          <w:lang w:eastAsia="en-CA"/>
        </w:rPr>
        <w:t>i</w:t>
      </w:r>
      <w:r w:rsidRPr="0040794A">
        <w:rPr>
          <w:lang w:eastAsia="en-CA"/>
        </w:rPr>
        <w:t xml:space="preserve">ndependent </w:t>
      </w:r>
      <w:r w:rsidRPr="0040794A" w:rsidR="00B57908">
        <w:rPr>
          <w:lang w:eastAsia="en-CA"/>
        </w:rPr>
        <w:t>r</w:t>
      </w:r>
      <w:r w:rsidRPr="0040794A">
        <w:rPr>
          <w:lang w:eastAsia="en-CA"/>
        </w:rPr>
        <w:t>eview.</w:t>
      </w:r>
    </w:p>
    <w:p w:rsidRPr="0040794A" w:rsidR="000F52AB" w:rsidP="001E4DDC" w:rsidRDefault="004E7305" w14:paraId="615ACC9E" w14:textId="26EBC8E2">
      <w:pPr>
        <w:pStyle w:val="Bullet1"/>
        <w:numPr>
          <w:ilvl w:val="0"/>
          <w:numId w:val="47"/>
        </w:numPr>
        <w:rPr>
          <w:lang w:eastAsia="en-CA"/>
        </w:rPr>
      </w:pPr>
      <w:r w:rsidRPr="0040794A">
        <w:rPr>
          <w:lang w:eastAsia="en-CA"/>
        </w:rPr>
        <w:t xml:space="preserve">Provide a formal </w:t>
      </w:r>
      <w:r w:rsidRPr="0040794A" w:rsidR="00543029">
        <w:rPr>
          <w:lang w:eastAsia="en-CA"/>
        </w:rPr>
        <w:t>r</w:t>
      </w:r>
      <w:r w:rsidRPr="0040794A">
        <w:rPr>
          <w:lang w:eastAsia="en-CA"/>
        </w:rPr>
        <w:t xml:space="preserve">ecord of the </w:t>
      </w:r>
      <w:r w:rsidRPr="0040794A" w:rsidR="00543029">
        <w:rPr>
          <w:lang w:eastAsia="en-CA"/>
        </w:rPr>
        <w:t>i</w:t>
      </w:r>
      <w:r w:rsidRPr="0040794A">
        <w:rPr>
          <w:lang w:eastAsia="en-CA"/>
        </w:rPr>
        <w:t xml:space="preserve">ndependent </w:t>
      </w:r>
      <w:r w:rsidRPr="0040794A" w:rsidR="00543029">
        <w:rPr>
          <w:lang w:eastAsia="en-CA"/>
        </w:rPr>
        <w:t>r</w:t>
      </w:r>
      <w:r w:rsidRPr="0040794A">
        <w:rPr>
          <w:lang w:eastAsia="en-CA"/>
        </w:rPr>
        <w:t xml:space="preserve">eview to the </w:t>
      </w:r>
      <w:r w:rsidRPr="0040794A" w:rsidR="00543029">
        <w:rPr>
          <w:lang w:eastAsia="en-CA"/>
        </w:rPr>
        <w:t>p</w:t>
      </w:r>
      <w:r w:rsidRPr="0040794A">
        <w:rPr>
          <w:lang w:eastAsia="en-CA"/>
        </w:rPr>
        <w:t xml:space="preserve">rofessional of </w:t>
      </w:r>
      <w:r w:rsidRPr="0040794A" w:rsidR="00543029">
        <w:rPr>
          <w:lang w:eastAsia="en-CA"/>
        </w:rPr>
        <w:t>r</w:t>
      </w:r>
      <w:r w:rsidRPr="0040794A">
        <w:rPr>
          <w:lang w:eastAsia="en-CA"/>
        </w:rPr>
        <w:t xml:space="preserve">ecord highlighting any concerns (see </w:t>
      </w:r>
      <w:hyperlink w:history="1" w:anchor="_Appendix_B_–">
        <w:r w:rsidRPr="00C07FD0">
          <w:rPr>
            <w:rStyle w:val="Hyperlink"/>
            <w:rFonts w:cs="Times New Roman"/>
            <w:lang w:val="en-CA" w:eastAsia="en-CA"/>
          </w:rPr>
          <w:t xml:space="preserve">Appendix </w:t>
        </w:r>
        <w:r w:rsidRPr="00C07FD0" w:rsidR="00176DEF">
          <w:rPr>
            <w:rStyle w:val="Hyperlink"/>
            <w:rFonts w:cs="Times New Roman"/>
            <w:lang w:val="en-CA" w:eastAsia="en-CA"/>
          </w:rPr>
          <w:t>B</w:t>
        </w:r>
        <w:r w:rsidRPr="00C07FD0">
          <w:rPr>
            <w:rStyle w:val="Hyperlink"/>
            <w:rFonts w:cs="Times New Roman"/>
            <w:lang w:val="en-CA" w:eastAsia="en-CA"/>
          </w:rPr>
          <w:t xml:space="preserve">: Checklist and </w:t>
        </w:r>
        <w:r w:rsidR="00852ABB">
          <w:rPr>
            <w:rStyle w:val="Hyperlink"/>
            <w:rFonts w:cs="Times New Roman"/>
            <w:lang w:val="en-CA" w:eastAsia="en-CA"/>
          </w:rPr>
          <w:t>Signoff</w:t>
        </w:r>
        <w:r w:rsidRPr="00C07FD0">
          <w:rPr>
            <w:rStyle w:val="Hyperlink"/>
            <w:rFonts w:cs="Times New Roman"/>
            <w:lang w:val="en-CA" w:eastAsia="en-CA"/>
          </w:rPr>
          <w:t xml:space="preserve"> for an Independent Review</w:t>
        </w:r>
        <w:r w:rsidRPr="00C07FD0" w:rsidR="00B07A27">
          <w:rPr>
            <w:rStyle w:val="Hyperlink"/>
            <w:rFonts w:cs="Times New Roman"/>
            <w:lang w:val="en-CA" w:eastAsia="en-CA"/>
          </w:rPr>
          <w:t xml:space="preserve"> of High-Risk Professional Activities or </w:t>
        </w:r>
        <w:r w:rsidRPr="00C07FD0" w:rsidR="00F26420">
          <w:rPr>
            <w:rStyle w:val="Hyperlink"/>
            <w:rFonts w:cs="Times New Roman"/>
            <w:lang w:val="en-CA" w:eastAsia="en-CA"/>
          </w:rPr>
          <w:t>Work</w:t>
        </w:r>
      </w:hyperlink>
      <w:r w:rsidRPr="00C07FD0">
        <w:rPr>
          <w:lang w:eastAsia="en-CA"/>
        </w:rPr>
        <w:t>)</w:t>
      </w:r>
      <w:r w:rsidRPr="0040794A">
        <w:rPr>
          <w:lang w:eastAsia="en-CA"/>
        </w:rPr>
        <w:t xml:space="preserve">. If significant concerns are noted, the </w:t>
      </w:r>
      <w:r w:rsidR="008A0D48">
        <w:rPr>
          <w:lang w:eastAsia="en-CA"/>
        </w:rPr>
        <w:t>p</w:t>
      </w:r>
      <w:r w:rsidRPr="0040794A">
        <w:rPr>
          <w:lang w:eastAsia="en-CA"/>
        </w:rPr>
        <w:t xml:space="preserve">rofessional of </w:t>
      </w:r>
      <w:r w:rsidR="008A0D48">
        <w:rPr>
          <w:lang w:eastAsia="en-CA"/>
        </w:rPr>
        <w:t>r</w:t>
      </w:r>
      <w:r w:rsidRPr="0040794A">
        <w:rPr>
          <w:lang w:eastAsia="en-CA"/>
        </w:rPr>
        <w:t xml:space="preserve">ecord must revise the </w:t>
      </w:r>
      <w:r w:rsidRPr="0040794A" w:rsidR="00543029">
        <w:rPr>
          <w:lang w:eastAsia="en-CA"/>
        </w:rPr>
        <w:t>work</w:t>
      </w:r>
      <w:r w:rsidRPr="0040794A">
        <w:rPr>
          <w:lang w:eastAsia="en-CA"/>
        </w:rPr>
        <w:t xml:space="preserve"> and resubmit the revised </w:t>
      </w:r>
      <w:r w:rsidRPr="0040794A" w:rsidR="00543029">
        <w:rPr>
          <w:lang w:eastAsia="en-CA"/>
        </w:rPr>
        <w:t>work</w:t>
      </w:r>
      <w:r w:rsidRPr="0040794A">
        <w:rPr>
          <w:lang w:eastAsia="en-CA"/>
        </w:rPr>
        <w:t xml:space="preserve"> for an </w:t>
      </w:r>
      <w:r w:rsidRPr="0040794A" w:rsidR="00543029">
        <w:rPr>
          <w:lang w:eastAsia="en-CA"/>
        </w:rPr>
        <w:t>i</w:t>
      </w:r>
      <w:r w:rsidRPr="0040794A">
        <w:rPr>
          <w:lang w:eastAsia="en-CA"/>
        </w:rPr>
        <w:t xml:space="preserve">ndependent </w:t>
      </w:r>
      <w:r w:rsidRPr="0040794A" w:rsidR="00543029">
        <w:rPr>
          <w:lang w:eastAsia="en-CA"/>
        </w:rPr>
        <w:t>r</w:t>
      </w:r>
      <w:r w:rsidRPr="0040794A">
        <w:rPr>
          <w:lang w:eastAsia="en-CA"/>
        </w:rPr>
        <w:t>eview.</w:t>
      </w:r>
    </w:p>
    <w:p w:rsidRPr="0040794A" w:rsidR="004E7305" w:rsidP="001E4DDC" w:rsidRDefault="000F52AB" w14:paraId="1C24E299" w14:textId="7501F60C">
      <w:pPr>
        <w:pStyle w:val="Bullet1"/>
        <w:numPr>
          <w:ilvl w:val="0"/>
          <w:numId w:val="47"/>
        </w:numPr>
        <w:rPr>
          <w:lang w:eastAsia="en-CA"/>
        </w:rPr>
      </w:pPr>
      <w:r w:rsidRPr="0040794A">
        <w:rPr>
          <w:lang w:eastAsia="en-CA"/>
        </w:rPr>
        <w:t>If</w:t>
      </w:r>
      <w:r w:rsidRPr="0040794A" w:rsidR="004E7305">
        <w:rPr>
          <w:lang w:eastAsia="en-CA"/>
        </w:rPr>
        <w:t xml:space="preserve"> request</w:t>
      </w:r>
      <w:r w:rsidRPr="0040794A">
        <w:rPr>
          <w:lang w:eastAsia="en-CA"/>
        </w:rPr>
        <w:t>ed</w:t>
      </w:r>
      <w:r w:rsidRPr="0040794A" w:rsidR="004E7305">
        <w:rPr>
          <w:lang w:eastAsia="en-CA"/>
        </w:rPr>
        <w:t>, provide th</w:t>
      </w:r>
      <w:r w:rsidRPr="0040794A">
        <w:rPr>
          <w:lang w:eastAsia="en-CA"/>
        </w:rPr>
        <w:t>e</w:t>
      </w:r>
      <w:r w:rsidRPr="0040794A" w:rsidR="004E7305">
        <w:rPr>
          <w:lang w:eastAsia="en-CA"/>
        </w:rPr>
        <w:t xml:space="preserve"> </w:t>
      </w:r>
      <w:r w:rsidRPr="0040794A">
        <w:rPr>
          <w:lang w:eastAsia="en-CA"/>
        </w:rPr>
        <w:t>r</w:t>
      </w:r>
      <w:r w:rsidRPr="0040794A" w:rsidR="004E7305">
        <w:rPr>
          <w:lang w:eastAsia="en-CA"/>
        </w:rPr>
        <w:t>ecord</w:t>
      </w:r>
      <w:r w:rsidRPr="0040794A">
        <w:rPr>
          <w:lang w:eastAsia="en-CA"/>
        </w:rPr>
        <w:t xml:space="preserve"> of the independent review</w:t>
      </w:r>
      <w:r w:rsidRPr="0040794A" w:rsidR="004E7305">
        <w:rPr>
          <w:lang w:eastAsia="en-CA"/>
        </w:rPr>
        <w:t xml:space="preserve"> to any authority charged with approving the </w:t>
      </w:r>
      <w:r w:rsidRPr="0040794A">
        <w:rPr>
          <w:lang w:eastAsia="en-CA"/>
        </w:rPr>
        <w:t>work</w:t>
      </w:r>
      <w:r w:rsidRPr="0040794A" w:rsidR="004E7305">
        <w:rPr>
          <w:lang w:eastAsia="en-CA"/>
        </w:rPr>
        <w:t>.</w:t>
      </w:r>
    </w:p>
    <w:p w:rsidRPr="006F7208" w:rsidR="006F7208" w:rsidP="001E4DDC" w:rsidRDefault="004E7305" w14:paraId="68D1FCD1" w14:textId="0A497141">
      <w:pPr>
        <w:pStyle w:val="Bullet1"/>
        <w:numPr>
          <w:ilvl w:val="0"/>
          <w:numId w:val="47"/>
        </w:numPr>
        <w:rPr>
          <w:lang w:eastAsia="en-CA"/>
        </w:rPr>
      </w:pPr>
      <w:r w:rsidRPr="0040794A">
        <w:rPr>
          <w:lang w:eastAsia="en-CA"/>
        </w:rPr>
        <w:t xml:space="preserve">Retain </w:t>
      </w:r>
      <w:r w:rsidR="00CD0059">
        <w:rPr>
          <w:lang w:eastAsia="en-CA"/>
        </w:rPr>
        <w:t xml:space="preserve">and preserve </w:t>
      </w:r>
      <w:r w:rsidRPr="0040794A" w:rsidR="000F52AB">
        <w:rPr>
          <w:lang w:eastAsia="en-CA"/>
        </w:rPr>
        <w:t>the record</w:t>
      </w:r>
      <w:r w:rsidRPr="0040794A">
        <w:rPr>
          <w:lang w:eastAsia="en-CA"/>
        </w:rPr>
        <w:t xml:space="preserve"> of </w:t>
      </w:r>
      <w:r w:rsidRPr="0040794A" w:rsidR="00A4081F">
        <w:rPr>
          <w:lang w:eastAsia="en-CA"/>
        </w:rPr>
        <w:t>the independent review for</w:t>
      </w:r>
      <w:r w:rsidRPr="0040794A">
        <w:rPr>
          <w:lang w:eastAsia="en-CA"/>
        </w:rPr>
        <w:t xml:space="preserve"> </w:t>
      </w:r>
      <w:r w:rsidR="000175F9">
        <w:rPr>
          <w:lang w:eastAsia="en-CA"/>
        </w:rPr>
        <w:t>a minimum</w:t>
      </w:r>
      <w:r w:rsidR="00B16BB6">
        <w:rPr>
          <w:lang w:eastAsia="en-CA"/>
        </w:rPr>
        <w:t xml:space="preserve"> of </w:t>
      </w:r>
      <w:r w:rsidRPr="0040794A">
        <w:rPr>
          <w:lang w:eastAsia="en-CA"/>
        </w:rPr>
        <w:t>10 years.</w:t>
      </w:r>
    </w:p>
    <w:p w:rsidRPr="0040794A" w:rsidR="002F5417" w:rsidP="006619F0" w:rsidRDefault="003F5B24" w14:paraId="4A3254E2" w14:textId="34E1BDC4">
      <w:pPr>
        <w:pStyle w:val="Heading4"/>
      </w:pPr>
      <w:r>
        <w:rPr>
          <w:highlight w:val="cyan"/>
        </w:rPr>
        <w:t>1</w:t>
      </w:r>
      <w:r w:rsidR="006619F0">
        <w:rPr>
          <w:highlight w:val="cyan"/>
        </w:rPr>
        <w:t>1</w:t>
      </w:r>
      <w:r>
        <w:rPr>
          <w:highlight w:val="cyan"/>
        </w:rPr>
        <w:t>.4.2</w:t>
      </w:r>
      <w:r w:rsidR="00176DEF">
        <w:rPr>
          <w:highlight w:val="cyan"/>
        </w:rPr>
        <w:tab/>
      </w:r>
      <w:r w:rsidRPr="0040794A" w:rsidR="00226350">
        <w:rPr>
          <w:highlight w:val="cyan"/>
        </w:rPr>
        <w:t xml:space="preserve">For Work </w:t>
      </w:r>
      <w:r w:rsidRPr="0040794A" w:rsidR="00987712">
        <w:rPr>
          <w:highlight w:val="cyan"/>
        </w:rPr>
        <w:t xml:space="preserve">Involving </w:t>
      </w:r>
      <w:r w:rsidRPr="0040794A" w:rsidR="002F5417">
        <w:rPr>
          <w:highlight w:val="cyan"/>
        </w:rPr>
        <w:t>A</w:t>
      </w:r>
      <w:r w:rsidRPr="0040794A" w:rsidR="00987712">
        <w:rPr>
          <w:highlight w:val="cyan"/>
        </w:rPr>
        <w:t xml:space="preserve">ssessments, </w:t>
      </w:r>
      <w:r w:rsidRPr="0040794A" w:rsidR="002F5417">
        <w:rPr>
          <w:highlight w:val="cyan"/>
        </w:rPr>
        <w:t>I</w:t>
      </w:r>
      <w:r w:rsidRPr="0040794A" w:rsidR="00987712">
        <w:rPr>
          <w:highlight w:val="cyan"/>
        </w:rPr>
        <w:t xml:space="preserve">nvestigations, </w:t>
      </w:r>
      <w:r w:rsidRPr="0040794A" w:rsidR="002F5417">
        <w:rPr>
          <w:highlight w:val="cyan"/>
        </w:rPr>
        <w:t>R</w:t>
      </w:r>
      <w:r w:rsidRPr="0040794A" w:rsidR="00987712">
        <w:rPr>
          <w:highlight w:val="cyan"/>
        </w:rPr>
        <w:t xml:space="preserve">eviews, or </w:t>
      </w:r>
      <w:r w:rsidRPr="0040794A" w:rsidR="002F5417">
        <w:rPr>
          <w:highlight w:val="cyan"/>
        </w:rPr>
        <w:t>R</w:t>
      </w:r>
      <w:r w:rsidRPr="0040794A" w:rsidR="00987712">
        <w:rPr>
          <w:highlight w:val="cyan"/>
        </w:rPr>
        <w:t>eports</w:t>
      </w:r>
    </w:p>
    <w:p w:rsidRPr="0040794A" w:rsidR="00607615" w:rsidP="00176DEF" w:rsidRDefault="00607615" w14:paraId="0036552D" w14:textId="2608F919">
      <w:pPr>
        <w:pStyle w:val="BodyText"/>
      </w:pPr>
      <w:r w:rsidRPr="0040794A">
        <w:t xml:space="preserve">The </w:t>
      </w:r>
      <w:r w:rsidRPr="0040794A" w:rsidR="00E26037">
        <w:t>independent reviewer</w:t>
      </w:r>
      <w:r w:rsidRPr="0040794A" w:rsidR="00364E6A">
        <w:t xml:space="preserve"> must:</w:t>
      </w:r>
    </w:p>
    <w:p w:rsidRPr="0040794A" w:rsidR="00B416BE" w:rsidP="001E4DDC" w:rsidRDefault="00B416BE" w14:paraId="4B37F214" w14:textId="12CEDB4E">
      <w:pPr>
        <w:pStyle w:val="Bullet1"/>
        <w:numPr>
          <w:ilvl w:val="0"/>
          <w:numId w:val="48"/>
        </w:numPr>
      </w:pPr>
      <w:r w:rsidRPr="0040794A">
        <w:t xml:space="preserve">Determine the extent of </w:t>
      </w:r>
      <w:r w:rsidRPr="0040794A" w:rsidR="00E26037">
        <w:t>r</w:t>
      </w:r>
      <w:r w:rsidRPr="0040794A">
        <w:t>eview required and record the rationale for this determination.</w:t>
      </w:r>
    </w:p>
    <w:p w:rsidRPr="0040794A" w:rsidR="00B416BE" w:rsidP="001E4DDC" w:rsidRDefault="00B416BE" w14:paraId="3C4EBC23" w14:textId="47453EAB">
      <w:pPr>
        <w:pStyle w:val="Bullet1"/>
        <w:numPr>
          <w:ilvl w:val="0"/>
          <w:numId w:val="48"/>
        </w:numPr>
      </w:pPr>
      <w:r w:rsidRPr="0040794A">
        <w:t xml:space="preserve">Review </w:t>
      </w:r>
      <w:r w:rsidRPr="0040794A" w:rsidR="00364E6A">
        <w:t>h</w:t>
      </w:r>
      <w:r w:rsidRPr="0040794A">
        <w:t xml:space="preserve">azards identified in the </w:t>
      </w:r>
      <w:r w:rsidRPr="0040794A" w:rsidR="00364E6A">
        <w:t>r</w:t>
      </w:r>
      <w:r w:rsidRPr="0040794A">
        <w:t xml:space="preserve">isk </w:t>
      </w:r>
      <w:r w:rsidRPr="0040794A" w:rsidR="00364E6A">
        <w:t>a</w:t>
      </w:r>
      <w:r w:rsidRPr="0040794A">
        <w:t xml:space="preserve">ssessment (including </w:t>
      </w:r>
      <w:r w:rsidRPr="0040794A" w:rsidR="00530EC1">
        <w:t>r</w:t>
      </w:r>
      <w:r w:rsidRPr="0040794A">
        <w:t xml:space="preserve">isks imposed by </w:t>
      </w:r>
      <w:r w:rsidRPr="0040794A" w:rsidR="00530EC1">
        <w:t>the work of other professionals</w:t>
      </w:r>
      <w:r w:rsidRPr="0040794A" w:rsidR="00E26037">
        <w:t xml:space="preserve"> and r</w:t>
      </w:r>
      <w:r w:rsidRPr="0040794A">
        <w:t>isks from external sources).</w:t>
      </w:r>
    </w:p>
    <w:p w:rsidRPr="0040794A" w:rsidR="00B416BE" w:rsidP="001E4DDC" w:rsidRDefault="00B416BE" w14:paraId="33946082" w14:textId="3536CDFA">
      <w:pPr>
        <w:pStyle w:val="Bullet1"/>
        <w:numPr>
          <w:ilvl w:val="0"/>
          <w:numId w:val="48"/>
        </w:numPr>
      </w:pPr>
      <w:r w:rsidRPr="0040794A">
        <w:t xml:space="preserve">Review the context or situation, available data, and performance criteria for the </w:t>
      </w:r>
      <w:r w:rsidRPr="0040794A" w:rsidR="00E26037">
        <w:t>work</w:t>
      </w:r>
      <w:r w:rsidRPr="0040794A">
        <w:t>.</w:t>
      </w:r>
    </w:p>
    <w:p w:rsidRPr="0040794A" w:rsidR="00B416BE" w:rsidP="001E4DDC" w:rsidRDefault="00B416BE" w14:paraId="5E47343D" w14:textId="77777777">
      <w:pPr>
        <w:pStyle w:val="Bullet1"/>
        <w:numPr>
          <w:ilvl w:val="0"/>
          <w:numId w:val="48"/>
        </w:numPr>
      </w:pPr>
      <w:r w:rsidRPr="0040794A">
        <w:t>Where applicable, review geographical and/or environmental requirements and conditions.</w:t>
      </w:r>
    </w:p>
    <w:p w:rsidRPr="0040794A" w:rsidR="00B416BE" w:rsidP="001E4DDC" w:rsidRDefault="00B416BE" w14:paraId="6CAC0045" w14:textId="77777777">
      <w:pPr>
        <w:pStyle w:val="Bullet1"/>
        <w:numPr>
          <w:ilvl w:val="0"/>
          <w:numId w:val="48"/>
        </w:numPr>
      </w:pPr>
      <w:r w:rsidRPr="0040794A">
        <w:t>Where applicable, review test/experimental procedures and results.</w:t>
      </w:r>
    </w:p>
    <w:p w:rsidRPr="0040794A" w:rsidR="00B416BE" w:rsidP="001E4DDC" w:rsidRDefault="00B416BE" w14:paraId="1D93376D" w14:textId="5F73CE60">
      <w:pPr>
        <w:pStyle w:val="Bullet1"/>
        <w:numPr>
          <w:ilvl w:val="0"/>
          <w:numId w:val="48"/>
        </w:numPr>
      </w:pPr>
      <w:r w:rsidRPr="0040794A">
        <w:t xml:space="preserve">Where applicable, review the integration of third-party components and artifacts into the </w:t>
      </w:r>
      <w:r w:rsidRPr="0040794A" w:rsidR="00E26037">
        <w:t>w</w:t>
      </w:r>
      <w:r w:rsidRPr="0040794A">
        <w:t>ork.</w:t>
      </w:r>
    </w:p>
    <w:p w:rsidRPr="0040794A" w:rsidR="00B416BE" w:rsidP="001E4DDC" w:rsidRDefault="00B416BE" w14:paraId="33C21ADA" w14:textId="77777777">
      <w:pPr>
        <w:pStyle w:val="Bullet1"/>
        <w:numPr>
          <w:ilvl w:val="0"/>
          <w:numId w:val="48"/>
        </w:numPr>
      </w:pPr>
      <w:r w:rsidRPr="0040794A">
        <w:t>Review appropriateness and implementation of mitigation measures.</w:t>
      </w:r>
    </w:p>
    <w:p w:rsidRPr="0040794A" w:rsidR="00B416BE" w:rsidP="001E4DDC" w:rsidRDefault="00B416BE" w14:paraId="388CF743" w14:textId="5ED5EADD">
      <w:pPr>
        <w:pStyle w:val="Bullet1"/>
        <w:numPr>
          <w:ilvl w:val="0"/>
          <w:numId w:val="48"/>
        </w:numPr>
      </w:pPr>
      <w:r w:rsidRPr="0040794A">
        <w:t xml:space="preserve">Review the assumptions made by the </w:t>
      </w:r>
      <w:r w:rsidR="002A0626">
        <w:t>p</w:t>
      </w:r>
      <w:r w:rsidRPr="0040794A">
        <w:t xml:space="preserve">rofessional of </w:t>
      </w:r>
      <w:r w:rsidR="00F00CCD">
        <w:t>R</w:t>
      </w:r>
      <w:r w:rsidRPr="0040794A">
        <w:t xml:space="preserve">ecord for the </w:t>
      </w:r>
      <w:r w:rsidRPr="0040794A" w:rsidR="00E26037">
        <w:t>w</w:t>
      </w:r>
      <w:r w:rsidRPr="0040794A">
        <w:t>ork.</w:t>
      </w:r>
    </w:p>
    <w:p w:rsidRPr="0040794A" w:rsidR="00B416BE" w:rsidP="001E4DDC" w:rsidRDefault="00B416BE" w14:paraId="12F6858E" w14:textId="7F070505">
      <w:pPr>
        <w:pStyle w:val="Bullet1"/>
        <w:numPr>
          <w:ilvl w:val="0"/>
          <w:numId w:val="48"/>
        </w:numPr>
      </w:pPr>
      <w:r w:rsidRPr="0040794A">
        <w:t xml:space="preserve">Review the concept and integrity of the result of the </w:t>
      </w:r>
      <w:r w:rsidRPr="0040794A" w:rsidR="00E26037">
        <w:t>w</w:t>
      </w:r>
      <w:r w:rsidRPr="0040794A">
        <w:t>ork.</w:t>
      </w:r>
    </w:p>
    <w:p w:rsidRPr="0040794A" w:rsidR="00B416BE" w:rsidP="001E4DDC" w:rsidRDefault="00B416BE" w14:paraId="166E659D" w14:textId="0EFAB90C">
      <w:pPr>
        <w:pStyle w:val="Bullet1"/>
        <w:numPr>
          <w:ilvl w:val="0"/>
          <w:numId w:val="48"/>
        </w:numPr>
      </w:pPr>
      <w:r w:rsidRPr="0040794A">
        <w:t xml:space="preserve">Review supporting </w:t>
      </w:r>
      <w:r w:rsidRPr="0040794A" w:rsidR="00E26037">
        <w:t>d</w:t>
      </w:r>
      <w:r w:rsidRPr="0040794A">
        <w:t xml:space="preserve">ocuments to determine whether they are sufficient to identify the result of the </w:t>
      </w:r>
      <w:r w:rsidRPr="0040794A" w:rsidR="00E26037">
        <w:t>w</w:t>
      </w:r>
      <w:r w:rsidRPr="0040794A">
        <w:t>ork, and, where applicable, provide sufficient information to guide the construction or implementation.</w:t>
      </w:r>
    </w:p>
    <w:p w:rsidRPr="0040794A" w:rsidR="00B416BE" w:rsidP="001E4DDC" w:rsidRDefault="00B416BE" w14:paraId="243D0763" w14:textId="4399C326">
      <w:pPr>
        <w:pStyle w:val="Bullet1"/>
        <w:numPr>
          <w:ilvl w:val="0"/>
          <w:numId w:val="48"/>
        </w:numPr>
      </w:pPr>
      <w:r w:rsidRPr="0040794A">
        <w:t>Review statutory and regulatory requirements</w:t>
      </w:r>
      <w:r w:rsidRPr="0040794A" w:rsidR="00E26037">
        <w:t>.</w:t>
      </w:r>
    </w:p>
    <w:p w:rsidRPr="0040794A" w:rsidR="00B416BE" w:rsidP="001E4DDC" w:rsidRDefault="00B416BE" w14:paraId="54512227" w14:textId="3053BAE3">
      <w:pPr>
        <w:pStyle w:val="Bullet1"/>
        <w:numPr>
          <w:ilvl w:val="0"/>
          <w:numId w:val="48"/>
        </w:numPr>
      </w:pPr>
      <w:r w:rsidRPr="0040794A">
        <w:t xml:space="preserve">Evaluate </w:t>
      </w:r>
      <w:r w:rsidRPr="0040794A" w:rsidR="00E26037">
        <w:t>d</w:t>
      </w:r>
      <w:r w:rsidRPr="0040794A">
        <w:t xml:space="preserve">ocuments related to the </w:t>
      </w:r>
      <w:r w:rsidRPr="0040794A" w:rsidR="00E26037">
        <w:t>w</w:t>
      </w:r>
      <w:r w:rsidRPr="0040794A">
        <w:t>ork to ensure they are complete, consistent, coordinated and in general compliance with the appropriate codes, standards, and other requirements.</w:t>
      </w:r>
    </w:p>
    <w:p w:rsidRPr="0040794A" w:rsidR="00B416BE" w:rsidP="001E4DDC" w:rsidRDefault="00B416BE" w14:paraId="47980D0E" w14:textId="6A6683B8">
      <w:pPr>
        <w:pStyle w:val="Bullet1"/>
        <w:numPr>
          <w:ilvl w:val="0"/>
          <w:numId w:val="48"/>
        </w:numPr>
      </w:pPr>
      <w:r w:rsidRPr="0040794A">
        <w:t xml:space="preserve">Document additional steps taken as well as steps which were deemed not applicable to the </w:t>
      </w:r>
      <w:r w:rsidRPr="0040794A" w:rsidR="00D529FD">
        <w:t>work and</w:t>
      </w:r>
      <w:r w:rsidRPr="0040794A">
        <w:t xml:space="preserve"> discuss with the </w:t>
      </w:r>
      <w:r w:rsidR="002A0626">
        <w:t>p</w:t>
      </w:r>
      <w:r w:rsidRPr="0040794A" w:rsidR="002A0626">
        <w:t xml:space="preserve">rofessional of </w:t>
      </w:r>
      <w:r w:rsidR="002A0626">
        <w:t>r</w:t>
      </w:r>
      <w:r w:rsidRPr="0040794A" w:rsidR="002A0626">
        <w:t>ecord</w:t>
      </w:r>
      <w:r w:rsidRPr="0040794A">
        <w:t>.</w:t>
      </w:r>
    </w:p>
    <w:p w:rsidRPr="0040794A" w:rsidR="00B416BE" w:rsidP="001E4DDC" w:rsidRDefault="00B416BE" w14:paraId="2F39B897" w14:textId="5C424559">
      <w:pPr>
        <w:pStyle w:val="Bullet1"/>
        <w:numPr>
          <w:ilvl w:val="0"/>
          <w:numId w:val="48"/>
        </w:numPr>
      </w:pPr>
      <w:r w:rsidRPr="0040794A">
        <w:t xml:space="preserve">Discuss any concerns with the </w:t>
      </w:r>
      <w:r w:rsidR="002A0626">
        <w:t>p</w:t>
      </w:r>
      <w:r w:rsidRPr="0040794A" w:rsidR="002A0626">
        <w:t xml:space="preserve">rofessional of </w:t>
      </w:r>
      <w:r w:rsidR="002A0626">
        <w:t>r</w:t>
      </w:r>
      <w:r w:rsidRPr="0040794A" w:rsidR="002A0626">
        <w:t>ecord</w:t>
      </w:r>
      <w:r w:rsidRPr="0040794A">
        <w:t xml:space="preserve">. </w:t>
      </w:r>
      <w:r w:rsidRPr="0040794A" w:rsidR="00E26037">
        <w:t>T</w:t>
      </w:r>
      <w:r w:rsidRPr="0040794A">
        <w:t xml:space="preserve">he </w:t>
      </w:r>
      <w:r w:rsidR="002A0626">
        <w:t>p</w:t>
      </w:r>
      <w:r w:rsidRPr="0040794A" w:rsidR="002A0626">
        <w:t xml:space="preserve">rofessional of </w:t>
      </w:r>
      <w:r w:rsidR="002A0626">
        <w:t>r</w:t>
      </w:r>
      <w:r w:rsidRPr="0040794A" w:rsidR="002A0626">
        <w:t xml:space="preserve">ecord </w:t>
      </w:r>
      <w:r w:rsidRPr="0040794A" w:rsidR="00E26037">
        <w:t>must</w:t>
      </w:r>
      <w:r w:rsidRPr="0040794A">
        <w:t xml:space="preserve"> adequately resolve concerns noted in the </w:t>
      </w:r>
      <w:r w:rsidRPr="0040794A" w:rsidR="00E26037">
        <w:t>i</w:t>
      </w:r>
      <w:r w:rsidRPr="0040794A">
        <w:t xml:space="preserve">ndependent </w:t>
      </w:r>
      <w:r w:rsidRPr="0040794A" w:rsidR="00E26037">
        <w:t>r</w:t>
      </w:r>
      <w:r w:rsidRPr="0040794A">
        <w:t>eview.</w:t>
      </w:r>
    </w:p>
    <w:p w:rsidRPr="002935CB" w:rsidR="00B66516" w:rsidP="001E4DDC" w:rsidRDefault="00B416BE" w14:paraId="14C6012C" w14:textId="41A30EAD">
      <w:pPr>
        <w:pStyle w:val="Bullet1"/>
        <w:numPr>
          <w:ilvl w:val="0"/>
          <w:numId w:val="48"/>
        </w:numPr>
      </w:pPr>
      <w:r w:rsidRPr="0040794A">
        <w:t xml:space="preserve">Provide a formal </w:t>
      </w:r>
      <w:r w:rsidRPr="0040794A" w:rsidR="00E26037">
        <w:t>r</w:t>
      </w:r>
      <w:r w:rsidRPr="0040794A">
        <w:t xml:space="preserve">ecord of the </w:t>
      </w:r>
      <w:r w:rsidRPr="0040794A" w:rsidR="00E26037">
        <w:t>i</w:t>
      </w:r>
      <w:r w:rsidRPr="0040794A">
        <w:t xml:space="preserve">ndependent </w:t>
      </w:r>
      <w:r w:rsidRPr="0040794A" w:rsidR="00E26037">
        <w:t>r</w:t>
      </w:r>
      <w:r w:rsidRPr="0040794A">
        <w:t xml:space="preserve">eview to the </w:t>
      </w:r>
      <w:r w:rsidR="002A0626">
        <w:t>p</w:t>
      </w:r>
      <w:r w:rsidRPr="0040794A" w:rsidR="002A0626">
        <w:t xml:space="preserve">rofessional of </w:t>
      </w:r>
      <w:r w:rsidR="002A0626">
        <w:t>r</w:t>
      </w:r>
      <w:r w:rsidRPr="0040794A" w:rsidR="002A0626">
        <w:t xml:space="preserve">ecord </w:t>
      </w:r>
      <w:r w:rsidRPr="0040794A">
        <w:t>highlighting any concerns (</w:t>
      </w:r>
      <w:r w:rsidRPr="0077568B">
        <w:t xml:space="preserve">see </w:t>
      </w:r>
      <w:hyperlink w:history="1" w:anchor="_Appendix_B_–">
        <w:r w:rsidRPr="0077568B">
          <w:rPr>
            <w:rStyle w:val="Hyperlink"/>
            <w:rFonts w:cs="Times New Roman"/>
            <w:lang w:val="en-CA"/>
          </w:rPr>
          <w:t xml:space="preserve">Appendix </w:t>
        </w:r>
        <w:r w:rsidRPr="0077568B" w:rsidR="00492E27">
          <w:rPr>
            <w:rStyle w:val="Hyperlink"/>
            <w:rFonts w:cs="Times New Roman"/>
            <w:lang w:val="en-CA"/>
          </w:rPr>
          <w:t>B</w:t>
        </w:r>
        <w:r w:rsidRPr="0077568B">
          <w:rPr>
            <w:rStyle w:val="Hyperlink"/>
            <w:rFonts w:cs="Times New Roman"/>
            <w:lang w:val="en-CA"/>
          </w:rPr>
          <w:t xml:space="preserve">: Checklist and </w:t>
        </w:r>
        <w:r w:rsidR="00852ABB">
          <w:rPr>
            <w:rStyle w:val="Hyperlink"/>
            <w:rFonts w:cs="Times New Roman"/>
            <w:lang w:val="en-CA"/>
          </w:rPr>
          <w:t>Signoff</w:t>
        </w:r>
        <w:r w:rsidRPr="0077568B">
          <w:rPr>
            <w:rStyle w:val="Hyperlink"/>
            <w:rFonts w:cs="Times New Roman"/>
            <w:lang w:val="en-CA"/>
          </w:rPr>
          <w:t xml:space="preserve"> for an Independent Review</w:t>
        </w:r>
        <w:r w:rsidRPr="0077568B" w:rsidR="00A93788">
          <w:rPr>
            <w:rStyle w:val="Hyperlink"/>
            <w:rFonts w:cs="Times New Roman"/>
            <w:lang w:val="en-CA"/>
          </w:rPr>
          <w:t xml:space="preserve"> </w:t>
        </w:r>
        <w:r w:rsidRPr="0077568B" w:rsidR="00CB0233">
          <w:rPr>
            <w:rStyle w:val="Hyperlink"/>
            <w:rFonts w:cs="Times New Roman"/>
            <w:lang w:val="en-CA"/>
          </w:rPr>
          <w:t>of</w:t>
        </w:r>
        <w:r w:rsidRPr="0077568B" w:rsidR="00A93788">
          <w:rPr>
            <w:rStyle w:val="Hyperlink"/>
            <w:rFonts w:cs="Times New Roman"/>
            <w:lang w:val="en-CA"/>
          </w:rPr>
          <w:t xml:space="preserve"> High-Risk Professional Activities or Work</w:t>
        </w:r>
      </w:hyperlink>
      <w:r w:rsidRPr="0040794A">
        <w:t xml:space="preserve">). If significant concerns are noted, the </w:t>
      </w:r>
      <w:r w:rsidR="002A0626">
        <w:t>p</w:t>
      </w:r>
      <w:r w:rsidRPr="0040794A" w:rsidR="002A0626">
        <w:t xml:space="preserve">rofessional of </w:t>
      </w:r>
      <w:r w:rsidR="002A0626">
        <w:t>r</w:t>
      </w:r>
      <w:r w:rsidRPr="0040794A" w:rsidR="002A0626">
        <w:t xml:space="preserve">ecord </w:t>
      </w:r>
      <w:r w:rsidRPr="0040794A">
        <w:t xml:space="preserve">must revise the </w:t>
      </w:r>
      <w:r w:rsidRPr="0040794A" w:rsidR="00E26037">
        <w:t>w</w:t>
      </w:r>
      <w:r w:rsidRPr="0040794A">
        <w:t xml:space="preserve">ork and resubmit </w:t>
      </w:r>
      <w:r w:rsidRPr="0040794A" w:rsidR="00E26037">
        <w:t xml:space="preserve">it for </w:t>
      </w:r>
      <w:r w:rsidRPr="0040794A">
        <w:t xml:space="preserve">an </w:t>
      </w:r>
      <w:r w:rsidRPr="0040794A" w:rsidR="00E26037">
        <w:t>i</w:t>
      </w:r>
      <w:r w:rsidRPr="0040794A">
        <w:t xml:space="preserve">ndependent </w:t>
      </w:r>
      <w:r w:rsidRPr="0040794A" w:rsidR="00E26037">
        <w:t>r</w:t>
      </w:r>
      <w:r w:rsidRPr="0040794A">
        <w:t>eview.</w:t>
      </w:r>
    </w:p>
    <w:p w:rsidRPr="0040794A" w:rsidR="00B416BE" w:rsidP="001E4DDC" w:rsidRDefault="00B416BE" w14:paraId="546B3EEA" w14:textId="49BBFAC5">
      <w:pPr>
        <w:pStyle w:val="Bullet1"/>
        <w:numPr>
          <w:ilvl w:val="0"/>
          <w:numId w:val="48"/>
        </w:numPr>
      </w:pPr>
      <w:r w:rsidRPr="0040794A">
        <w:t xml:space="preserve">The </w:t>
      </w:r>
      <w:r w:rsidRPr="0040794A" w:rsidR="00E26037">
        <w:t>i</w:t>
      </w:r>
      <w:r w:rsidRPr="0040794A">
        <w:t xml:space="preserve">ndependent </w:t>
      </w:r>
      <w:r w:rsidRPr="0040794A" w:rsidR="00E26037">
        <w:t>r</w:t>
      </w:r>
      <w:r w:rsidRPr="0040794A">
        <w:t xml:space="preserve">eviewer must provide </w:t>
      </w:r>
      <w:r w:rsidRPr="0040794A" w:rsidR="00E26037">
        <w:t>the review r</w:t>
      </w:r>
      <w:r w:rsidRPr="0040794A">
        <w:t xml:space="preserve">ecord to any authority charged with approving the </w:t>
      </w:r>
      <w:r w:rsidRPr="0040794A" w:rsidR="00E26037">
        <w:t>w</w:t>
      </w:r>
      <w:r w:rsidRPr="0040794A">
        <w:t>ork upon request.</w:t>
      </w:r>
    </w:p>
    <w:p w:rsidR="00B416BE" w:rsidP="001E4DDC" w:rsidRDefault="00B416BE" w14:paraId="31596A7B" w14:textId="46FA7CCA">
      <w:pPr>
        <w:pStyle w:val="Bullet1"/>
        <w:numPr>
          <w:ilvl w:val="0"/>
          <w:numId w:val="48"/>
        </w:numPr>
      </w:pPr>
      <w:r w:rsidRPr="0040794A">
        <w:t xml:space="preserve">Retain </w:t>
      </w:r>
      <w:r w:rsidR="00E837DB">
        <w:t xml:space="preserve">and preserve the </w:t>
      </w:r>
      <w:r w:rsidRPr="0040794A" w:rsidR="00E26037">
        <w:t>r</w:t>
      </w:r>
      <w:r w:rsidRPr="0040794A">
        <w:t xml:space="preserve">ecord of the </w:t>
      </w:r>
      <w:r w:rsidRPr="0040794A" w:rsidR="003716F4">
        <w:t>i</w:t>
      </w:r>
      <w:r w:rsidRPr="0040794A">
        <w:t xml:space="preserve">ndependent </w:t>
      </w:r>
      <w:r w:rsidRPr="0040794A" w:rsidR="003716F4">
        <w:t>r</w:t>
      </w:r>
      <w:r w:rsidRPr="0040794A">
        <w:t xml:space="preserve">eview for </w:t>
      </w:r>
      <w:r w:rsidR="00E837DB">
        <w:t xml:space="preserve">a minimum of </w:t>
      </w:r>
      <w:r w:rsidRPr="0040794A">
        <w:t>10 years.</w:t>
      </w:r>
    </w:p>
    <w:p w:rsidR="00B55578" w:rsidRDefault="00B55578" w14:paraId="7638ADAB" w14:textId="77777777">
      <w:pPr>
        <w:spacing w:after="160" w:line="259" w:lineRule="auto"/>
        <w:rPr>
          <w:color w:val="000000" w:themeColor="text1"/>
          <w:sz w:val="20"/>
          <w:szCs w:val="20"/>
        </w:rPr>
      </w:pPr>
      <w:r>
        <w:br w:type="page"/>
      </w:r>
    </w:p>
    <w:p w:rsidRPr="00982710" w:rsidR="008F46A0" w:rsidP="008F46A0" w:rsidRDefault="008F46A0" w14:paraId="33CEBBB1" w14:textId="00DB4026">
      <w:pPr>
        <w:pStyle w:val="BodyText"/>
      </w:pPr>
      <w:r w:rsidRPr="00982710">
        <w:t xml:space="preserve">The </w:t>
      </w:r>
      <w:r>
        <w:t>professional</w:t>
      </w:r>
      <w:r w:rsidRPr="00982710">
        <w:t xml:space="preserve"> of record remains responsible for the </w:t>
      </w:r>
      <w:r>
        <w:t xml:space="preserve">high-risk professional activities or work </w:t>
      </w:r>
      <w:r w:rsidRPr="00982710">
        <w:t>despite it being independently reviewed. The independent reviewer is responsible for the quality of the review.</w:t>
      </w:r>
    </w:p>
    <w:p w:rsidRPr="00982710" w:rsidR="008F46A0" w:rsidP="008F46A0" w:rsidRDefault="008F46A0" w14:paraId="1D034FF7" w14:textId="77777777">
      <w:pPr>
        <w:pStyle w:val="BodyText"/>
      </w:pPr>
      <w:r w:rsidRPr="00982710">
        <w:t>Retained records include:</w:t>
      </w:r>
    </w:p>
    <w:p w:rsidRPr="00982710" w:rsidR="008F46A0" w:rsidP="008F46A0" w:rsidRDefault="008F46A0" w14:paraId="231F8854" w14:textId="77777777">
      <w:pPr>
        <w:pStyle w:val="Bullet1"/>
        <w:numPr>
          <w:ilvl w:val="0"/>
          <w:numId w:val="62"/>
        </w:numPr>
      </w:pPr>
      <w:r w:rsidRPr="00982710">
        <w:t>Risk Assessments</w:t>
      </w:r>
      <w:r>
        <w:t>,</w:t>
      </w:r>
    </w:p>
    <w:p w:rsidRPr="00982710" w:rsidR="008F46A0" w:rsidP="008F46A0" w:rsidRDefault="008F46A0" w14:paraId="0BBDD0F1" w14:textId="77777777">
      <w:pPr>
        <w:pStyle w:val="Bullet1"/>
        <w:numPr>
          <w:ilvl w:val="0"/>
          <w:numId w:val="62"/>
        </w:numPr>
      </w:pPr>
      <w:r w:rsidRPr="00982710">
        <w:t>Mark-ups of drawings,</w:t>
      </w:r>
    </w:p>
    <w:p w:rsidRPr="00982710" w:rsidR="008F46A0" w:rsidP="008F46A0" w:rsidRDefault="008F46A0" w14:paraId="0C05598A" w14:textId="77777777">
      <w:pPr>
        <w:pStyle w:val="Bullet1"/>
        <w:numPr>
          <w:ilvl w:val="0"/>
          <w:numId w:val="62"/>
        </w:numPr>
      </w:pPr>
      <w:r w:rsidRPr="00982710">
        <w:t>Email exchanges,</w:t>
      </w:r>
    </w:p>
    <w:p w:rsidR="008F46A0" w:rsidP="008F46A0" w:rsidRDefault="008F46A0" w14:paraId="4448A826" w14:textId="13CF76B4">
      <w:pPr>
        <w:pStyle w:val="Bullet1"/>
        <w:numPr>
          <w:ilvl w:val="0"/>
          <w:numId w:val="62"/>
        </w:numPr>
      </w:pPr>
      <w:r w:rsidRPr="00982710">
        <w:t xml:space="preserve">Completed </w:t>
      </w:r>
      <w:hyperlink w:history="1" w:anchor="_CHECKLIST_AND_SIGNOFF_1">
        <w:r w:rsidRPr="00A46630">
          <w:rPr>
            <w:rStyle w:val="Hyperlink"/>
          </w:rPr>
          <w:t xml:space="preserve">Checklist and </w:t>
        </w:r>
        <w:r w:rsidR="00852ABB">
          <w:rPr>
            <w:rStyle w:val="Hyperlink"/>
          </w:rPr>
          <w:t>Signoff</w:t>
        </w:r>
        <w:r w:rsidRPr="00A46630">
          <w:rPr>
            <w:rStyle w:val="Hyperlink"/>
          </w:rPr>
          <w:t xml:space="preserve"> for</w:t>
        </w:r>
        <w:r w:rsidR="00564806">
          <w:rPr>
            <w:rStyle w:val="Hyperlink"/>
          </w:rPr>
          <w:t xml:space="preserve"> an</w:t>
        </w:r>
        <w:r w:rsidRPr="00A46630">
          <w:rPr>
            <w:rStyle w:val="Hyperlink"/>
          </w:rPr>
          <w:t xml:space="preserve"> Independent Review of High-Risk </w:t>
        </w:r>
        <w:r w:rsidRPr="00A46630" w:rsidR="00A46630">
          <w:rPr>
            <w:rStyle w:val="Hyperlink"/>
          </w:rPr>
          <w:t xml:space="preserve">Professional </w:t>
        </w:r>
        <w:r w:rsidRPr="00A46630">
          <w:rPr>
            <w:rStyle w:val="Hyperlink"/>
          </w:rPr>
          <w:t>Activities or Work</w:t>
        </w:r>
      </w:hyperlink>
      <w:r w:rsidRPr="00982710">
        <w:t xml:space="preserve"> authenticated by the independent reviewer, and/or</w:t>
      </w:r>
    </w:p>
    <w:p w:rsidR="008F46A0" w:rsidP="008F46A0" w:rsidRDefault="008F46A0" w14:paraId="3267894E" w14:textId="77777777">
      <w:pPr>
        <w:pStyle w:val="Bullet1"/>
        <w:numPr>
          <w:ilvl w:val="0"/>
          <w:numId w:val="62"/>
        </w:numPr>
      </w:pPr>
      <w:r w:rsidRPr="00982710">
        <w:t xml:space="preserve">Record of actions taken by the </w:t>
      </w:r>
      <w:r>
        <w:t>profession</w:t>
      </w:r>
      <w:r w:rsidRPr="00982710">
        <w:t xml:space="preserve"> of record to address the independent reviewer’s comments or the rationale for not addressing a comment.</w:t>
      </w:r>
    </w:p>
    <w:p w:rsidRPr="0040794A" w:rsidR="00303685" w:rsidP="00303685" w:rsidRDefault="004967AB" w14:paraId="48519DE8" w14:textId="47A32AC6">
      <w:pPr>
        <w:pStyle w:val="Heading3"/>
        <w:rPr>
          <w:sz w:val="28"/>
          <w:szCs w:val="20"/>
          <w:lang w:eastAsia="en-CA"/>
        </w:rPr>
      </w:pPr>
      <w:bookmarkStart w:name="_Toc71273445" w:id="78"/>
      <w:r>
        <w:rPr>
          <w:lang w:eastAsia="en-CA"/>
        </w:rPr>
        <w:t>1</w:t>
      </w:r>
      <w:r w:rsidR="007659AB">
        <w:rPr>
          <w:lang w:eastAsia="en-CA"/>
        </w:rPr>
        <w:t>1</w:t>
      </w:r>
      <w:r>
        <w:rPr>
          <w:lang w:eastAsia="en-CA"/>
        </w:rPr>
        <w:t>.5</w:t>
      </w:r>
      <w:r w:rsidR="00072ADF">
        <w:rPr>
          <w:lang w:eastAsia="en-CA"/>
        </w:rPr>
        <w:tab/>
      </w:r>
      <w:r w:rsidRPr="0040794A" w:rsidR="00303685">
        <w:rPr>
          <w:lang w:eastAsia="en-CA"/>
        </w:rPr>
        <w:t>References</w:t>
      </w:r>
      <w:bookmarkEnd w:id="78"/>
    </w:p>
    <w:p w:rsidRPr="0040794A" w:rsidR="00303685" w:rsidP="00176DEF" w:rsidRDefault="00303685" w14:paraId="36343FF0" w14:textId="74D53471">
      <w:pPr>
        <w:pStyle w:val="BodyText"/>
      </w:pPr>
      <w:r w:rsidRPr="0040794A">
        <w:rPr>
          <w:highlight w:val="cyan"/>
        </w:rPr>
        <w:t>Refer to any standard operating procedures in groups or departments if needed or delete if procedure above is sufficient.</w:t>
      </w:r>
    </w:p>
    <w:p w:rsidR="00A24D2E" w:rsidP="001E4DDC" w:rsidRDefault="00303685" w14:paraId="5CD9C7E7" w14:textId="1D2443B4">
      <w:pPr>
        <w:pStyle w:val="ListParagraph"/>
        <w:numPr>
          <w:ilvl w:val="0"/>
          <w:numId w:val="8"/>
        </w:numPr>
        <w:ind w:left="720"/>
        <w:rPr>
          <w:rStyle w:val="Hyperlink"/>
          <w:color w:val="auto"/>
          <w:highlight w:val="yellow"/>
        </w:rPr>
      </w:pPr>
      <w:hyperlink w:history="1" w:anchor="_Appendix_B_–">
        <w:r w:rsidRPr="00176DEF">
          <w:rPr>
            <w:rStyle w:val="Hyperlink"/>
            <w:lang w:val="en-CA"/>
          </w:rPr>
          <w:t xml:space="preserve">Checklist and </w:t>
        </w:r>
        <w:r w:rsidR="00852ABB">
          <w:rPr>
            <w:rStyle w:val="Hyperlink"/>
            <w:lang w:val="en-CA"/>
          </w:rPr>
          <w:t>Signoff</w:t>
        </w:r>
        <w:r w:rsidRPr="00176DEF">
          <w:rPr>
            <w:rStyle w:val="Hyperlink"/>
            <w:lang w:val="en-CA"/>
          </w:rPr>
          <w:t xml:space="preserve"> for</w:t>
        </w:r>
        <w:r w:rsidRPr="00176DEF" w:rsidR="000C7B31">
          <w:rPr>
            <w:rStyle w:val="Hyperlink"/>
            <w:lang w:val="en-CA"/>
          </w:rPr>
          <w:t xml:space="preserve"> an</w:t>
        </w:r>
        <w:r w:rsidRPr="00176DEF">
          <w:rPr>
            <w:rStyle w:val="Hyperlink"/>
            <w:lang w:val="en-CA"/>
          </w:rPr>
          <w:t xml:space="preserve"> Independent Review</w:t>
        </w:r>
        <w:r w:rsidRPr="00176DEF" w:rsidR="001F2B72">
          <w:rPr>
            <w:rStyle w:val="Hyperlink"/>
          </w:rPr>
          <w:t xml:space="preserve"> </w:t>
        </w:r>
        <w:r w:rsidRPr="00176DEF" w:rsidR="00CB0233">
          <w:rPr>
            <w:rStyle w:val="Hyperlink"/>
          </w:rPr>
          <w:t xml:space="preserve">of </w:t>
        </w:r>
        <w:r w:rsidRPr="00176DEF" w:rsidR="001F2B72">
          <w:rPr>
            <w:rStyle w:val="Hyperlink"/>
          </w:rPr>
          <w:t>High-Risk</w:t>
        </w:r>
        <w:r w:rsidRPr="00176DEF" w:rsidR="003A71E4">
          <w:rPr>
            <w:rStyle w:val="Hyperlink"/>
          </w:rPr>
          <w:t xml:space="preserve"> Professional</w:t>
        </w:r>
        <w:r w:rsidRPr="00176DEF" w:rsidR="001F2B72">
          <w:rPr>
            <w:rStyle w:val="Hyperlink"/>
          </w:rPr>
          <w:t xml:space="preserve"> Activities </w:t>
        </w:r>
        <w:r w:rsidRPr="00176DEF" w:rsidR="003A71E4">
          <w:rPr>
            <w:rStyle w:val="Hyperlink"/>
          </w:rPr>
          <w:t xml:space="preserve">or </w:t>
        </w:r>
        <w:r w:rsidRPr="00176DEF" w:rsidR="001F2B72">
          <w:rPr>
            <w:rStyle w:val="Hyperlink"/>
          </w:rPr>
          <w:t>Work</w:t>
        </w:r>
      </w:hyperlink>
      <w:r w:rsidRPr="00E07330" w:rsidR="001F2B72">
        <w:rPr>
          <w:rStyle w:val="Hyperlink"/>
          <w:i/>
          <w:iCs/>
          <w:color w:val="auto"/>
        </w:rPr>
        <w:t xml:space="preserve"> </w:t>
      </w:r>
      <w:r w:rsidRPr="0077568B" w:rsidR="0077568B">
        <w:rPr>
          <w:rStyle w:val="Hyperlink"/>
          <w:color w:val="auto"/>
          <w:highlight w:val="yellow"/>
        </w:rPr>
        <w:t>[</w:t>
      </w:r>
      <w:r w:rsidRPr="0077568B" w:rsidR="00E17FCF">
        <w:rPr>
          <w:rStyle w:val="Hyperlink"/>
          <w:color w:val="auto"/>
          <w:highlight w:val="yellow"/>
        </w:rPr>
        <w:t>add link and include form in Appendix</w:t>
      </w:r>
      <w:r w:rsidRPr="0077568B" w:rsidR="0077568B">
        <w:rPr>
          <w:rStyle w:val="Hyperlink"/>
          <w:color w:val="auto"/>
          <w:highlight w:val="yellow"/>
        </w:rPr>
        <w:t>]</w:t>
      </w:r>
    </w:p>
    <w:p w:rsidRPr="001E4293" w:rsidR="00B54DA1" w:rsidP="00B54DA1" w:rsidRDefault="00B54DA1" w14:paraId="4CC3D717" w14:textId="77777777">
      <w:pPr>
        <w:pStyle w:val="ListParagraph"/>
        <w:numPr>
          <w:ilvl w:val="0"/>
          <w:numId w:val="8"/>
        </w:numPr>
        <w:ind w:left="720"/>
        <w:rPr>
          <w:rStyle w:val="Hyperlink"/>
          <w:color w:val="auto"/>
        </w:rPr>
      </w:pPr>
      <w:hyperlink w:tgtFrame="_blank" w:history="1" r:id="rId41">
        <w:r w:rsidRPr="001E4293">
          <w:rPr>
            <w:rStyle w:val="Hyperlink"/>
            <w:lang w:val="en-CA"/>
          </w:rPr>
          <w:t>Guide to the Standard for Documented Independent Review of High-Risk Professional Activities or Work</w:t>
        </w:r>
      </w:hyperlink>
    </w:p>
    <w:p w:rsidRPr="00A24D2E" w:rsidR="00303685" w:rsidP="00A24D2E" w:rsidRDefault="00A24D2E" w14:paraId="39B0DA12" w14:textId="135B1E10">
      <w:pPr>
        <w:spacing w:after="160" w:line="259" w:lineRule="auto"/>
        <w:rPr>
          <w:rFonts w:eastAsia="MS Mincho" w:cs="Times New Roman"/>
          <w:b/>
          <w:bCs/>
          <w:i/>
          <w:iCs/>
          <w:sz w:val="20"/>
          <w:szCs w:val="20"/>
          <w:highlight w:val="yellow"/>
          <w:u w:val="single"/>
          <w:lang w:eastAsia="ja-JP"/>
        </w:rPr>
      </w:pPr>
      <w:r>
        <w:rPr>
          <w:rStyle w:val="Hyperlink"/>
          <w:b/>
          <w:bCs/>
          <w:i/>
          <w:iCs/>
          <w:color w:val="auto"/>
          <w:highlight w:val="yellow"/>
        </w:rPr>
        <w:br w:type="page"/>
      </w:r>
    </w:p>
    <w:p w:rsidRPr="0040794A" w:rsidR="00376AD5" w:rsidP="008061E7" w:rsidRDefault="00882BD5" w14:paraId="0D38BEA3" w14:textId="228961C5">
      <w:pPr>
        <w:pStyle w:val="Heading2"/>
        <w:numPr>
          <w:ilvl w:val="0"/>
          <w:numId w:val="1"/>
        </w:numPr>
        <w:ind w:hanging="720"/>
        <w:rPr>
          <w:lang w:eastAsia="en-CA"/>
        </w:rPr>
      </w:pPr>
      <w:bookmarkStart w:name="_Toc71273446" w:id="79"/>
      <w:bookmarkStart w:name="_Toc211521016" w:id="80"/>
      <w:r w:rsidRPr="1FF9550E">
        <w:rPr>
          <w:lang w:eastAsia="en-CA"/>
        </w:rPr>
        <w:t>Authenticating Documents</w:t>
      </w:r>
      <w:bookmarkEnd w:id="79"/>
      <w:bookmarkEnd w:id="80"/>
    </w:p>
    <w:p w:rsidRPr="009E0AF5" w:rsidR="003F5B24" w:rsidP="00612089" w:rsidRDefault="000C02E0" w14:paraId="2C8E5BE0" w14:textId="1289D23A">
      <w:pPr>
        <w:pStyle w:val="BodyText"/>
      </w:pPr>
      <w:bookmarkStart w:name="_Toc36296648" w:id="81"/>
      <w:bookmarkStart w:name="_Toc71273447" w:id="82"/>
      <w:bookmarkStart w:name="_Toc380338189" w:id="83"/>
      <w:r w:rsidRPr="00907C1E">
        <w:t xml:space="preserve">In accordance with </w:t>
      </w:r>
      <w:r>
        <w:t xml:space="preserve">the </w:t>
      </w:r>
      <w:r w:rsidRPr="00907C1E">
        <w:t xml:space="preserve">Bylaws of Engineers and Geoscientists BC </w:t>
      </w:r>
      <w:r>
        <w:t>(</w:t>
      </w:r>
      <w:r w:rsidRPr="00907C1E">
        <w:t>7.3.7</w:t>
      </w:r>
      <w:r>
        <w:t>)</w:t>
      </w:r>
      <w:r w:rsidRPr="00610B31">
        <w:t xml:space="preserve"> </w:t>
      </w:r>
      <w:r>
        <w:t xml:space="preserve">and the </w:t>
      </w:r>
      <w:hyperlink w:history="1" r:id="rId42">
        <w:r w:rsidRPr="00CE21E0">
          <w:rPr>
            <w:rStyle w:val="Hyperlink"/>
            <w:lang w:val="en-CA"/>
          </w:rPr>
          <w:t>Guide to the Standard for</w:t>
        </w:r>
        <w:r>
          <w:rPr>
            <w:rStyle w:val="Hyperlink"/>
            <w:lang w:val="en-CA"/>
          </w:rPr>
          <w:t xml:space="preserve"> the Authentication of Documents</w:t>
        </w:r>
      </w:hyperlink>
      <w:r>
        <w:t>.</w:t>
      </w:r>
    </w:p>
    <w:p w:rsidRPr="0040794A" w:rsidR="00DB7567" w:rsidP="005C12B5" w:rsidRDefault="004967AB" w14:paraId="1D04944B" w14:textId="69C2D2F3">
      <w:pPr>
        <w:pStyle w:val="Heading3"/>
      </w:pPr>
      <w:r>
        <w:t>1</w:t>
      </w:r>
      <w:r w:rsidR="007659AB">
        <w:t>2</w:t>
      </w:r>
      <w:r>
        <w:t>.1</w:t>
      </w:r>
      <w:r w:rsidR="00B81D88">
        <w:tab/>
      </w:r>
      <w:r w:rsidRPr="0040794A" w:rsidR="00DB7567">
        <w:t>Introduction</w:t>
      </w:r>
      <w:bookmarkEnd w:id="81"/>
      <w:bookmarkEnd w:id="82"/>
    </w:p>
    <w:p w:rsidRPr="0040794A" w:rsidR="00CA1A8E" w:rsidP="00612089" w:rsidRDefault="000B253C" w14:paraId="433B161B" w14:textId="5438184B">
      <w:pPr>
        <w:pStyle w:val="BodyText"/>
      </w:pPr>
      <w:r w:rsidRPr="002D4D37">
        <w:t xml:space="preserve">Section 7.3.7 of the Bylaws of </w:t>
      </w:r>
      <w:r w:rsidRPr="002D4D37" w:rsidR="00323381">
        <w:t>Engineers and Geoscientists BC</w:t>
      </w:r>
      <w:r w:rsidRPr="002D4D37" w:rsidR="00882BD5">
        <w:t xml:space="preserve"> </w:t>
      </w:r>
      <w:r w:rsidRPr="000B253C" w:rsidR="00882BD5">
        <w:t>mandates</w:t>
      </w:r>
      <w:r w:rsidRPr="0040794A" w:rsidR="00882BD5">
        <w:t xml:space="preserve"> that </w:t>
      </w:r>
      <w:r w:rsidR="00CC3D68">
        <w:t>professionals</w:t>
      </w:r>
      <w:r w:rsidRPr="0040794A">
        <w:t xml:space="preserve"> </w:t>
      </w:r>
      <w:r w:rsidRPr="0040794A" w:rsidR="00882BD5">
        <w:t xml:space="preserve">authenticate documents containing information related to </w:t>
      </w:r>
      <w:r>
        <w:t>r</w:t>
      </w:r>
      <w:r w:rsidRPr="0040794A">
        <w:t xml:space="preserve">egulated </w:t>
      </w:r>
      <w:r>
        <w:t>p</w:t>
      </w:r>
      <w:r w:rsidRPr="0040794A">
        <w:t>ractice</w:t>
      </w:r>
      <w:r w:rsidRPr="0040794A" w:rsidR="00882BD5">
        <w:t xml:space="preserve">, that </w:t>
      </w:r>
      <w:r w:rsidR="00E7547A">
        <w:t xml:space="preserve">they prepare or </w:t>
      </w:r>
      <w:r w:rsidRPr="0040794A" w:rsidR="00882BD5">
        <w:t xml:space="preserve">are prepared under their direct supervision, before those documents are delivered to others who will rely on the information contained in them. This professional obligation is further described in </w:t>
      </w:r>
      <w:r w:rsidRPr="00884CA5" w:rsidR="00882BD5">
        <w:t>th</w:t>
      </w:r>
      <w:r w:rsidRPr="00040EFC" w:rsidR="00882BD5">
        <w:t xml:space="preserve">e </w:t>
      </w:r>
      <w:r w:rsidRPr="00040EFC" w:rsidR="00884CA5">
        <w:t xml:space="preserve">Engineers and Geoscientists BC’s </w:t>
      </w:r>
      <w:hyperlink w:history="1" r:id="rId43">
        <w:r w:rsidRPr="00612089" w:rsidR="00867647">
          <w:rPr>
            <w:rStyle w:val="Hyperlink"/>
          </w:rPr>
          <w:t>Guide to the Standard for the Authentication of Documents</w:t>
        </w:r>
      </w:hyperlink>
      <w:r w:rsidRPr="00B81D88" w:rsidR="00882BD5">
        <w:t>.</w:t>
      </w:r>
    </w:p>
    <w:p w:rsidRPr="00040EFC" w:rsidR="00882BD5" w:rsidP="00612089" w:rsidRDefault="00867647" w14:paraId="3AFAE9F4" w14:textId="46377B46">
      <w:pPr>
        <w:pStyle w:val="BodyText"/>
        <w:rPr>
          <w:b/>
          <w:bCs/>
          <w:i/>
          <w:iCs/>
        </w:rPr>
      </w:pPr>
      <w:r w:rsidRPr="00DC0A58">
        <w:t xml:space="preserve">Section 7.3.7 of the Bylaws of Engineers and Geoscientists BC </w:t>
      </w:r>
      <w:r w:rsidRPr="0040794A" w:rsidR="00EB7061">
        <w:t xml:space="preserve">also </w:t>
      </w:r>
      <w:r w:rsidRPr="0040794A" w:rsidR="007E7538">
        <w:t xml:space="preserve">mandates </w:t>
      </w:r>
      <w:r w:rsidRPr="0040794A" w:rsidR="00E96F0F">
        <w:t xml:space="preserve">that all authenticated documents display </w:t>
      </w:r>
      <w:r w:rsidRPr="0040794A" w:rsidR="00595443">
        <w:t xml:space="preserve">the </w:t>
      </w:r>
      <w:r w:rsidR="00101B47">
        <w:t xml:space="preserve">registrant </w:t>
      </w:r>
      <w:r w:rsidRPr="0040794A" w:rsidR="00101B47">
        <w:t>firm</w:t>
      </w:r>
      <w:r w:rsidR="00101B47">
        <w:t>’s</w:t>
      </w:r>
      <w:r w:rsidRPr="0040794A" w:rsidR="00101B47">
        <w:t xml:space="preserve"> </w:t>
      </w:r>
      <w:r w:rsidR="008E4A9B">
        <w:t>P</w:t>
      </w:r>
      <w:r w:rsidRPr="0040794A" w:rsidR="00DC2477">
        <w:t xml:space="preserve">ermit </w:t>
      </w:r>
      <w:r w:rsidRPr="0040794A" w:rsidR="00595443">
        <w:t xml:space="preserve">to </w:t>
      </w:r>
      <w:r w:rsidR="008E4A9B">
        <w:t>P</w:t>
      </w:r>
      <w:r w:rsidRPr="0040794A" w:rsidR="00DC2477">
        <w:t xml:space="preserve">ractice </w:t>
      </w:r>
      <w:r w:rsidRPr="0040794A" w:rsidR="00595443">
        <w:t>number</w:t>
      </w:r>
      <w:r w:rsidRPr="0040794A" w:rsidR="00D532A9">
        <w:t>. To satisfy the requirements set out in this Bylaw</w:t>
      </w:r>
      <w:r w:rsidRPr="0040794A" w:rsidR="003A5834">
        <w:t xml:space="preserve">, </w:t>
      </w:r>
      <w:r w:rsidR="008969C9">
        <w:t xml:space="preserve">only </w:t>
      </w:r>
      <w:r w:rsidRPr="0040794A" w:rsidR="003A5834">
        <w:t xml:space="preserve">a </w:t>
      </w:r>
      <w:r w:rsidRPr="0040794A" w:rsidR="0082581D">
        <w:t>Responsible Registrant o</w:t>
      </w:r>
      <w:r w:rsidRPr="0040794A" w:rsidR="00BB0BAC">
        <w:t>r</w:t>
      </w:r>
      <w:r w:rsidRPr="0040794A" w:rsidR="0082581D">
        <w:t xml:space="preserve"> </w:t>
      </w:r>
      <w:r w:rsidR="00383F96">
        <w:t xml:space="preserve">those </w:t>
      </w:r>
      <w:r w:rsidRPr="0040794A" w:rsidR="0082581D">
        <w:t>authorize</w:t>
      </w:r>
      <w:r w:rsidR="003D3A35">
        <w:t xml:space="preserve">d </w:t>
      </w:r>
      <w:r w:rsidR="00383F96">
        <w:t xml:space="preserve">within this PPMP </w:t>
      </w:r>
      <w:r w:rsidRPr="0040794A" w:rsidR="0082581D">
        <w:t xml:space="preserve">may </w:t>
      </w:r>
      <w:r w:rsidRPr="0040794A" w:rsidR="004B2C12">
        <w:t xml:space="preserve">apply </w:t>
      </w:r>
      <w:r w:rsidRPr="00612089" w:rsidR="00383F96">
        <w:rPr>
          <w:highlight w:val="yellow"/>
        </w:rPr>
        <w:t>[Firm’s]</w:t>
      </w:r>
      <w:r w:rsidR="00383F96">
        <w:t xml:space="preserve"> </w:t>
      </w:r>
      <w:r w:rsidR="008E4A9B">
        <w:t>P</w:t>
      </w:r>
      <w:r w:rsidRPr="0040794A" w:rsidR="00DC2477">
        <w:t xml:space="preserve">ermit </w:t>
      </w:r>
      <w:r w:rsidRPr="0040794A" w:rsidR="00B5363A">
        <w:t xml:space="preserve">to </w:t>
      </w:r>
      <w:r w:rsidR="008E4A9B">
        <w:t>P</w:t>
      </w:r>
      <w:r w:rsidRPr="0040794A" w:rsidR="00DC2477">
        <w:t>ractice number</w:t>
      </w:r>
      <w:r w:rsidR="00085FDF">
        <w:t xml:space="preserve"> to a document</w:t>
      </w:r>
      <w:r w:rsidRPr="0040794A" w:rsidR="004B2C12">
        <w:t xml:space="preserve">. </w:t>
      </w:r>
      <w:r w:rsidRPr="0040794A" w:rsidR="00D707B0">
        <w:t>Professional</w:t>
      </w:r>
      <w:r w:rsidR="00432EBA">
        <w:t>s</w:t>
      </w:r>
      <w:r w:rsidRPr="0040794A" w:rsidR="00D707B0">
        <w:t xml:space="preserve"> authenticating a document </w:t>
      </w:r>
      <w:r w:rsidR="00432EBA">
        <w:t xml:space="preserve">are </w:t>
      </w:r>
      <w:r w:rsidRPr="0040794A" w:rsidR="00D707B0">
        <w:t xml:space="preserve">responsible for confirming that all </w:t>
      </w:r>
      <w:r w:rsidR="007C0F07">
        <w:t xml:space="preserve">the quality management </w:t>
      </w:r>
      <w:r w:rsidRPr="0040794A" w:rsidR="00D707B0">
        <w:t xml:space="preserve">requirements have been met </w:t>
      </w:r>
      <w:r w:rsidR="00C27346">
        <w:t xml:space="preserve">prior to </w:t>
      </w:r>
      <w:r w:rsidR="002C288A">
        <w:t>authenticating the document</w:t>
      </w:r>
      <w:r w:rsidRPr="0040794A" w:rsidR="00D707B0">
        <w:t>.</w:t>
      </w:r>
    </w:p>
    <w:p w:rsidRPr="0040794A" w:rsidR="00C82C39" w:rsidP="00612089" w:rsidRDefault="00882BD5" w14:paraId="7D9E364F" w14:textId="10CF83F9">
      <w:pPr>
        <w:pStyle w:val="BodyText"/>
      </w:pPr>
      <w:r w:rsidRPr="0040794A">
        <w:t>The seal may be a</w:t>
      </w:r>
      <w:r w:rsidR="00EA4D6D">
        <w:t xml:space="preserve"> manual seal </w:t>
      </w:r>
      <w:r w:rsidR="00317A7D">
        <w:t xml:space="preserve">which is an </w:t>
      </w:r>
      <w:r w:rsidR="00D071B4">
        <w:t xml:space="preserve">ink </w:t>
      </w:r>
      <w:r w:rsidRPr="0040794A">
        <w:t>stamp</w:t>
      </w:r>
      <w:r w:rsidRPr="0040794A" w:rsidR="009C4588">
        <w:t>,</w:t>
      </w:r>
      <w:r w:rsidRPr="0040794A">
        <w:t xml:space="preserve"> or a digital image of a seal accompanied by a</w:t>
      </w:r>
      <w:r w:rsidR="008A7373">
        <w:t>n approved</w:t>
      </w:r>
      <w:r w:rsidRPr="0040794A">
        <w:t xml:space="preserve"> digital certificate</w:t>
      </w:r>
      <w:r w:rsidRPr="0040794A">
        <w:rPr>
          <w:i/>
        </w:rPr>
        <w:t>.</w:t>
      </w:r>
      <w:r w:rsidRPr="0040794A">
        <w:t xml:space="preserve"> A document is </w:t>
      </w:r>
      <w:r w:rsidR="001437BC">
        <w:t>authenticated</w:t>
      </w:r>
      <w:r w:rsidRPr="0040794A" w:rsidR="001437BC">
        <w:t xml:space="preserve"> </w:t>
      </w:r>
      <w:r w:rsidRPr="0040794A">
        <w:t xml:space="preserve">when the </w:t>
      </w:r>
      <w:r w:rsidR="008F239E">
        <w:t xml:space="preserve">manual </w:t>
      </w:r>
      <w:r w:rsidRPr="0040794A">
        <w:t xml:space="preserve">seal is applied, signed, and dated with the date the seal is applied, by the </w:t>
      </w:r>
      <w:r w:rsidR="00AF1DD0">
        <w:t xml:space="preserve">professional </w:t>
      </w:r>
      <w:r w:rsidRPr="0040794A">
        <w:t xml:space="preserve">whose name is on the seal, or when the </w:t>
      </w:r>
      <w:r w:rsidR="008A7373">
        <w:t>approved</w:t>
      </w:r>
      <w:r w:rsidRPr="0040794A" w:rsidR="008A7373">
        <w:t xml:space="preserve"> </w:t>
      </w:r>
      <w:r w:rsidRPr="0040794A">
        <w:t xml:space="preserve">digital certificate is applied to the digital version of the seal, by the </w:t>
      </w:r>
      <w:r w:rsidR="00995ABB">
        <w:t xml:space="preserve">professional </w:t>
      </w:r>
      <w:r w:rsidRPr="0040794A">
        <w:t>whose name is on the seal.</w:t>
      </w:r>
    </w:p>
    <w:p w:rsidRPr="0040794A" w:rsidR="00DB7567" w:rsidP="00612089" w:rsidRDefault="001C1968" w14:paraId="5ABA3B6F" w14:textId="75907378">
      <w:pPr>
        <w:pStyle w:val="BodyText"/>
      </w:pPr>
      <w:r w:rsidRPr="001C1968">
        <w:t xml:space="preserve">During compliance audits, auditors will be confirming </w:t>
      </w:r>
      <w:r w:rsidRPr="0040794A" w:rsidR="00882BD5">
        <w:t>policies and procedures for the appropriate authentication of professional documents</w:t>
      </w:r>
      <w:r w:rsidR="00A77463">
        <w:t xml:space="preserve"> are being adhered to</w:t>
      </w:r>
      <w:r w:rsidR="00DA0DF7">
        <w:t xml:space="preserve"> and that all </w:t>
      </w:r>
      <w:r w:rsidR="00F66322">
        <w:t>professional documents are being appropriately authenticated prior to them being delivered to parties who will be relying upon them.</w:t>
      </w:r>
    </w:p>
    <w:p w:rsidRPr="0040794A" w:rsidR="00DB7567" w:rsidP="005C12B5" w:rsidRDefault="004967AB" w14:paraId="3586EADD" w14:textId="30B86725">
      <w:pPr>
        <w:pStyle w:val="Heading3"/>
      </w:pPr>
      <w:bookmarkStart w:name="_Toc36296649" w:id="84"/>
      <w:bookmarkStart w:name="_Toc71273448" w:id="85"/>
      <w:r>
        <w:t>1</w:t>
      </w:r>
      <w:r w:rsidR="007659AB">
        <w:t>2</w:t>
      </w:r>
      <w:r>
        <w:t>.2</w:t>
      </w:r>
      <w:r w:rsidR="009B3B71">
        <w:tab/>
      </w:r>
      <w:r w:rsidRPr="0040794A" w:rsidR="00DB7567">
        <w:t>Purpose</w:t>
      </w:r>
      <w:bookmarkEnd w:id="84"/>
      <w:bookmarkEnd w:id="85"/>
    </w:p>
    <w:p w:rsidRPr="0040794A" w:rsidR="00482CA6" w:rsidP="0071413D" w:rsidRDefault="00882BD5" w14:paraId="23F1D156" w14:textId="3C87EFB3">
      <w:pPr>
        <w:pStyle w:val="BodyText"/>
      </w:pPr>
      <w:r w:rsidRPr="0040794A">
        <w:t xml:space="preserve">The </w:t>
      </w:r>
      <w:r w:rsidRPr="0040794A" w:rsidR="00323381">
        <w:t>Engineers and Geoscientists BC</w:t>
      </w:r>
      <w:r w:rsidRPr="0040794A">
        <w:t xml:space="preserve"> seal is used to authenticate documents related to </w:t>
      </w:r>
      <w:r w:rsidRPr="0040794A" w:rsidR="00C836C6">
        <w:t>regulated practice</w:t>
      </w:r>
      <w:r w:rsidRPr="0040794A">
        <w:t>. When signed and dated, or when a</w:t>
      </w:r>
      <w:r w:rsidR="00FA1147">
        <w:t>n approved</w:t>
      </w:r>
      <w:r w:rsidRPr="0040794A">
        <w:t xml:space="preserve"> digital certificate is applied, a </w:t>
      </w:r>
      <w:r w:rsidR="00B42238">
        <w:t>professional</w:t>
      </w:r>
      <w:r w:rsidRPr="0040794A">
        <w:t xml:space="preserve">’s seal indicates to the user of the document that the document has been prepared and delivered in the professional capacity of, or directly supervised by, a qualified </w:t>
      </w:r>
      <w:r w:rsidR="00D00D31">
        <w:t>professional</w:t>
      </w:r>
      <w:r w:rsidRPr="0040794A">
        <w:t>, who is taking responsibility for the contents of the document</w:t>
      </w:r>
      <w:r w:rsidR="005046C8">
        <w:t xml:space="preserve"> </w:t>
      </w:r>
      <w:r w:rsidR="00A56313">
        <w:t>for it’s intended use</w:t>
      </w:r>
      <w:r w:rsidRPr="0040794A">
        <w:t>.</w:t>
      </w:r>
    </w:p>
    <w:p w:rsidRPr="0040794A" w:rsidR="00882BD5" w:rsidP="0071413D" w:rsidRDefault="00882BD5" w14:paraId="545A3895" w14:textId="6E0B4ED8">
      <w:pPr>
        <w:pStyle w:val="BodyText"/>
      </w:pPr>
      <w:r w:rsidRPr="0040794A">
        <w:t xml:space="preserve">The </w:t>
      </w:r>
      <w:r w:rsidR="0046276B">
        <w:t xml:space="preserve">professional’s </w:t>
      </w:r>
      <w:r w:rsidRPr="0040794A">
        <w:t xml:space="preserve">seal indicates that the document has not been altered, and that it contains the original information for which the </w:t>
      </w:r>
      <w:r w:rsidR="00AA178B">
        <w:t xml:space="preserve">professional </w:t>
      </w:r>
      <w:r w:rsidRPr="0040794A">
        <w:t xml:space="preserve">accepted responsibility. The seal is a mark of reliance, an indication that others can rely on the fact that the opinions, judgments, or designs in the sealed documents were provided by a </w:t>
      </w:r>
      <w:r w:rsidR="005C5271">
        <w:t xml:space="preserve">professional </w:t>
      </w:r>
      <w:r w:rsidRPr="0040794A">
        <w:t>held to high standards of knowledge, skill, and ethical conduct. It is not a warranty.</w:t>
      </w:r>
    </w:p>
    <w:p w:rsidRPr="00BC45DD" w:rsidR="003E255E" w:rsidP="0071413D" w:rsidRDefault="003E255E" w14:paraId="4769775A" w14:textId="0050757A">
      <w:pPr>
        <w:pStyle w:val="BodyText"/>
        <w:rPr>
          <w:b/>
          <w:bCs/>
          <w:i/>
          <w:iCs/>
        </w:rPr>
      </w:pPr>
      <w:r w:rsidRPr="0040794A">
        <w:t xml:space="preserve">The application of the </w:t>
      </w:r>
      <w:r w:rsidR="00954101">
        <w:t>P</w:t>
      </w:r>
      <w:r w:rsidRPr="0040794A" w:rsidR="008C2588">
        <w:t xml:space="preserve">ermit </w:t>
      </w:r>
      <w:r w:rsidRPr="0040794A">
        <w:t xml:space="preserve">to </w:t>
      </w:r>
      <w:r w:rsidR="00954101">
        <w:t>P</w:t>
      </w:r>
      <w:r w:rsidRPr="0040794A" w:rsidR="008C2588">
        <w:t xml:space="preserve">ractice </w:t>
      </w:r>
      <w:r w:rsidRPr="0040794A">
        <w:t xml:space="preserve">number is a confirmation that all </w:t>
      </w:r>
      <w:r w:rsidRPr="0040794A" w:rsidR="008C2588">
        <w:t xml:space="preserve">permit </w:t>
      </w:r>
      <w:r w:rsidRPr="0040794A">
        <w:t xml:space="preserve">to </w:t>
      </w:r>
      <w:r w:rsidRPr="0040794A" w:rsidR="008C2588">
        <w:t xml:space="preserve">practice </w:t>
      </w:r>
      <w:r w:rsidRPr="0040794A">
        <w:t>requirements have been met.</w:t>
      </w:r>
    </w:p>
    <w:p w:rsidRPr="008D2344" w:rsidR="00882BD5" w:rsidP="0071413D" w:rsidRDefault="00882BD5" w14:paraId="4F567B6F" w14:textId="521F2903">
      <w:pPr>
        <w:pStyle w:val="BodyText"/>
      </w:pPr>
      <w:r w:rsidRPr="0040794A">
        <w:t xml:space="preserve">Whether or not </w:t>
      </w:r>
      <w:r w:rsidR="005B5C6E">
        <w:t xml:space="preserve">professionals </w:t>
      </w:r>
      <w:r w:rsidR="001F5F5E">
        <w:t xml:space="preserve">authenticate </w:t>
      </w:r>
      <w:r w:rsidRPr="0040794A">
        <w:t xml:space="preserve">documents they prepare or directly supervise, they </w:t>
      </w:r>
      <w:r w:rsidR="007A2BA0">
        <w:t>are</w:t>
      </w:r>
      <w:r w:rsidRPr="0040794A">
        <w:t xml:space="preserve"> </w:t>
      </w:r>
      <w:r w:rsidR="00B945CA">
        <w:t xml:space="preserve">professionally responsible </w:t>
      </w:r>
      <w:r w:rsidRPr="0040794A">
        <w:t xml:space="preserve">for the content. However, if they issue an </w:t>
      </w:r>
      <w:r w:rsidR="001F5F5E">
        <w:t xml:space="preserve">unauthenticated </w:t>
      </w:r>
      <w:r w:rsidRPr="0040794A">
        <w:t xml:space="preserve">professional document to others who will be relying on the engineering or geoscience content, they will be in </w:t>
      </w:r>
      <w:r w:rsidR="007A2BA0">
        <w:t>breach</w:t>
      </w:r>
      <w:r w:rsidRPr="0040794A" w:rsidR="007A2BA0">
        <w:t xml:space="preserve"> </w:t>
      </w:r>
      <w:r w:rsidRPr="0040794A">
        <w:t xml:space="preserve">of </w:t>
      </w:r>
      <w:r w:rsidR="00D87D37">
        <w:t xml:space="preserve">the Bylaws of </w:t>
      </w:r>
      <w:r w:rsidR="007A2BA0">
        <w:t>Engineers and Geoscientists BC</w:t>
      </w:r>
      <w:r w:rsidRPr="0040794A">
        <w:t>.</w:t>
      </w:r>
    </w:p>
    <w:p w:rsidRPr="0040794A" w:rsidR="00DB7567" w:rsidP="0071413D" w:rsidRDefault="00882BD5" w14:paraId="07F5629D" w14:textId="4604C9B6">
      <w:pPr>
        <w:pStyle w:val="BodyText"/>
      </w:pPr>
      <w:r w:rsidRPr="0040794A">
        <w:rPr>
          <w:szCs w:val="16"/>
        </w:rPr>
        <w:t xml:space="preserve">This section describes how professional documents will be authenticated </w:t>
      </w:r>
      <w:r w:rsidR="00C87D4F">
        <w:rPr>
          <w:szCs w:val="16"/>
        </w:rPr>
        <w:t>at</w:t>
      </w:r>
      <w:r w:rsidRPr="0040794A" w:rsidR="00C87D4F">
        <w:rPr>
          <w:szCs w:val="16"/>
        </w:rPr>
        <w:t xml:space="preserve"> </w:t>
      </w:r>
      <w:r w:rsidRPr="0040794A" w:rsidR="00456684">
        <w:rPr>
          <w:szCs w:val="16"/>
          <w:highlight w:val="yellow"/>
        </w:rPr>
        <w:t>[</w:t>
      </w:r>
      <w:r w:rsidR="00C87D4F">
        <w:rPr>
          <w:szCs w:val="16"/>
          <w:highlight w:val="yellow"/>
        </w:rPr>
        <w:t>F</w:t>
      </w:r>
      <w:r w:rsidR="00921D19">
        <w:rPr>
          <w:szCs w:val="16"/>
          <w:highlight w:val="yellow"/>
        </w:rPr>
        <w:t>irm</w:t>
      </w:r>
      <w:r w:rsidRPr="0040794A" w:rsidR="00456684">
        <w:rPr>
          <w:szCs w:val="16"/>
          <w:highlight w:val="yellow"/>
        </w:rPr>
        <w:t>]</w:t>
      </w:r>
      <w:r w:rsidRPr="0040794A" w:rsidR="00DB7567">
        <w:t>.</w:t>
      </w:r>
    </w:p>
    <w:p w:rsidRPr="0040794A" w:rsidR="00DB7567" w:rsidP="005C12B5" w:rsidRDefault="004967AB" w14:paraId="6BD4D482" w14:textId="6BD31F76">
      <w:pPr>
        <w:pStyle w:val="Heading3"/>
      </w:pPr>
      <w:bookmarkStart w:name="_Toc36296650" w:id="86"/>
      <w:bookmarkStart w:name="_Toc71273449" w:id="87"/>
      <w:r>
        <w:t>1</w:t>
      </w:r>
      <w:r w:rsidR="007659AB">
        <w:t>2</w:t>
      </w:r>
      <w:r>
        <w:t>.3</w:t>
      </w:r>
      <w:r w:rsidR="00C87D4F">
        <w:tab/>
      </w:r>
      <w:r w:rsidRPr="0040794A" w:rsidR="00DB7567">
        <w:t>Policy</w:t>
      </w:r>
      <w:bookmarkEnd w:id="83"/>
      <w:bookmarkEnd w:id="86"/>
      <w:bookmarkEnd w:id="87"/>
    </w:p>
    <w:p w:rsidR="006B53DB" w:rsidP="0071413D" w:rsidRDefault="00456684" w14:paraId="1C76FBAC" w14:textId="345F00EB">
      <w:pPr>
        <w:pStyle w:val="BodyText"/>
      </w:pPr>
      <w:r w:rsidRPr="0040794A">
        <w:t xml:space="preserve">Any professional document that a professional </w:t>
      </w:r>
      <w:r w:rsidR="00F36B8C">
        <w:t xml:space="preserve">engineer and/or geoscientist </w:t>
      </w:r>
      <w:r w:rsidRPr="0040794A">
        <w:t xml:space="preserve">prepares or directly supervises must be </w:t>
      </w:r>
      <w:r w:rsidR="00E07D48">
        <w:t>authenticated</w:t>
      </w:r>
      <w:r w:rsidRPr="0040794A" w:rsidR="00E07D48">
        <w:t xml:space="preserve"> </w:t>
      </w:r>
      <w:r w:rsidRPr="0040794A">
        <w:t xml:space="preserve">before it is issued to others who will rely on its engineering </w:t>
      </w:r>
      <w:r w:rsidR="00F36B8C">
        <w:t>and/</w:t>
      </w:r>
      <w:r w:rsidRPr="0040794A">
        <w:t>or geoscience content.</w:t>
      </w:r>
    </w:p>
    <w:p w:rsidRPr="000D40DF" w:rsidR="0089776B" w:rsidP="0071413D" w:rsidRDefault="0089776B" w14:paraId="0C550587" w14:textId="77E7D379">
      <w:pPr>
        <w:pStyle w:val="BodyText"/>
      </w:pPr>
      <w:r w:rsidRPr="000D40DF">
        <w:rPr>
          <w:highlight w:val="yellow"/>
        </w:rPr>
        <w:t>[</w:t>
      </w:r>
      <w:r>
        <w:rPr>
          <w:highlight w:val="yellow"/>
        </w:rPr>
        <w:t>F</w:t>
      </w:r>
      <w:r w:rsidRPr="000D40DF">
        <w:rPr>
          <w:highlight w:val="yellow"/>
        </w:rPr>
        <w:t>irm]</w:t>
      </w:r>
      <w:r w:rsidRPr="000D40DF">
        <w:t>’s Permit to Practice number must appear on all authenticated documents</w:t>
      </w:r>
      <w:r>
        <w:t>. Only the Responsible Registrant(s) and those authorized within this PPMP may apply [</w:t>
      </w:r>
      <w:r w:rsidRPr="00643604">
        <w:rPr>
          <w:highlight w:val="yellow"/>
        </w:rPr>
        <w:t>Firm</w:t>
      </w:r>
      <w:r>
        <w:t>]’s Permit to Practice number to a document</w:t>
      </w:r>
      <w:r w:rsidRPr="000D40DF">
        <w:t>.</w:t>
      </w:r>
      <w:r>
        <w:t xml:space="preserve"> </w:t>
      </w:r>
      <w:r w:rsidRPr="007B11B4">
        <w:rPr>
          <w:highlight w:val="yellow"/>
        </w:rPr>
        <w:t>(</w:t>
      </w:r>
      <w:r>
        <w:rPr>
          <w:highlight w:val="yellow"/>
        </w:rPr>
        <w:t>If applicable, i</w:t>
      </w:r>
      <w:r w:rsidRPr="007B11B4">
        <w:rPr>
          <w:highlight w:val="yellow"/>
        </w:rPr>
        <w:t xml:space="preserve">n this section, provide </w:t>
      </w:r>
      <w:r>
        <w:rPr>
          <w:highlight w:val="yellow"/>
        </w:rPr>
        <w:t xml:space="preserve">a </w:t>
      </w:r>
      <w:r w:rsidRPr="007B11B4">
        <w:rPr>
          <w:highlight w:val="yellow"/>
        </w:rPr>
        <w:t>list of individuals</w:t>
      </w:r>
      <w:r>
        <w:rPr>
          <w:highlight w:val="yellow"/>
        </w:rPr>
        <w:t xml:space="preserve"> or positions</w:t>
      </w:r>
      <w:r w:rsidRPr="007B11B4">
        <w:rPr>
          <w:highlight w:val="yellow"/>
        </w:rPr>
        <w:t xml:space="preserve"> who have permission to apply the firm’s Permit to Practice number</w:t>
      </w:r>
      <w:r>
        <w:rPr>
          <w:highlight w:val="yellow"/>
        </w:rPr>
        <w:t>, clearly indicating who is and is not authorized to apply the Permit to Practice number</w:t>
      </w:r>
      <w:r w:rsidRPr="007B11B4">
        <w:rPr>
          <w:highlight w:val="yellow"/>
        </w:rPr>
        <w:t>)</w:t>
      </w:r>
      <w:r w:rsidRPr="00643604">
        <w:rPr>
          <w:highlight w:val="yellow"/>
        </w:rPr>
        <w:t xml:space="preserve"> (</w:t>
      </w:r>
      <w:r w:rsidRPr="00643604">
        <w:rPr>
          <w:highlight w:val="cyan"/>
        </w:rPr>
        <w:t>non-registrant individuals employed by or under contract with the firm may be included in this authorization, keeping in mind that only registrants are allowed to authenticate documents)</w:t>
      </w:r>
      <w:r>
        <w:t>.</w:t>
      </w:r>
    </w:p>
    <w:p w:rsidRPr="000D40DF" w:rsidR="00CB6589" w:rsidP="0071413D" w:rsidRDefault="00CB6589" w14:paraId="7AC91DAA" w14:textId="0A19CC42">
      <w:pPr>
        <w:pStyle w:val="BodyText"/>
      </w:pPr>
      <w:bookmarkStart w:name="_Toc71273450" w:id="88"/>
      <w:r w:rsidRPr="000D40DF">
        <w:rPr>
          <w:highlight w:val="yellow"/>
        </w:rPr>
        <w:t>[</w:t>
      </w:r>
      <w:r>
        <w:rPr>
          <w:highlight w:val="yellow"/>
        </w:rPr>
        <w:t>F</w:t>
      </w:r>
      <w:r w:rsidRPr="000D40DF">
        <w:rPr>
          <w:highlight w:val="yellow"/>
        </w:rPr>
        <w:t>irm]</w:t>
      </w:r>
      <w:r w:rsidRPr="000D40DF">
        <w:t>’s Permit to Practice number must appear on all authenticated documents</w:t>
      </w:r>
      <w:r>
        <w:t>. All individuals authenticating documents to which the firm’s Permit to Practice number will be affixed, must be listed on the firm’s roster provided to Engineers and Geoscientists BC</w:t>
      </w:r>
      <w:r w:rsidR="00BD25DE">
        <w:t>.</w:t>
      </w:r>
    </w:p>
    <w:p w:rsidR="00CB6589" w:rsidP="0071413D" w:rsidRDefault="00CB6589" w14:paraId="1083F2EE" w14:textId="3B89DBA5">
      <w:pPr>
        <w:pStyle w:val="BodyText"/>
      </w:pPr>
      <w:r w:rsidRPr="000D40DF">
        <w:t xml:space="preserve">The </w:t>
      </w:r>
      <w:r>
        <w:t>manual</w:t>
      </w:r>
      <w:r w:rsidRPr="000D40DF">
        <w:t xml:space="preserve"> seal </w:t>
      </w:r>
      <w:r>
        <w:t xml:space="preserve">and any digital certificates </w:t>
      </w:r>
      <w:r w:rsidRPr="000D40DF">
        <w:t xml:space="preserve">must remain </w:t>
      </w:r>
      <w:r>
        <w:t>secure and, in the care</w:t>
      </w:r>
      <w:r w:rsidRPr="000D40DF">
        <w:t xml:space="preserve"> and control of the </w:t>
      </w:r>
      <w:r>
        <w:t xml:space="preserve">professional registrant </w:t>
      </w:r>
      <w:r w:rsidRPr="000D40DF">
        <w:t>to whom it was issued and may only be signed and dated, or digitally certified, by that individual.</w:t>
      </w:r>
    </w:p>
    <w:p w:rsidRPr="0040794A" w:rsidR="00DB7567" w:rsidP="005C12B5" w:rsidRDefault="00745110" w14:paraId="035A79E7" w14:textId="44B094CE">
      <w:pPr>
        <w:pStyle w:val="Heading3"/>
      </w:pPr>
      <w:r>
        <w:t>1</w:t>
      </w:r>
      <w:r w:rsidR="007659AB">
        <w:t>2</w:t>
      </w:r>
      <w:r>
        <w:t>.4</w:t>
      </w:r>
      <w:r w:rsidR="008009C1">
        <w:tab/>
      </w:r>
      <w:r w:rsidRPr="0040794A" w:rsidR="005E24E5">
        <w:t xml:space="preserve">Guiding Principles for </w:t>
      </w:r>
      <w:r w:rsidRPr="0040794A" w:rsidR="007A336B">
        <w:t>Detailed Practice Area</w:t>
      </w:r>
      <w:r w:rsidRPr="0040794A" w:rsidR="005E24E5">
        <w:t xml:space="preserve"> Procedures</w:t>
      </w:r>
      <w:bookmarkEnd w:id="88"/>
    </w:p>
    <w:p w:rsidRPr="0040794A" w:rsidR="00705AF9" w:rsidP="008009C1" w:rsidRDefault="00705AF9" w14:paraId="570CF259" w14:textId="19E90EA9">
      <w:pPr>
        <w:pStyle w:val="BodyText"/>
      </w:pPr>
      <w:r w:rsidRPr="0040794A">
        <w:t xml:space="preserve">This high-level procedure applies across the </w:t>
      </w:r>
      <w:r w:rsidR="00921D19">
        <w:t>firm</w:t>
      </w:r>
      <w:r w:rsidRPr="0040794A">
        <w:t xml:space="preserve"> and will inform any more detailed procedures for authenticating documents in each </w:t>
      </w:r>
      <w:r w:rsidRPr="0040794A">
        <w:rPr>
          <w:highlight w:val="yellow"/>
        </w:rPr>
        <w:t xml:space="preserve">division, department or practice </w:t>
      </w:r>
      <w:r w:rsidRPr="00612089" w:rsidR="00F461DF">
        <w:rPr>
          <w:highlight w:val="cyan"/>
        </w:rPr>
        <w:t>[</w:t>
      </w:r>
      <w:r w:rsidRPr="00612089">
        <w:rPr>
          <w:highlight w:val="cyan"/>
        </w:rPr>
        <w:t xml:space="preserve">use </w:t>
      </w:r>
      <w:r w:rsidRPr="00612089" w:rsidR="00921D19">
        <w:rPr>
          <w:highlight w:val="cyan"/>
        </w:rPr>
        <w:t>firm</w:t>
      </w:r>
      <w:r w:rsidRPr="00612089">
        <w:rPr>
          <w:highlight w:val="cyan"/>
        </w:rPr>
        <w:t>’s terminology</w:t>
      </w:r>
      <w:r w:rsidRPr="00612089" w:rsidR="00F461DF">
        <w:rPr>
          <w:highlight w:val="cyan"/>
        </w:rPr>
        <w:t>]</w:t>
      </w:r>
      <w:r w:rsidRPr="0040794A">
        <w:t>.</w:t>
      </w:r>
    </w:p>
    <w:p w:rsidRPr="0040794A" w:rsidR="00705AF9" w:rsidP="008009C1" w:rsidRDefault="00705AF9" w14:paraId="26BA3080" w14:textId="3EC78981">
      <w:pPr>
        <w:pStyle w:val="BodyText"/>
      </w:pPr>
      <w:r w:rsidRPr="0040794A">
        <w:t xml:space="preserve">Professionals of </w:t>
      </w:r>
      <w:r w:rsidR="00A64ECD">
        <w:t>R</w:t>
      </w:r>
      <w:r w:rsidRPr="0040794A">
        <w:t xml:space="preserve">ecord </w:t>
      </w:r>
      <w:r w:rsidR="00550CF4">
        <w:t>must</w:t>
      </w:r>
      <w:r w:rsidRPr="0040794A">
        <w:t>:</w:t>
      </w:r>
    </w:p>
    <w:p w:rsidRPr="004148A5" w:rsidR="004148A5" w:rsidP="001E4DDC" w:rsidRDefault="008A0B1B" w14:paraId="26AE3250" w14:textId="64F33010">
      <w:pPr>
        <w:pStyle w:val="ListParagraph"/>
        <w:numPr>
          <w:ilvl w:val="0"/>
          <w:numId w:val="49"/>
        </w:numPr>
        <w:spacing w:after="240"/>
        <w:contextualSpacing/>
        <w:rPr>
          <w:sz w:val="20"/>
          <w:szCs w:val="20"/>
        </w:rPr>
      </w:pPr>
      <w:r w:rsidRPr="000D40DF">
        <w:rPr>
          <w:sz w:val="20"/>
          <w:szCs w:val="20"/>
        </w:rPr>
        <w:t>Maintain the care and control of their professional seal.</w:t>
      </w:r>
    </w:p>
    <w:p w:rsidRPr="00E615F7" w:rsidR="004148A5" w:rsidP="004148A5" w:rsidRDefault="004148A5" w14:paraId="65B332BC" w14:textId="77777777">
      <w:pPr>
        <w:pStyle w:val="ListParagraph"/>
        <w:spacing w:after="240"/>
        <w:contextualSpacing/>
        <w:rPr>
          <w:sz w:val="20"/>
          <w:szCs w:val="20"/>
        </w:rPr>
      </w:pPr>
    </w:p>
    <w:p w:rsidRPr="004148A5" w:rsidR="004148A5" w:rsidP="001E4DDC" w:rsidRDefault="008A0B1B" w14:paraId="6F6A85E8" w14:textId="43183F74">
      <w:pPr>
        <w:pStyle w:val="ListParagraph"/>
        <w:numPr>
          <w:ilvl w:val="0"/>
          <w:numId w:val="49"/>
        </w:numPr>
        <w:contextualSpacing/>
        <w:rPr>
          <w:sz w:val="20"/>
          <w:szCs w:val="20"/>
        </w:rPr>
      </w:pPr>
      <w:r w:rsidRPr="000D40DF">
        <w:rPr>
          <w:sz w:val="20"/>
          <w:szCs w:val="20"/>
        </w:rPr>
        <w:t>Review all professional documents to the extent they deem necessary to take professional responsibility for the engineering</w:t>
      </w:r>
      <w:r w:rsidR="00BB06EF">
        <w:rPr>
          <w:sz w:val="20"/>
          <w:szCs w:val="20"/>
        </w:rPr>
        <w:t>/geoscience</w:t>
      </w:r>
      <w:r w:rsidRPr="000D40DF">
        <w:rPr>
          <w:sz w:val="20"/>
          <w:szCs w:val="20"/>
        </w:rPr>
        <w:t xml:space="preserve"> content.</w:t>
      </w:r>
    </w:p>
    <w:p w:rsidRPr="000D40DF" w:rsidR="004148A5" w:rsidP="004148A5" w:rsidRDefault="004148A5" w14:paraId="7EA3DD37" w14:textId="77777777">
      <w:pPr>
        <w:pStyle w:val="ListParagraph"/>
        <w:contextualSpacing/>
        <w:rPr>
          <w:sz w:val="20"/>
          <w:szCs w:val="20"/>
        </w:rPr>
      </w:pPr>
    </w:p>
    <w:p w:rsidRPr="004148A5" w:rsidR="004148A5" w:rsidP="001E4DDC" w:rsidRDefault="008A0B1B" w14:paraId="2A3D24F8" w14:textId="2EC31FBB">
      <w:pPr>
        <w:pStyle w:val="ListParagraph"/>
        <w:numPr>
          <w:ilvl w:val="0"/>
          <w:numId w:val="49"/>
        </w:numPr>
        <w:contextualSpacing/>
        <w:rPr>
          <w:sz w:val="20"/>
          <w:szCs w:val="20"/>
        </w:rPr>
      </w:pPr>
      <w:r w:rsidRPr="000D40DF">
        <w:rPr>
          <w:sz w:val="20"/>
          <w:szCs w:val="20"/>
        </w:rPr>
        <w:t xml:space="preserve">Confirm that all </w:t>
      </w:r>
      <w:r w:rsidR="001261E0">
        <w:rPr>
          <w:sz w:val="20"/>
          <w:szCs w:val="20"/>
        </w:rPr>
        <w:t xml:space="preserve">the quality management requirements of this PPMP </w:t>
      </w:r>
      <w:r w:rsidRPr="000D40DF">
        <w:rPr>
          <w:sz w:val="20"/>
          <w:szCs w:val="20"/>
        </w:rPr>
        <w:t xml:space="preserve">have been met and that the </w:t>
      </w:r>
      <w:r w:rsidR="001D659C">
        <w:rPr>
          <w:sz w:val="20"/>
          <w:szCs w:val="20"/>
        </w:rPr>
        <w:t>P</w:t>
      </w:r>
      <w:r w:rsidRPr="000D40DF" w:rsidR="00544E7D">
        <w:rPr>
          <w:sz w:val="20"/>
          <w:szCs w:val="20"/>
        </w:rPr>
        <w:t xml:space="preserve">ermit to </w:t>
      </w:r>
      <w:r w:rsidR="001D659C">
        <w:rPr>
          <w:sz w:val="20"/>
          <w:szCs w:val="20"/>
        </w:rPr>
        <w:t>P</w:t>
      </w:r>
      <w:r w:rsidRPr="000D40DF" w:rsidR="00544E7D">
        <w:rPr>
          <w:sz w:val="20"/>
          <w:szCs w:val="20"/>
        </w:rPr>
        <w:t xml:space="preserve">ractice </w:t>
      </w:r>
      <w:r w:rsidRPr="000D40DF">
        <w:rPr>
          <w:sz w:val="20"/>
          <w:szCs w:val="20"/>
        </w:rPr>
        <w:t xml:space="preserve">number is included </w:t>
      </w:r>
      <w:r>
        <w:rPr>
          <w:sz w:val="20"/>
          <w:szCs w:val="20"/>
        </w:rPr>
        <w:t>on all authenticated documents</w:t>
      </w:r>
      <w:r w:rsidRPr="000D40DF">
        <w:rPr>
          <w:sz w:val="20"/>
          <w:szCs w:val="20"/>
        </w:rPr>
        <w:t>.</w:t>
      </w:r>
    </w:p>
    <w:p w:rsidRPr="004148A5" w:rsidR="004148A5" w:rsidP="004148A5" w:rsidRDefault="004148A5" w14:paraId="6711A03D" w14:textId="77777777">
      <w:pPr>
        <w:pStyle w:val="ListParagraph"/>
        <w:contextualSpacing/>
        <w:rPr>
          <w:sz w:val="20"/>
          <w:szCs w:val="20"/>
        </w:rPr>
      </w:pPr>
    </w:p>
    <w:p w:rsidRPr="00425490" w:rsidR="00425490" w:rsidP="001E4DDC" w:rsidRDefault="008A0B1B" w14:paraId="43F1912A" w14:textId="55C41AB8">
      <w:pPr>
        <w:pStyle w:val="ListParagraph"/>
        <w:numPr>
          <w:ilvl w:val="0"/>
          <w:numId w:val="49"/>
        </w:numPr>
        <w:contextualSpacing/>
        <w:rPr>
          <w:sz w:val="20"/>
          <w:szCs w:val="20"/>
        </w:rPr>
      </w:pPr>
      <w:r>
        <w:rPr>
          <w:sz w:val="20"/>
          <w:szCs w:val="20"/>
        </w:rPr>
        <w:t>D</w:t>
      </w:r>
      <w:r w:rsidRPr="000D40DF">
        <w:rPr>
          <w:sz w:val="20"/>
          <w:szCs w:val="20"/>
        </w:rPr>
        <w:t xml:space="preserve">ecide when and whether a professional document is ready to be </w:t>
      </w:r>
      <w:r>
        <w:rPr>
          <w:sz w:val="20"/>
          <w:szCs w:val="20"/>
        </w:rPr>
        <w:t>authenticated</w:t>
      </w:r>
      <w:r w:rsidRPr="000D40DF">
        <w:rPr>
          <w:sz w:val="20"/>
          <w:szCs w:val="20"/>
        </w:rPr>
        <w:t>.</w:t>
      </w:r>
    </w:p>
    <w:p w:rsidRPr="00425490" w:rsidR="00425490" w:rsidP="00425490" w:rsidRDefault="00425490" w14:paraId="38C3A083" w14:textId="77777777">
      <w:pPr>
        <w:pStyle w:val="ListParagraph"/>
        <w:contextualSpacing/>
        <w:rPr>
          <w:sz w:val="20"/>
          <w:szCs w:val="20"/>
        </w:rPr>
      </w:pPr>
    </w:p>
    <w:p w:rsidRPr="00D26413" w:rsidR="00FA25B8" w:rsidP="001E4DDC" w:rsidRDefault="008A0B1B" w14:paraId="22E5A6B7" w14:textId="77777777">
      <w:pPr>
        <w:pStyle w:val="ListParagraph"/>
        <w:numPr>
          <w:ilvl w:val="0"/>
          <w:numId w:val="49"/>
        </w:numPr>
        <w:spacing w:line="276" w:lineRule="auto"/>
        <w:contextualSpacing/>
        <w:rPr>
          <w:sz w:val="20"/>
          <w:szCs w:val="20"/>
          <w:highlight w:val="yellow"/>
        </w:rPr>
      </w:pPr>
      <w:r w:rsidRPr="00743D94">
        <w:rPr>
          <w:sz w:val="20"/>
          <w:szCs w:val="20"/>
        </w:rPr>
        <w:t xml:space="preserve">Use a signed and dated </w:t>
      </w:r>
      <w:r w:rsidR="007951E4">
        <w:rPr>
          <w:sz w:val="20"/>
          <w:szCs w:val="20"/>
        </w:rPr>
        <w:t xml:space="preserve">manual </w:t>
      </w:r>
      <w:r w:rsidRPr="00743D94">
        <w:rPr>
          <w:sz w:val="20"/>
          <w:szCs w:val="20"/>
        </w:rPr>
        <w:t>seal or apply a digital seal with digital certification approved by Engineers and Geoscientists BC to authenticate all professional documents that they prepare or directly supervise before those documents are delivered to others who will rely on them.</w:t>
      </w:r>
      <w:r w:rsidR="00FA25B8">
        <w:rPr>
          <w:sz w:val="20"/>
          <w:szCs w:val="20"/>
        </w:rPr>
        <w:t xml:space="preserve"> </w:t>
      </w:r>
      <w:r w:rsidRPr="00D26413" w:rsidR="00FA25B8">
        <w:rPr>
          <w:sz w:val="20"/>
          <w:szCs w:val="20"/>
          <w:highlight w:val="yellow"/>
        </w:rPr>
        <w:t xml:space="preserve">(edit this bullet-point to document what seal is used i.e. </w:t>
      </w:r>
      <w:r w:rsidR="00FA25B8">
        <w:rPr>
          <w:sz w:val="20"/>
          <w:szCs w:val="20"/>
          <w:highlight w:val="yellow"/>
        </w:rPr>
        <w:t>manual</w:t>
      </w:r>
      <w:r w:rsidRPr="00D26413" w:rsidR="00FA25B8">
        <w:rPr>
          <w:sz w:val="20"/>
          <w:szCs w:val="20"/>
          <w:highlight w:val="yellow"/>
        </w:rPr>
        <w:t xml:space="preserve"> or digital)</w:t>
      </w:r>
    </w:p>
    <w:p w:rsidRPr="007169D3" w:rsidR="007169D3" w:rsidP="001E4DDC" w:rsidRDefault="008A0B1B" w14:paraId="04D392D7" w14:textId="158FC5B4">
      <w:pPr>
        <w:pStyle w:val="Bullet1"/>
        <w:numPr>
          <w:ilvl w:val="0"/>
          <w:numId w:val="49"/>
        </w:numPr>
      </w:pPr>
      <w:r w:rsidRPr="000D40DF">
        <w:t xml:space="preserve">For </w:t>
      </w:r>
      <w:r w:rsidR="008675E7">
        <w:t xml:space="preserve">manual </w:t>
      </w:r>
      <w:r w:rsidRPr="000D40DF">
        <w:t xml:space="preserve">seals, </w:t>
      </w:r>
      <w:r>
        <w:t xml:space="preserve">the </w:t>
      </w:r>
      <w:r w:rsidRPr="000D40DF">
        <w:t xml:space="preserve">date </w:t>
      </w:r>
      <w:r w:rsidR="009D175C">
        <w:t xml:space="preserve">displayed </w:t>
      </w:r>
      <w:r w:rsidRPr="000D40DF">
        <w:t xml:space="preserve">must be the </w:t>
      </w:r>
      <w:r w:rsidR="009D175C">
        <w:t xml:space="preserve">actual </w:t>
      </w:r>
      <w:r w:rsidRPr="000D40DF">
        <w:t>date the seal was applied.</w:t>
      </w:r>
    </w:p>
    <w:p w:rsidRPr="007169D3" w:rsidR="007169D3" w:rsidP="001E4DDC" w:rsidRDefault="00ED5A81" w14:paraId="7527BF07" w14:textId="599D3470">
      <w:pPr>
        <w:pStyle w:val="Bullet1"/>
        <w:numPr>
          <w:ilvl w:val="0"/>
          <w:numId w:val="49"/>
        </w:numPr>
      </w:pPr>
      <w:r w:rsidRPr="000147DB">
        <w:t xml:space="preserve">For digital seals, the digital certificate must include the date the document was authenticated. </w:t>
      </w:r>
      <w:r w:rsidRPr="00612089">
        <w:rPr>
          <w:highlight w:val="cyan"/>
        </w:rPr>
        <w:t xml:space="preserve">(Refer to the </w:t>
      </w:r>
      <w:hyperlink w:history="1" r:id="rId44">
        <w:r w:rsidRPr="00016CD4">
          <w:rPr>
            <w:rStyle w:val="Hyperlink"/>
            <w:rFonts w:cs="Times New Roman"/>
            <w:highlight w:val="cyan"/>
            <w:lang w:val="en-CA"/>
          </w:rPr>
          <w:t>Guide to the Standard for the Authentication of Document</w:t>
        </w:r>
        <w:r w:rsidRPr="00016CD4" w:rsidR="009D175C">
          <w:rPr>
            <w:rStyle w:val="Hyperlink"/>
            <w:rFonts w:cs="Times New Roman"/>
            <w:highlight w:val="cyan"/>
            <w:lang w:val="en-CA"/>
          </w:rPr>
          <w:t>s</w:t>
        </w:r>
      </w:hyperlink>
      <w:r w:rsidRPr="00612089">
        <w:rPr>
          <w:highlight w:val="cyan"/>
        </w:rPr>
        <w:t xml:space="preserve"> for legal requirements of digital seals).</w:t>
      </w:r>
    </w:p>
    <w:p w:rsidR="008A0B1B" w:rsidP="001E4DDC" w:rsidRDefault="008A0B1B" w14:paraId="318A2A94" w14:textId="77777777">
      <w:pPr>
        <w:pStyle w:val="Bullet1"/>
        <w:numPr>
          <w:ilvl w:val="0"/>
          <w:numId w:val="49"/>
        </w:numPr>
      </w:pPr>
      <w:r w:rsidRPr="000D40DF">
        <w:t xml:space="preserve">Authenticate all professional documents </w:t>
      </w:r>
      <w:r>
        <w:t>that:</w:t>
      </w:r>
    </w:p>
    <w:p w:rsidR="008A0B1B" w:rsidP="001E4DDC" w:rsidRDefault="009D175C" w14:paraId="1C902F02" w14:textId="6A4923C7">
      <w:pPr>
        <w:pStyle w:val="Bullet1"/>
        <w:numPr>
          <w:ilvl w:val="0"/>
          <w:numId w:val="50"/>
        </w:numPr>
      </w:pPr>
      <w:r>
        <w:t xml:space="preserve">have been </w:t>
      </w:r>
      <w:r w:rsidRPr="0088060E" w:rsidR="008A0B1B">
        <w:t>prepared in their professional capacity or ha</w:t>
      </w:r>
      <w:r w:rsidR="00411031">
        <w:t xml:space="preserve">ve </w:t>
      </w:r>
      <w:r w:rsidRPr="0088060E" w:rsidR="008A0B1B">
        <w:t>been prepared under their direct supervision,</w:t>
      </w:r>
    </w:p>
    <w:p w:rsidR="008A0B1B" w:rsidP="001E4DDC" w:rsidRDefault="008A0B1B" w14:paraId="62681EE4" w14:textId="77777777">
      <w:pPr>
        <w:pStyle w:val="Bullet1"/>
        <w:numPr>
          <w:ilvl w:val="0"/>
          <w:numId w:val="50"/>
        </w:numPr>
      </w:pPr>
      <w:r w:rsidRPr="00973BBE">
        <w:t>contain content related to the regulated practice, and</w:t>
      </w:r>
    </w:p>
    <w:p w:rsidR="00B718D5" w:rsidP="001E4DDC" w:rsidRDefault="008A0B1B" w14:paraId="18499CFF" w14:textId="7E85EBDE">
      <w:pPr>
        <w:pStyle w:val="Bullet1"/>
        <w:numPr>
          <w:ilvl w:val="0"/>
          <w:numId w:val="50"/>
        </w:numPr>
      </w:pPr>
      <w:r w:rsidRPr="00973BBE">
        <w:t>will be relied on by others</w:t>
      </w:r>
      <w:r>
        <w:t>.</w:t>
      </w:r>
    </w:p>
    <w:p w:rsidR="008A0B1B" w:rsidP="001E4DDC" w:rsidRDefault="008A0B1B" w14:paraId="7A6D8BA4" w14:textId="7D8D0465">
      <w:pPr>
        <w:pStyle w:val="Bullet1"/>
        <w:numPr>
          <w:ilvl w:val="0"/>
          <w:numId w:val="49"/>
        </w:numPr>
      </w:pPr>
      <w:r w:rsidRPr="000D40DF">
        <w:t>Authenticate all record drawings that contain changes to the engineering</w:t>
      </w:r>
      <w:r w:rsidR="00BD35CF">
        <w:t>/geoscience</w:t>
      </w:r>
      <w:r w:rsidRPr="000D40DF">
        <w:t xml:space="preserve"> content not previously issued in a</w:t>
      </w:r>
      <w:r>
        <w:t xml:space="preserve">n authenticated </w:t>
      </w:r>
      <w:r w:rsidRPr="000D40DF">
        <w:t>document.</w:t>
      </w:r>
    </w:p>
    <w:p w:rsidRPr="00730039" w:rsidR="008A0B1B" w:rsidP="001E4DDC" w:rsidRDefault="008A0B1B" w14:paraId="57931B3F" w14:textId="2C2CABED">
      <w:pPr>
        <w:pStyle w:val="Bullet1"/>
        <w:numPr>
          <w:ilvl w:val="0"/>
          <w:numId w:val="49"/>
        </w:numPr>
        <w:rPr>
          <w:rFonts w:eastAsiaTheme="minorEastAsia" w:cstheme="minorBidi"/>
          <w:color w:val="000000" w:themeColor="text1"/>
        </w:rPr>
      </w:pPr>
      <w:r w:rsidRPr="000D40DF">
        <w:t>If authenticating record drawings that include information provided by others not under</w:t>
      </w:r>
      <w:r>
        <w:t xml:space="preserve"> the</w:t>
      </w:r>
      <w:r w:rsidR="00BD35CF">
        <w:t xml:space="preserve"> professional</w:t>
      </w:r>
      <w:r w:rsidR="00583EED">
        <w:t>’</w:t>
      </w:r>
      <w:r w:rsidR="00BD35CF">
        <w:t xml:space="preserve">s </w:t>
      </w:r>
      <w:r w:rsidRPr="000D40DF">
        <w:t xml:space="preserve">direct supervision, </w:t>
      </w:r>
      <w:r>
        <w:t xml:space="preserve">the following declaration </w:t>
      </w:r>
      <w:r w:rsidRPr="00EE7F0A">
        <w:rPr>
          <w:b/>
          <w:bCs/>
          <w:u w:val="single"/>
        </w:rPr>
        <w:t>must</w:t>
      </w:r>
      <w:r>
        <w:t xml:space="preserve"> be included on the drawing:</w:t>
      </w:r>
    </w:p>
    <w:p w:rsidRPr="00EE7F0A" w:rsidR="008A0B1B" w:rsidP="00346101" w:rsidRDefault="008A0B1B" w14:paraId="4578B18D" w14:textId="77777777">
      <w:pPr>
        <w:pStyle w:val="Bullet1"/>
        <w:numPr>
          <w:ilvl w:val="0"/>
          <w:numId w:val="0"/>
        </w:numPr>
        <w:ind w:left="1080"/>
        <w:rPr>
          <w:rStyle w:val="Hyperlink"/>
          <w:rFonts w:eastAsiaTheme="minorHAnsi"/>
          <w:i/>
          <w:iCs/>
          <w:color w:val="auto"/>
          <w:u w:val="none"/>
        </w:rPr>
      </w:pPr>
      <w:r w:rsidRPr="00EE7F0A">
        <w:rPr>
          <w:rStyle w:val="Hyperlink"/>
          <w:rFonts w:eastAsiaTheme="minorHAnsi"/>
          <w:i/>
          <w:iCs/>
          <w:color w:val="auto"/>
          <w:u w:val="none"/>
        </w:rPr>
        <w:t>“The seal and signature of the undersigned on this drawing certifies that the design information contained in these drawings accurately reflects the original design and the material design changes made during construction that were brought to the undersigned’s attention. These drawings are intended to incorporate addenda, change orders, and other material design changes, but not necessarily all site instructions.</w:t>
      </w:r>
    </w:p>
    <w:p w:rsidRPr="00EE7F0A" w:rsidR="008A0B1B" w:rsidP="00346101" w:rsidRDefault="008A0B1B" w14:paraId="35F42CAD" w14:textId="77777777">
      <w:pPr>
        <w:pStyle w:val="Bullet1"/>
        <w:numPr>
          <w:ilvl w:val="0"/>
          <w:numId w:val="0"/>
        </w:numPr>
        <w:ind w:left="1080"/>
        <w:rPr>
          <w:rStyle w:val="Hyperlink"/>
          <w:rFonts w:eastAsiaTheme="minorHAnsi"/>
          <w:i/>
          <w:iCs/>
          <w:color w:val="auto"/>
          <w:u w:val="none"/>
        </w:rPr>
      </w:pPr>
      <w:r w:rsidRPr="00EE7F0A">
        <w:rPr>
          <w:rStyle w:val="Hyperlink"/>
          <w:rFonts w:eastAsiaTheme="minorHAnsi"/>
          <w:i/>
          <w:iCs/>
          <w:color w:val="auto"/>
          <w:u w:val="none"/>
        </w:rPr>
        <w:t>The undersigned does not warrant or guarantee, nor accept any responsibility for the accuracy or completeness of the as-constructed information supplied by others contained in these drawings, but does, by sealing and signing, certify that the as-constructed information, if accurate and complete, provides an as-constructed system which substantially complies in all material respects with the original design intent.”</w:t>
      </w:r>
    </w:p>
    <w:p w:rsidRPr="00EC26F1" w:rsidR="004D0406" w:rsidP="00346101" w:rsidRDefault="004D0406" w14:paraId="08863791" w14:textId="305D2156">
      <w:pPr>
        <w:pStyle w:val="Bullet1"/>
        <w:numPr>
          <w:ilvl w:val="0"/>
          <w:numId w:val="0"/>
        </w:numPr>
        <w:ind w:left="720"/>
        <w:rPr>
          <w:rStyle w:val="Hyperlink"/>
          <w:color w:val="auto"/>
          <w:u w:val="none"/>
          <w:lang w:val="en-CA"/>
        </w:rPr>
      </w:pPr>
      <w:r w:rsidRPr="2E575BAB">
        <w:rPr>
          <w:rStyle w:val="Hyperlink"/>
          <w:color w:val="auto"/>
          <w:highlight w:val="cyan"/>
          <w:u w:val="none"/>
          <w:lang w:val="en-CA"/>
        </w:rPr>
        <w:t>If the above text is modified in any way or if [</w:t>
      </w:r>
      <w:r w:rsidRPr="2E575BAB" w:rsidR="00D81AE5">
        <w:rPr>
          <w:rStyle w:val="Hyperlink"/>
          <w:color w:val="auto"/>
          <w:highlight w:val="cyan"/>
          <w:u w:val="none"/>
          <w:lang w:val="en-CA"/>
        </w:rPr>
        <w:t>F</w:t>
      </w:r>
      <w:r w:rsidRPr="2E575BAB">
        <w:rPr>
          <w:rStyle w:val="Hyperlink"/>
          <w:color w:val="auto"/>
          <w:highlight w:val="cyan"/>
          <w:u w:val="none"/>
          <w:lang w:val="en-CA"/>
        </w:rPr>
        <w:t>irm] develops its own statement, it is recommended to submit for independent legal review.</w:t>
      </w:r>
    </w:p>
    <w:p w:rsidRPr="000D40DF" w:rsidR="008A0B1B" w:rsidP="001E4DDC" w:rsidRDefault="00D81AE5" w14:paraId="2E832F3B" w14:textId="46559CAF">
      <w:pPr>
        <w:pStyle w:val="Bullet1"/>
        <w:numPr>
          <w:ilvl w:val="0"/>
          <w:numId w:val="49"/>
        </w:numPr>
        <w:rPr>
          <w:szCs w:val="18"/>
        </w:rPr>
      </w:pPr>
      <w:r>
        <w:t xml:space="preserve">Follow up with an appropriately authenticated document, if </w:t>
      </w:r>
      <w:r w:rsidRPr="000D40DF" w:rsidR="008A0B1B">
        <w:t xml:space="preserve">email correspondence contains professional engineering </w:t>
      </w:r>
      <w:r w:rsidR="00D237E3">
        <w:t xml:space="preserve">or geoscience </w:t>
      </w:r>
      <w:r w:rsidRPr="000D40DF" w:rsidR="008A0B1B">
        <w:t>advice, or decisions issued in a professional capacity.</w:t>
      </w:r>
    </w:p>
    <w:p w:rsidRPr="00346101" w:rsidR="000147DB" w:rsidP="001E4DDC" w:rsidRDefault="008A0B1B" w14:paraId="51F64852" w14:textId="3453CAEB">
      <w:pPr>
        <w:pStyle w:val="Bullet1"/>
        <w:numPr>
          <w:ilvl w:val="0"/>
          <w:numId w:val="49"/>
        </w:numPr>
        <w:rPr>
          <w:bCs/>
          <w:caps/>
        </w:rPr>
      </w:pPr>
      <w:r w:rsidRPr="000147DB">
        <w:t>Retain a record copy of all authenticated documents in the project file</w:t>
      </w:r>
      <w:r w:rsidRPr="000147DB" w:rsidR="006E112C">
        <w:t xml:space="preserve"> for a minimum of ten years</w:t>
      </w:r>
      <w:r w:rsidRPr="000147DB">
        <w:t xml:space="preserve">. </w:t>
      </w:r>
      <w:r w:rsidRPr="000147DB">
        <w:rPr>
          <w:highlight w:val="yellow"/>
        </w:rPr>
        <w:t>(clearly define the format of the record copies e.g.</w:t>
      </w:r>
      <w:r w:rsidRPr="000147DB" w:rsidR="00D237E3">
        <w:rPr>
          <w:highlight w:val="yellow"/>
        </w:rPr>
        <w:t>,</w:t>
      </w:r>
      <w:r w:rsidRPr="000147DB">
        <w:rPr>
          <w:highlight w:val="yellow"/>
        </w:rPr>
        <w:t xml:space="preserve"> originally </w:t>
      </w:r>
      <w:r w:rsidRPr="000147DB" w:rsidR="00D237E3">
        <w:rPr>
          <w:highlight w:val="yellow"/>
        </w:rPr>
        <w:t xml:space="preserve">authenticated </w:t>
      </w:r>
      <w:r w:rsidRPr="000147DB">
        <w:rPr>
          <w:highlight w:val="yellow"/>
        </w:rPr>
        <w:t xml:space="preserve">documents, photocopies or scans of </w:t>
      </w:r>
      <w:r w:rsidRPr="000147DB" w:rsidR="00FF36F6">
        <w:rPr>
          <w:highlight w:val="yellow"/>
        </w:rPr>
        <w:t xml:space="preserve">authenticated </w:t>
      </w:r>
      <w:r w:rsidRPr="000147DB">
        <w:rPr>
          <w:highlight w:val="yellow"/>
        </w:rPr>
        <w:t xml:space="preserve">documents, or digitally </w:t>
      </w:r>
      <w:r w:rsidR="005B331E">
        <w:rPr>
          <w:highlight w:val="yellow"/>
        </w:rPr>
        <w:t>authenticated</w:t>
      </w:r>
      <w:r w:rsidRPr="000147DB" w:rsidR="005B331E">
        <w:rPr>
          <w:highlight w:val="yellow"/>
        </w:rPr>
        <w:t xml:space="preserve"> </w:t>
      </w:r>
      <w:r w:rsidRPr="000147DB">
        <w:rPr>
          <w:highlight w:val="yellow"/>
        </w:rPr>
        <w:t>and certified PDF files. [choose appropriate ones for firm]</w:t>
      </w:r>
      <w:r w:rsidR="00296450">
        <w:rPr>
          <w:highlight w:val="yellow"/>
        </w:rPr>
        <w:t>.</w:t>
      </w:r>
      <w:r w:rsidRPr="000147DB">
        <w:rPr>
          <w:highlight w:val="yellow"/>
        </w:rPr>
        <w:t>)</w:t>
      </w:r>
    </w:p>
    <w:p w:rsidRPr="00346101" w:rsidR="00705AF9" w:rsidP="001E4DDC" w:rsidRDefault="001906B7" w14:paraId="7D6CD381" w14:textId="7484D656">
      <w:pPr>
        <w:pStyle w:val="Bullet1"/>
        <w:numPr>
          <w:ilvl w:val="0"/>
          <w:numId w:val="49"/>
        </w:numPr>
        <w:rPr>
          <w:bCs/>
          <w:caps/>
        </w:rPr>
      </w:pPr>
      <w:r w:rsidRPr="000147DB">
        <w:t xml:space="preserve">Ensure that documents containing multiple disciplines will be authenticated by the </w:t>
      </w:r>
      <w:r w:rsidR="00E961E3">
        <w:t>p</w:t>
      </w:r>
      <w:r w:rsidRPr="000147DB">
        <w:t xml:space="preserve">rofessional </w:t>
      </w:r>
      <w:r w:rsidR="006910E3">
        <w:t>r</w:t>
      </w:r>
      <w:r w:rsidRPr="000147DB">
        <w:t>egistrant accepting professional responsibility for each area of practice</w:t>
      </w:r>
      <w:r w:rsidR="002632CE">
        <w:t>.</w:t>
      </w:r>
    </w:p>
    <w:p w:rsidR="00AE202D" w:rsidP="00346101" w:rsidRDefault="00AE202D" w14:paraId="53B0A49A" w14:textId="73C94554">
      <w:pPr>
        <w:pStyle w:val="BodyText"/>
      </w:pPr>
      <w:r w:rsidRPr="007839C7">
        <w:rPr>
          <w:highlight w:val="yellow"/>
        </w:rPr>
        <w:t>[Firm]</w:t>
      </w:r>
      <w:r>
        <w:t xml:space="preserve"> must have a procedure in place for the following circumstances </w:t>
      </w:r>
      <w:r w:rsidRPr="00EE7F0A">
        <w:rPr>
          <w:b/>
          <w:bCs/>
          <w:u w:val="single"/>
        </w:rPr>
        <w:t>where applicable</w:t>
      </w:r>
      <w:r>
        <w:t>:</w:t>
      </w:r>
    </w:p>
    <w:p w:rsidRPr="00D670CD" w:rsidR="00E72573" w:rsidP="00346101" w:rsidRDefault="00AE202D" w14:paraId="469B34CB" w14:textId="77777777">
      <w:pPr>
        <w:pStyle w:val="Bullet1"/>
      </w:pPr>
      <w:r w:rsidRPr="0076367F">
        <w:t>Actions taken when asked for a copy of an authenticated original document</w:t>
      </w:r>
      <w:r>
        <w:t>.</w:t>
      </w:r>
      <w:r w:rsidR="00E72573">
        <w:t xml:space="preserve"> </w:t>
      </w:r>
      <w:r w:rsidRPr="00633A01" w:rsidR="00E72573">
        <w:rPr>
          <w:highlight w:val="cyan"/>
        </w:rPr>
        <w:t xml:space="preserve">(Please refer to the </w:t>
      </w:r>
      <w:hyperlink w:history="1" r:id="rId45">
        <w:r w:rsidRPr="00633A01" w:rsidR="00E72573">
          <w:rPr>
            <w:rStyle w:val="Hyperlink"/>
            <w:highlight w:val="cyan"/>
            <w:lang w:val="en-CA"/>
          </w:rPr>
          <w:t>Guide to the Standard for the Authentication of Documents</w:t>
        </w:r>
      </w:hyperlink>
      <w:r w:rsidRPr="00633A01" w:rsidR="00E72573">
        <w:rPr>
          <w:highlight w:val="cyan"/>
        </w:rPr>
        <w:t>, section 3.2.2.5 Copies of Originally Authenticated Documents).</w:t>
      </w:r>
    </w:p>
    <w:p w:rsidRPr="00296609" w:rsidR="00735E58" w:rsidP="00346101" w:rsidRDefault="00AE202D" w14:paraId="1494A3D4" w14:textId="77777777">
      <w:pPr>
        <w:pStyle w:val="Bullet1"/>
        <w:rPr>
          <w:color w:val="000000" w:themeColor="text1"/>
          <w:highlight w:val="cyan"/>
          <w:u w:val="single"/>
        </w:rPr>
      </w:pPr>
      <w:r w:rsidRPr="0076367F">
        <w:t xml:space="preserve">Options for </w:t>
      </w:r>
      <w:r w:rsidRPr="00CF4E74">
        <w:t xml:space="preserve">providing </w:t>
      </w:r>
      <w:r w:rsidRPr="00CF4E74" w:rsidR="00EA494E">
        <w:t>computer aided drafting and design</w:t>
      </w:r>
      <w:r w:rsidRPr="00EA494E" w:rsidR="00EA494E">
        <w:t xml:space="preserve"> </w:t>
      </w:r>
      <w:r w:rsidR="00EA494E">
        <w:t>(</w:t>
      </w:r>
      <w:r w:rsidRPr="0076367F">
        <w:t>CAD</w:t>
      </w:r>
      <w:r w:rsidRPr="00CF4E74">
        <w:t>D</w:t>
      </w:r>
      <w:r w:rsidRPr="00CF4E74" w:rsidR="00EA494E">
        <w:t>)</w:t>
      </w:r>
      <w:r w:rsidRPr="00CF4E74">
        <w:t xml:space="preserve"> files </w:t>
      </w:r>
      <w:r w:rsidRPr="0076367F">
        <w:t>to a client</w:t>
      </w:r>
      <w:r>
        <w:t>.</w:t>
      </w:r>
      <w:r w:rsidR="00E72573">
        <w:t xml:space="preserve"> </w:t>
      </w:r>
      <w:r w:rsidRPr="005163B6" w:rsidR="00735E58">
        <w:rPr>
          <w:highlight w:val="yellow"/>
        </w:rPr>
        <w:t>(</w:t>
      </w:r>
      <w:r w:rsidRPr="00633A01" w:rsidR="00735E58">
        <w:rPr>
          <w:highlight w:val="cyan"/>
        </w:rPr>
        <w:t xml:space="preserve">Please refer to the </w:t>
      </w:r>
      <w:hyperlink w:history="1" r:id="rId46">
        <w:r w:rsidRPr="00633A01" w:rsidR="00735E58">
          <w:rPr>
            <w:rStyle w:val="Hyperlink"/>
            <w:highlight w:val="cyan"/>
            <w:lang w:val="en-CA"/>
          </w:rPr>
          <w:t>Guide to the Standard for the Authentication of Documents</w:t>
        </w:r>
      </w:hyperlink>
      <w:r w:rsidRPr="00633A01" w:rsidR="00735E58">
        <w:rPr>
          <w:highlight w:val="cyan"/>
        </w:rPr>
        <w:t>, section 3.2.2.5 Copies of Originally Authenticated Documents, and to Practice Advisor FAQs page in our website, section “Sealing Documents“, question #</w:t>
      </w:r>
      <w:r w:rsidRPr="00346101" w:rsidR="00735E58">
        <w:rPr>
          <w:rFonts w:cs="Arial" w:eastAsiaTheme="minorHAnsi"/>
          <w:highlight w:val="cyan"/>
        </w:rPr>
        <w:fldChar w:fldCharType="begin"/>
      </w:r>
      <w:r w:rsidRPr="00633A01" w:rsidR="00735E58">
        <w:rPr>
          <w:highlight w:val="cyan"/>
        </w:rPr>
        <w:instrText>HYPERLINK "https://www.egbc.ca/registrants/practice-resources/practice-advice-program/practice-advisor-faqs"</w:instrText>
      </w:r>
      <w:r w:rsidRPr="00346101" w:rsidR="00735E58">
        <w:rPr>
          <w:rFonts w:cs="Arial" w:eastAsiaTheme="minorHAnsi"/>
          <w:highlight w:val="cyan"/>
        </w:rPr>
      </w:r>
      <w:r w:rsidRPr="00346101" w:rsidR="00735E58">
        <w:rPr>
          <w:rFonts w:cs="Arial" w:eastAsiaTheme="minorHAnsi"/>
          <w:highlight w:val="cyan"/>
        </w:rPr>
        <w:fldChar w:fldCharType="separate"/>
      </w:r>
      <w:r w:rsidRPr="00633A01" w:rsidR="00735E58">
        <w:rPr>
          <w:rFonts w:ascii="Times New Roman" w:hAnsi="Times New Roman"/>
          <w:sz w:val="24"/>
          <w:szCs w:val="24"/>
          <w:highlight w:val="cyan"/>
          <w:lang w:eastAsia="en-CA"/>
        </w:rPr>
        <w:t xml:space="preserve"> </w:t>
      </w:r>
      <w:hyperlink w:history="1" r:id="rId47">
        <w:r w:rsidRPr="00633A01" w:rsidR="00735E58">
          <w:rPr>
            <w:rStyle w:val="Hyperlink"/>
            <w:highlight w:val="cyan"/>
            <w:lang w:val="en-CA"/>
          </w:rPr>
          <w:t>7. Can I digitally seal a document that is not a PDF?</w:t>
        </w:r>
      </w:hyperlink>
      <w:r w:rsidRPr="00633A01" w:rsidR="00735E58">
        <w:rPr>
          <w:color w:val="4472C4" w:themeColor="accent1"/>
          <w:highlight w:val="cyan"/>
          <w:u w:val="single"/>
        </w:rPr>
        <w:t>)</w:t>
      </w:r>
    </w:p>
    <w:p w:rsidRPr="00346101" w:rsidR="004A22F4" w:rsidP="00346101" w:rsidRDefault="00735E58" w14:paraId="1E025C9E" w14:textId="31FDB08A">
      <w:pPr>
        <w:pStyle w:val="Bullet1"/>
        <w:rPr>
          <w:highlight w:val="cyan"/>
        </w:rPr>
      </w:pPr>
      <w:r w:rsidRPr="00346101">
        <w:rPr>
          <w:highlight w:val="cyan"/>
        </w:rPr>
        <w:fldChar w:fldCharType="end"/>
      </w:r>
      <w:r w:rsidRPr="00346101" w:rsidR="00AE202D">
        <w:t>What to consider when professional documents require translation.</w:t>
      </w:r>
      <w:r w:rsidRPr="00346101" w:rsidR="004A22F4">
        <w:rPr>
          <w:highlight w:val="cyan"/>
        </w:rPr>
        <w:t xml:space="preserve"> (Please refer to the </w:t>
      </w:r>
      <w:hyperlink w:history="1" r:id="rId48">
        <w:r w:rsidRPr="00346101" w:rsidR="004A22F4">
          <w:rPr>
            <w:rStyle w:val="Hyperlink"/>
            <w:highlight w:val="cyan"/>
            <w:lang w:val="en-CA"/>
          </w:rPr>
          <w:t>Guide to the Standard for the Authentication of Documents</w:t>
        </w:r>
      </w:hyperlink>
      <w:r w:rsidRPr="00346101" w:rsidR="004A22F4">
        <w:rPr>
          <w:highlight w:val="cyan"/>
        </w:rPr>
        <w:t>, section 3.4.6 Translated Documents).</w:t>
      </w:r>
    </w:p>
    <w:p w:rsidRPr="0040794A" w:rsidR="008402FD" w:rsidP="008402FD" w:rsidRDefault="00745110" w14:paraId="19AFD534" w14:textId="5C8EE48C">
      <w:pPr>
        <w:pStyle w:val="Heading3"/>
        <w:rPr>
          <w:lang w:eastAsia="en-CA"/>
        </w:rPr>
      </w:pPr>
      <w:bookmarkStart w:name="_Toc71273451" w:id="89"/>
      <w:r>
        <w:rPr>
          <w:lang w:eastAsia="en-CA"/>
        </w:rPr>
        <w:t>1</w:t>
      </w:r>
      <w:r w:rsidR="007659AB">
        <w:rPr>
          <w:lang w:eastAsia="en-CA"/>
        </w:rPr>
        <w:t>2</w:t>
      </w:r>
      <w:r>
        <w:rPr>
          <w:lang w:eastAsia="en-CA"/>
        </w:rPr>
        <w:t>.5</w:t>
      </w:r>
      <w:r w:rsidR="004A22F4">
        <w:rPr>
          <w:lang w:eastAsia="en-CA"/>
        </w:rPr>
        <w:tab/>
      </w:r>
      <w:r w:rsidRPr="0040794A" w:rsidR="008402FD">
        <w:rPr>
          <w:lang w:eastAsia="en-CA"/>
        </w:rPr>
        <w:t>References</w:t>
      </w:r>
      <w:bookmarkEnd w:id="89"/>
    </w:p>
    <w:p w:rsidRPr="005D2B2B" w:rsidR="00E27C5C" w:rsidP="008402FD" w:rsidRDefault="008402FD" w14:paraId="0992EC42" w14:textId="15E44D1F">
      <w:pPr>
        <w:pStyle w:val="BodyText"/>
        <w:rPr>
          <w:highlight w:val="cyan"/>
          <w:lang w:eastAsia="en-CA"/>
        </w:rPr>
      </w:pPr>
      <w:r w:rsidRPr="005D2B2B">
        <w:rPr>
          <w:highlight w:val="cyan"/>
          <w:lang w:eastAsia="en-CA"/>
        </w:rPr>
        <w:t>Refer to any detailed procedures for engineering</w:t>
      </w:r>
      <w:r w:rsidRPr="005D2B2B" w:rsidR="00FF36F6">
        <w:rPr>
          <w:highlight w:val="cyan"/>
          <w:lang w:eastAsia="en-CA"/>
        </w:rPr>
        <w:t>/geoscience</w:t>
      </w:r>
      <w:r w:rsidRPr="005D2B2B">
        <w:rPr>
          <w:highlight w:val="cyan"/>
          <w:lang w:eastAsia="en-CA"/>
        </w:rPr>
        <w:t xml:space="preserve"> groups.</w:t>
      </w:r>
    </w:p>
    <w:p w:rsidRPr="00E27C5C" w:rsidR="008402FD" w:rsidP="00E27C5C" w:rsidRDefault="00E27C5C" w14:paraId="4CCAA9E3" w14:textId="647CFA9B">
      <w:pPr>
        <w:spacing w:after="160" w:line="259" w:lineRule="auto"/>
        <w:rPr>
          <w:b/>
          <w:bCs/>
          <w:i/>
          <w:iCs/>
          <w:color w:val="000000" w:themeColor="text1"/>
          <w:sz w:val="20"/>
          <w:szCs w:val="20"/>
          <w:highlight w:val="cyan"/>
          <w:lang w:eastAsia="en-CA"/>
        </w:rPr>
      </w:pPr>
      <w:r>
        <w:rPr>
          <w:b/>
          <w:bCs/>
          <w:i/>
          <w:iCs/>
          <w:highlight w:val="cyan"/>
          <w:lang w:eastAsia="en-CA"/>
        </w:rPr>
        <w:br w:type="page"/>
      </w:r>
    </w:p>
    <w:p w:rsidRPr="0040794A" w:rsidR="00376AD5" w:rsidP="008061E7" w:rsidRDefault="00376AD5" w14:paraId="6F9C0411" w14:textId="4C82895C">
      <w:pPr>
        <w:pStyle w:val="Heading2"/>
        <w:numPr>
          <w:ilvl w:val="0"/>
          <w:numId w:val="1"/>
        </w:numPr>
        <w:ind w:hanging="720"/>
        <w:rPr>
          <w:lang w:eastAsia="en-CA"/>
        </w:rPr>
      </w:pPr>
      <w:bookmarkStart w:name="_Toc71273452" w:id="90"/>
      <w:bookmarkStart w:name="_Toc211521017" w:id="91"/>
      <w:r w:rsidRPr="1FF9550E">
        <w:rPr>
          <w:lang w:eastAsia="en-CA"/>
        </w:rPr>
        <w:t>Direct Supervision</w:t>
      </w:r>
      <w:bookmarkEnd w:id="90"/>
      <w:bookmarkEnd w:id="91"/>
    </w:p>
    <w:p w:rsidR="00652924" w:rsidP="00D6206B" w:rsidRDefault="005D5C15" w14:paraId="5BB67845" w14:textId="09813C7C">
      <w:pPr>
        <w:pStyle w:val="BodyText"/>
        <w:rPr>
          <w:highlight w:val="yellow"/>
        </w:rPr>
      </w:pPr>
      <w:bookmarkStart w:name="_Toc36296655" w:id="92"/>
      <w:bookmarkStart w:name="_Toc71273453" w:id="93"/>
      <w:bookmarkStart w:name="_Toc380338192" w:id="94"/>
      <w:bookmarkStart w:name="_Toc380338193" w:id="95"/>
      <w:r w:rsidRPr="00907C1E">
        <w:t xml:space="preserve">In accordance with </w:t>
      </w:r>
      <w:r>
        <w:t xml:space="preserve">the </w:t>
      </w:r>
      <w:r w:rsidRPr="00907C1E">
        <w:t>Bylaws of Engineers and Geoscientists BC</w:t>
      </w:r>
      <w:r>
        <w:t xml:space="preserve"> (7.3.8)</w:t>
      </w:r>
      <w:r w:rsidRPr="00356FCC">
        <w:t xml:space="preserve"> </w:t>
      </w:r>
      <w:r>
        <w:t xml:space="preserve">and the </w:t>
      </w:r>
      <w:hyperlink w:history="1" r:id="rId49">
        <w:r w:rsidRPr="00F4614A">
          <w:rPr>
            <w:rStyle w:val="Hyperlink"/>
            <w:lang w:val="en-CA"/>
          </w:rPr>
          <w:t>Guide to the Standard fo</w:t>
        </w:r>
        <w:r>
          <w:rPr>
            <w:rStyle w:val="Hyperlink"/>
            <w:lang w:val="en-CA"/>
          </w:rPr>
          <w:t>r</w:t>
        </w:r>
        <w:r w:rsidRPr="00F4614A">
          <w:rPr>
            <w:rStyle w:val="Hyperlink"/>
            <w:lang w:val="en-CA"/>
          </w:rPr>
          <w:t xml:space="preserve"> Direct Supervision</w:t>
        </w:r>
      </w:hyperlink>
      <w:r>
        <w:t>.</w:t>
      </w:r>
    </w:p>
    <w:p w:rsidRPr="0040794A" w:rsidR="00F84AE3" w:rsidP="005C12B5" w:rsidRDefault="00745110" w14:paraId="49CA3A1E" w14:textId="54E15C96">
      <w:pPr>
        <w:pStyle w:val="Heading3"/>
      </w:pPr>
      <w:r>
        <w:t>1</w:t>
      </w:r>
      <w:r w:rsidR="007659AB">
        <w:t>3</w:t>
      </w:r>
      <w:r>
        <w:t>.1</w:t>
      </w:r>
      <w:r w:rsidR="00D6206B">
        <w:tab/>
      </w:r>
      <w:r w:rsidRPr="0040794A" w:rsidR="00F84AE3">
        <w:t>Introduction</w:t>
      </w:r>
      <w:bookmarkEnd w:id="92"/>
      <w:bookmarkEnd w:id="93"/>
    </w:p>
    <w:p w:rsidRPr="00D030AC" w:rsidR="00006FB1" w:rsidP="00225CBB" w:rsidRDefault="00006FB1" w14:paraId="50A0A513" w14:textId="44AB2BC8">
      <w:pPr>
        <w:pStyle w:val="BodyText"/>
      </w:pPr>
      <w:r w:rsidRPr="0040794A">
        <w:t xml:space="preserve">As required by </w:t>
      </w:r>
      <w:r w:rsidR="00FF36F6">
        <w:t xml:space="preserve">section </w:t>
      </w:r>
      <w:r w:rsidR="002D3CC0">
        <w:t xml:space="preserve">7.3.8 of the Bylaws </w:t>
      </w:r>
      <w:r w:rsidRPr="002D3CC0" w:rsidR="002D3CC0">
        <w:t xml:space="preserve">of </w:t>
      </w:r>
      <w:r w:rsidRPr="002D4D37" w:rsidR="00323381">
        <w:t>Engineers and Geoscientists BC</w:t>
      </w:r>
      <w:r w:rsidRPr="002D3CC0">
        <w:t xml:space="preserve">, </w:t>
      </w:r>
      <w:r w:rsidR="00C8139B">
        <w:t>p</w:t>
      </w:r>
      <w:r w:rsidRPr="002D3CC0">
        <w:t>rofessional</w:t>
      </w:r>
      <w:r w:rsidR="00C8139B">
        <w:t>s</w:t>
      </w:r>
      <w:r w:rsidRPr="002D3CC0">
        <w:t xml:space="preserve"> must meet the requirement of Direct Supervision in all areas of</w:t>
      </w:r>
      <w:r w:rsidRPr="0040794A">
        <w:t xml:space="preserve"> </w:t>
      </w:r>
      <w:r w:rsidR="00C8139B">
        <w:t>r</w:t>
      </w:r>
      <w:r w:rsidRPr="0040794A">
        <w:t xml:space="preserve">egulated </w:t>
      </w:r>
      <w:r w:rsidR="00C8139B">
        <w:t>p</w:t>
      </w:r>
      <w:r w:rsidRPr="0040794A">
        <w:t xml:space="preserve">ractice where there is </w:t>
      </w:r>
      <w:r w:rsidR="002D3CC0">
        <w:t>d</w:t>
      </w:r>
      <w:r w:rsidRPr="0040794A" w:rsidR="002D3CC0">
        <w:t xml:space="preserve">elegation </w:t>
      </w:r>
      <w:r w:rsidRPr="0040794A">
        <w:t xml:space="preserve">to </w:t>
      </w:r>
      <w:r w:rsidRPr="004F10CF" w:rsidR="002D3CC0">
        <w:t>subordinates</w:t>
      </w:r>
      <w:r w:rsidRPr="004F10CF">
        <w:t xml:space="preserve">. </w:t>
      </w:r>
      <w:r w:rsidRPr="002D4D37">
        <w:t xml:space="preserve">This professional obligation is further described in </w:t>
      </w:r>
      <w:r w:rsidR="007862B8">
        <w:t xml:space="preserve">the </w:t>
      </w:r>
      <w:r w:rsidR="004F10CF">
        <w:t>Engineers and Geoscientists BC’s</w:t>
      </w:r>
      <w:r w:rsidRPr="002D4D37" w:rsidR="004F10CF">
        <w:t xml:space="preserve"> </w:t>
      </w:r>
      <w:hyperlink w:history="1" r:id="rId50">
        <w:r w:rsidRPr="00EE7F0A" w:rsidR="004F10CF">
          <w:rPr>
            <w:rStyle w:val="Hyperlink"/>
          </w:rPr>
          <w:t>Guide to the Standard for Direct Supervision</w:t>
        </w:r>
      </w:hyperlink>
      <w:r w:rsidRPr="00D030AC">
        <w:t>.</w:t>
      </w:r>
    </w:p>
    <w:p w:rsidRPr="0040794A" w:rsidR="00006FB1" w:rsidP="00225CBB" w:rsidRDefault="00006FB1" w14:paraId="4A9F9AA3" w14:textId="0CD99DAC">
      <w:pPr>
        <w:pStyle w:val="BodyText"/>
      </w:pPr>
      <w:r w:rsidRPr="0040794A">
        <w:t xml:space="preserve">Delegating means to undertake certain activities, work, or decisions related to the </w:t>
      </w:r>
      <w:r w:rsidR="007862B8">
        <w:t>r</w:t>
      </w:r>
      <w:r w:rsidRPr="0040794A">
        <w:t xml:space="preserve">egulated </w:t>
      </w:r>
      <w:r w:rsidR="007862B8">
        <w:t>p</w:t>
      </w:r>
      <w:r w:rsidRPr="0040794A">
        <w:t xml:space="preserve">ractice on behalf of a </w:t>
      </w:r>
      <w:r w:rsidR="007862B8">
        <w:t xml:space="preserve">professional </w:t>
      </w:r>
      <w:r w:rsidRPr="0040794A">
        <w:t xml:space="preserve">who takes professional responsibility for the work of the </w:t>
      </w:r>
      <w:r w:rsidRPr="0040794A" w:rsidR="001F77F5">
        <w:t>subordinate</w:t>
      </w:r>
      <w:r w:rsidRPr="0040794A">
        <w:t xml:space="preserve">. To directly supervise work delegated to a </w:t>
      </w:r>
      <w:r w:rsidRPr="0040794A" w:rsidR="001F77F5">
        <w:t xml:space="preserve">subordinate </w:t>
      </w:r>
      <w:r w:rsidRPr="0040794A">
        <w:t xml:space="preserve">means to control and conduct the activities, work, or decisions related to the </w:t>
      </w:r>
      <w:r w:rsidRPr="0040794A" w:rsidR="001F77F5">
        <w:t xml:space="preserve">regulated practice </w:t>
      </w:r>
      <w:r w:rsidRPr="0040794A">
        <w:t xml:space="preserve">that have been </w:t>
      </w:r>
      <w:r w:rsidRPr="0040794A" w:rsidR="001F77F5">
        <w:t xml:space="preserve">delegated </w:t>
      </w:r>
      <w:r w:rsidRPr="0040794A">
        <w:t xml:space="preserve">to a </w:t>
      </w:r>
      <w:r w:rsidRPr="0040794A" w:rsidR="001F77F5">
        <w:t>subordinate</w:t>
      </w:r>
      <w:r w:rsidRPr="0040794A">
        <w:t>.</w:t>
      </w:r>
      <w:r w:rsidRPr="0040794A" w:rsidR="008013FB">
        <w:t xml:space="preserve"> A </w:t>
      </w:r>
      <w:r w:rsidRPr="0040794A" w:rsidR="001F77F5">
        <w:t xml:space="preserve">subordinate </w:t>
      </w:r>
      <w:r w:rsidRPr="0040794A" w:rsidR="008013FB">
        <w:t xml:space="preserve">may be </w:t>
      </w:r>
      <w:r w:rsidRPr="0040794A" w:rsidR="002F0874">
        <w:t xml:space="preserve">any individual who engages in the </w:t>
      </w:r>
      <w:r w:rsidRPr="0040794A" w:rsidR="001F77F5">
        <w:t xml:space="preserve">regulated </w:t>
      </w:r>
      <w:r w:rsidR="00F260F3">
        <w:t>p</w:t>
      </w:r>
      <w:r w:rsidRPr="0040794A" w:rsidR="00F260F3">
        <w:t xml:space="preserve">ractice </w:t>
      </w:r>
      <w:r w:rsidRPr="0040794A" w:rsidR="001F77F5">
        <w:t xml:space="preserve">under </w:t>
      </w:r>
      <w:r w:rsidRPr="0040794A" w:rsidR="002F0874">
        <w:t xml:space="preserve">the </w:t>
      </w:r>
      <w:r w:rsidRPr="0040794A" w:rsidR="001F77F5">
        <w:t xml:space="preserve">direct supervision </w:t>
      </w:r>
      <w:r w:rsidRPr="0040794A" w:rsidR="002F0874">
        <w:t xml:space="preserve">of a </w:t>
      </w:r>
      <w:r w:rsidRPr="0040794A" w:rsidR="001F77F5">
        <w:t>professional</w:t>
      </w:r>
      <w:r w:rsidRPr="0040794A" w:rsidR="002F0874">
        <w:t xml:space="preserve">. </w:t>
      </w:r>
      <w:r w:rsidRPr="0040794A" w:rsidR="00CE100A">
        <w:t xml:space="preserve">Typically, these individuals </w:t>
      </w:r>
      <w:r w:rsidRPr="0040794A" w:rsidR="00A95786">
        <w:t>are</w:t>
      </w:r>
      <w:r w:rsidRPr="0040794A" w:rsidR="00CE100A">
        <w:t xml:space="preserve"> </w:t>
      </w:r>
      <w:r w:rsidR="0020457E">
        <w:t xml:space="preserve">engineers or geoscientists </w:t>
      </w:r>
      <w:r w:rsidRPr="0040794A" w:rsidR="00CE100A">
        <w:t>-in-</w:t>
      </w:r>
      <w:r w:rsidRPr="0040794A" w:rsidR="0020457E">
        <w:t>training</w:t>
      </w:r>
      <w:r w:rsidRPr="0040794A" w:rsidR="00CE100A">
        <w:t>, technologist</w:t>
      </w:r>
      <w:r w:rsidRPr="0040794A" w:rsidR="00A95786">
        <w:t>s</w:t>
      </w:r>
      <w:r w:rsidRPr="0040794A" w:rsidR="009F5732">
        <w:t>, another non-professional</w:t>
      </w:r>
      <w:r w:rsidRPr="0040794A" w:rsidR="00CE100A">
        <w:t xml:space="preserve"> or less experienced </w:t>
      </w:r>
      <w:r w:rsidR="007E240A">
        <w:t>professionals</w:t>
      </w:r>
      <w:r w:rsidRPr="0040794A" w:rsidR="00CE100A">
        <w:t>.</w:t>
      </w:r>
    </w:p>
    <w:p w:rsidRPr="0040794A" w:rsidR="00006FB1" w:rsidP="00225CBB" w:rsidRDefault="008A7D6D" w14:paraId="67FC4E08" w14:textId="2B8E79D4">
      <w:pPr>
        <w:pStyle w:val="BodyText"/>
      </w:pPr>
      <w:r w:rsidRPr="008A7D6D">
        <w:t xml:space="preserve">During compliance audits, auditors will be confirming </w:t>
      </w:r>
      <w:r w:rsidR="007E240A">
        <w:t xml:space="preserve">professionals </w:t>
      </w:r>
      <w:r w:rsidRPr="008A7D6D">
        <w:t xml:space="preserve">are </w:t>
      </w:r>
      <w:r w:rsidRPr="0040794A" w:rsidR="00006FB1">
        <w:t>directly supervis</w:t>
      </w:r>
      <w:r w:rsidR="007E240A">
        <w:t>ing</w:t>
      </w:r>
      <w:r w:rsidRPr="0040794A" w:rsidR="00006FB1">
        <w:t xml:space="preserve"> any engineering </w:t>
      </w:r>
      <w:r w:rsidR="00D030AC">
        <w:t>and/</w:t>
      </w:r>
      <w:r w:rsidRPr="0040794A" w:rsidR="00006FB1">
        <w:t xml:space="preserve">or geoscience work that they delegate to </w:t>
      </w:r>
      <w:r w:rsidRPr="0040794A" w:rsidR="007E240A">
        <w:t xml:space="preserve">subordinates </w:t>
      </w:r>
      <w:r w:rsidRPr="0040794A" w:rsidR="00006FB1">
        <w:t>who are non-professionals or professionals whose level of experience is insufficient for the activity or work.</w:t>
      </w:r>
    </w:p>
    <w:p w:rsidRPr="0040794A" w:rsidR="00F84AE3" w:rsidP="005C12B5" w:rsidRDefault="00745110" w14:paraId="0311C4E6" w14:textId="63000258">
      <w:pPr>
        <w:pStyle w:val="Heading3"/>
      </w:pPr>
      <w:bookmarkStart w:name="_Toc36296656" w:id="96"/>
      <w:bookmarkStart w:name="_Toc71273454" w:id="97"/>
      <w:r>
        <w:t>1</w:t>
      </w:r>
      <w:r w:rsidR="007659AB">
        <w:t>3</w:t>
      </w:r>
      <w:r>
        <w:t>.2</w:t>
      </w:r>
      <w:r w:rsidR="00845CEB">
        <w:tab/>
      </w:r>
      <w:r w:rsidRPr="0040794A" w:rsidR="00F84AE3">
        <w:t>Purpose</w:t>
      </w:r>
      <w:bookmarkEnd w:id="96"/>
      <w:bookmarkEnd w:id="97"/>
    </w:p>
    <w:p w:rsidRPr="00B441A9" w:rsidR="00B5265B" w:rsidP="00225CBB" w:rsidRDefault="00B5265B" w14:paraId="29FDADC9" w14:textId="0ECF6BE9">
      <w:pPr>
        <w:pStyle w:val="BodyText"/>
        <w:rPr>
          <w:iCs/>
          <w:sz w:val="24"/>
        </w:rPr>
      </w:pPr>
      <w:r w:rsidRPr="0040794A">
        <w:t xml:space="preserve">When </w:t>
      </w:r>
      <w:r w:rsidR="00133DC8">
        <w:t xml:space="preserve">professionals </w:t>
      </w:r>
      <w:r w:rsidR="002673F8">
        <w:t>a</w:t>
      </w:r>
      <w:r w:rsidRPr="0040794A" w:rsidR="002673F8">
        <w:t xml:space="preserve">uthenticate </w:t>
      </w:r>
      <w:r w:rsidRPr="0040794A">
        <w:t xml:space="preserve">documents or otherwise take professional responsibility for </w:t>
      </w:r>
      <w:r w:rsidR="00133DC8">
        <w:t xml:space="preserve">professional </w:t>
      </w:r>
      <w:r w:rsidRPr="0040794A">
        <w:t>engineering or geoscience work, they are exposing themselves to personal liability for the work</w:t>
      </w:r>
      <w:r w:rsidRPr="0040794A">
        <w:rPr>
          <w:i/>
        </w:rPr>
        <w:t xml:space="preserve">. </w:t>
      </w:r>
      <w:r w:rsidRPr="0040794A">
        <w:t>When they delegate engineering or geoscience work, they remain responsible for that work</w:t>
      </w:r>
      <w:r w:rsidRPr="0040794A">
        <w:rPr>
          <w:i/>
        </w:rPr>
        <w:t xml:space="preserve">. </w:t>
      </w:r>
      <w:r w:rsidRPr="0040794A">
        <w:t xml:space="preserve">Adequate and appropriate direct supervision mitigates their risk and ensures that </w:t>
      </w:r>
      <w:r w:rsidR="00284A32">
        <w:t xml:space="preserve">professionals </w:t>
      </w:r>
      <w:r w:rsidRPr="0040794A">
        <w:t>retain appropriate control of that work</w:t>
      </w:r>
      <w:r w:rsidRPr="0040794A">
        <w:rPr>
          <w:i/>
        </w:rPr>
        <w:t>.</w:t>
      </w:r>
      <w:r w:rsidRPr="0040794A">
        <w:rPr>
          <w:iCs/>
        </w:rPr>
        <w:t xml:space="preserve"> Direct supervision also allows more experienced professionals to assist in the professional development of those less experienced.</w:t>
      </w:r>
    </w:p>
    <w:p w:rsidRPr="0040794A" w:rsidR="00124E43" w:rsidP="00225CBB" w:rsidRDefault="00B5265B" w14:paraId="795D98D7" w14:textId="7B41CA7A">
      <w:pPr>
        <w:pStyle w:val="BodyText"/>
        <w:rPr>
          <w:sz w:val="22"/>
          <w:szCs w:val="22"/>
        </w:rPr>
      </w:pPr>
      <w:r w:rsidRPr="0040794A">
        <w:t xml:space="preserve">This section describes the delegation and direct supervision of engineering and geoscience work </w:t>
      </w:r>
      <w:r w:rsidR="005A6B49">
        <w:t>at</w:t>
      </w:r>
      <w:r w:rsidRPr="0040794A" w:rsidR="005A6B49">
        <w:t xml:space="preserve"> </w:t>
      </w:r>
      <w:r w:rsidRPr="0040794A">
        <w:rPr>
          <w:szCs w:val="16"/>
          <w:highlight w:val="yellow"/>
        </w:rPr>
        <w:t>[</w:t>
      </w:r>
      <w:r w:rsidR="005A6B49">
        <w:rPr>
          <w:szCs w:val="16"/>
          <w:highlight w:val="yellow"/>
        </w:rPr>
        <w:t>F</w:t>
      </w:r>
      <w:r w:rsidR="00921D19">
        <w:rPr>
          <w:szCs w:val="16"/>
          <w:highlight w:val="yellow"/>
        </w:rPr>
        <w:t>irm</w:t>
      </w:r>
      <w:r w:rsidRPr="0040794A">
        <w:rPr>
          <w:szCs w:val="16"/>
          <w:highlight w:val="yellow"/>
        </w:rPr>
        <w:t>]</w:t>
      </w:r>
      <w:r w:rsidRPr="0040794A">
        <w:rPr>
          <w:szCs w:val="16"/>
        </w:rPr>
        <w:t>.</w:t>
      </w:r>
    </w:p>
    <w:p w:rsidRPr="0040794A" w:rsidR="00F84AE3" w:rsidP="005C12B5" w:rsidRDefault="00745110" w14:paraId="4157A75E" w14:textId="53C90342">
      <w:pPr>
        <w:pStyle w:val="Heading3"/>
      </w:pPr>
      <w:bookmarkStart w:name="_Toc36296657" w:id="98"/>
      <w:bookmarkStart w:name="_Toc71273455" w:id="99"/>
      <w:r>
        <w:t>1</w:t>
      </w:r>
      <w:r w:rsidR="007659AB">
        <w:t>3</w:t>
      </w:r>
      <w:r>
        <w:t>.3</w:t>
      </w:r>
      <w:r w:rsidR="005A6B49">
        <w:tab/>
      </w:r>
      <w:r w:rsidRPr="0040794A" w:rsidR="00F84AE3">
        <w:t>Policy</w:t>
      </w:r>
      <w:bookmarkEnd w:id="94"/>
      <w:bookmarkEnd w:id="98"/>
      <w:bookmarkEnd w:id="99"/>
    </w:p>
    <w:p w:rsidRPr="0040794A" w:rsidR="003017D6" w:rsidP="00225CBB" w:rsidRDefault="003017D6" w14:paraId="51F2A03E" w14:textId="15D1F020">
      <w:pPr>
        <w:pStyle w:val="BodyText"/>
      </w:pPr>
      <w:r w:rsidRPr="0040794A">
        <w:t xml:space="preserve">Professionals must directly supervise any engineering or geoscience work that they delegate to a </w:t>
      </w:r>
      <w:r w:rsidR="00817D69">
        <w:t>s</w:t>
      </w:r>
      <w:r w:rsidRPr="0040794A" w:rsidR="00817D69">
        <w:t>ubordinate</w:t>
      </w:r>
      <w:r w:rsidRPr="0040794A">
        <w:t>. When doing so, professionals must retain appropriate control of and take professional responsibility for that work.</w:t>
      </w:r>
    </w:p>
    <w:p w:rsidRPr="0040794A" w:rsidR="003017D6" w:rsidP="00225CBB" w:rsidRDefault="003017D6" w14:paraId="63FA4051" w14:textId="5BCA0E19">
      <w:pPr>
        <w:pStyle w:val="BodyText"/>
      </w:pPr>
      <w:r w:rsidRPr="0040794A">
        <w:t xml:space="preserve">A </w:t>
      </w:r>
      <w:r w:rsidRPr="0040794A" w:rsidR="00284A32">
        <w:t xml:space="preserve">subordinate </w:t>
      </w:r>
      <w:r w:rsidRPr="0040794A">
        <w:t xml:space="preserve">may be </w:t>
      </w:r>
      <w:r w:rsidRPr="000D40DF" w:rsidR="00152CA1">
        <w:t xml:space="preserve">a </w:t>
      </w:r>
      <w:r w:rsidR="00152CA1">
        <w:t>trainee (E</w:t>
      </w:r>
      <w:r w:rsidRPr="000D40DF" w:rsidR="00152CA1">
        <w:t>ngineer</w:t>
      </w:r>
      <w:r w:rsidR="00152CA1">
        <w:t xml:space="preserve"> </w:t>
      </w:r>
      <w:r w:rsidRPr="000D40DF" w:rsidR="00152CA1">
        <w:t>in</w:t>
      </w:r>
      <w:r w:rsidR="00152CA1">
        <w:t xml:space="preserve"> T</w:t>
      </w:r>
      <w:r w:rsidRPr="000D40DF" w:rsidR="00152CA1">
        <w:t>raining</w:t>
      </w:r>
      <w:r w:rsidR="00152CA1">
        <w:t>/</w:t>
      </w:r>
      <w:r w:rsidRPr="000D40DF" w:rsidR="00152CA1">
        <w:t>EIT</w:t>
      </w:r>
      <w:r w:rsidR="00152CA1">
        <w:t xml:space="preserve"> or Geoscientist in Training/GIT</w:t>
      </w:r>
      <w:r w:rsidRPr="000D40DF" w:rsidR="00152CA1">
        <w:t xml:space="preserve">), </w:t>
      </w:r>
      <w:r w:rsidRPr="0040794A">
        <w:t xml:space="preserve">technologist, </w:t>
      </w:r>
      <w:r w:rsidR="000930B4">
        <w:t>a</w:t>
      </w:r>
      <w:r w:rsidRPr="0040794A" w:rsidR="000930B4">
        <w:t xml:space="preserve"> </w:t>
      </w:r>
      <w:r w:rsidRPr="0040794A">
        <w:t>non-professional</w:t>
      </w:r>
      <w:r w:rsidR="000930B4">
        <w:t>,</w:t>
      </w:r>
      <w:r w:rsidRPr="0040794A">
        <w:t xml:space="preserve"> or a less experienced professional to whom a professional delegates engineering or geoscience work.</w:t>
      </w:r>
    </w:p>
    <w:p w:rsidRPr="0040794A" w:rsidR="00353D83" w:rsidP="00353D83" w:rsidRDefault="00745110" w14:paraId="36D8F4E3" w14:textId="79692417">
      <w:pPr>
        <w:pStyle w:val="Heading3"/>
      </w:pPr>
      <w:bookmarkStart w:name="_Toc71273456" w:id="100"/>
      <w:bookmarkEnd w:id="95"/>
      <w:r>
        <w:t>1</w:t>
      </w:r>
      <w:r w:rsidR="007659AB">
        <w:t>3</w:t>
      </w:r>
      <w:r>
        <w:t>.4</w:t>
      </w:r>
      <w:r w:rsidR="00A27A63">
        <w:tab/>
      </w:r>
      <w:r w:rsidRPr="0040794A" w:rsidR="00353D83">
        <w:t>Guiding Principles for Detailed Practice Area Procedures</w:t>
      </w:r>
      <w:bookmarkEnd w:id="100"/>
    </w:p>
    <w:p w:rsidRPr="0040794A" w:rsidR="003017D6" w:rsidP="00225CBB" w:rsidRDefault="003017D6" w14:paraId="16CDEB03" w14:textId="4E2B467E">
      <w:pPr>
        <w:pStyle w:val="BodyText"/>
      </w:pPr>
      <w:r w:rsidRPr="0040794A">
        <w:t xml:space="preserve">This high-level procedure applies across the </w:t>
      </w:r>
      <w:r w:rsidR="00921D19">
        <w:t>firm</w:t>
      </w:r>
      <w:r w:rsidRPr="0040794A">
        <w:t xml:space="preserve"> and will inform any more detailed procedures for direct supervision in each </w:t>
      </w:r>
      <w:r w:rsidRPr="0040794A">
        <w:rPr>
          <w:highlight w:val="yellow"/>
        </w:rPr>
        <w:t xml:space="preserve">division, department or practice </w:t>
      </w:r>
      <w:r w:rsidRPr="006F1676" w:rsidR="006F1676">
        <w:rPr>
          <w:highlight w:val="cyan"/>
        </w:rPr>
        <w:t>[</w:t>
      </w:r>
      <w:r w:rsidRPr="006F1676">
        <w:rPr>
          <w:highlight w:val="cyan"/>
        </w:rPr>
        <w:t xml:space="preserve">use </w:t>
      </w:r>
      <w:r w:rsidRPr="006F1676" w:rsidR="00921D19">
        <w:rPr>
          <w:highlight w:val="cyan"/>
        </w:rPr>
        <w:t>firm</w:t>
      </w:r>
      <w:r w:rsidRPr="006F1676">
        <w:rPr>
          <w:highlight w:val="cyan"/>
        </w:rPr>
        <w:t>’s terminology</w:t>
      </w:r>
      <w:r w:rsidRPr="006F1676" w:rsidR="006F1676">
        <w:rPr>
          <w:highlight w:val="cyan"/>
        </w:rPr>
        <w:t>]</w:t>
      </w:r>
      <w:r w:rsidRPr="0040794A">
        <w:t>.</w:t>
      </w:r>
    </w:p>
    <w:p w:rsidRPr="0040794A" w:rsidR="003017D6" w:rsidP="00225CBB" w:rsidRDefault="003017D6" w14:paraId="74BD84F7" w14:textId="6F8F0DD3">
      <w:pPr>
        <w:pStyle w:val="BodyText"/>
      </w:pPr>
      <w:r w:rsidRPr="0040794A">
        <w:t xml:space="preserve">To delegate work to a subordinate, </w:t>
      </w:r>
      <w:r w:rsidR="00D83CC9">
        <w:t>the p</w:t>
      </w:r>
      <w:r w:rsidRPr="0040794A">
        <w:t xml:space="preserve">rofessional of </w:t>
      </w:r>
      <w:r w:rsidR="00D83CC9">
        <w:t>r</w:t>
      </w:r>
      <w:r w:rsidRPr="0040794A">
        <w:t>ecord</w:t>
      </w:r>
      <w:r w:rsidRPr="0040794A">
        <w:rPr>
          <w:i/>
        </w:rPr>
        <w:t xml:space="preserve"> </w:t>
      </w:r>
      <w:r w:rsidRPr="0040794A">
        <w:t>will:</w:t>
      </w:r>
    </w:p>
    <w:p w:rsidR="003017D6" w:rsidP="001E4DDC" w:rsidRDefault="003017D6" w14:paraId="25A2F563" w14:textId="77777777">
      <w:pPr>
        <w:pStyle w:val="Bullet1"/>
        <w:numPr>
          <w:ilvl w:val="0"/>
          <w:numId w:val="51"/>
        </w:numPr>
      </w:pPr>
      <w:r w:rsidRPr="0040794A">
        <w:t>Assess the work that may be delegated to confirm the knowledge, experience and capabilities required, and any tools or resources (e.g., standards, codes, etc.) that can be used to successfully implement the work.</w:t>
      </w:r>
    </w:p>
    <w:p w:rsidRPr="00640F7A" w:rsidR="00640F7A" w:rsidP="001E4DDC" w:rsidRDefault="003017D6" w14:paraId="17C40DB0" w14:textId="45AC5C47">
      <w:pPr>
        <w:pStyle w:val="Bullet1"/>
        <w:numPr>
          <w:ilvl w:val="0"/>
          <w:numId w:val="51"/>
        </w:numPr>
      </w:pPr>
      <w:r w:rsidRPr="0040794A">
        <w:t>Assess the subordinates to confirm that they have the required knowledge, capability and experience and to identify any gaps that must be addressed.</w:t>
      </w:r>
    </w:p>
    <w:p w:rsidRPr="00640F7A" w:rsidR="00640F7A" w:rsidP="001E4DDC" w:rsidRDefault="003017D6" w14:paraId="4EB96B26" w14:textId="6346DC56">
      <w:pPr>
        <w:pStyle w:val="Bullet1"/>
        <w:numPr>
          <w:ilvl w:val="0"/>
          <w:numId w:val="51"/>
        </w:numPr>
      </w:pPr>
      <w:r w:rsidRPr="0040794A">
        <w:t>Make required tools and resources available and address any gaps in them, including identifying subject matter experts to be consulted during the work.</w:t>
      </w:r>
    </w:p>
    <w:p w:rsidRPr="00AF01F4" w:rsidR="00AF01F4" w:rsidP="001E4DDC" w:rsidRDefault="003017D6" w14:paraId="70307E11" w14:textId="47D87A05">
      <w:pPr>
        <w:pStyle w:val="Bullet1"/>
        <w:numPr>
          <w:ilvl w:val="0"/>
          <w:numId w:val="51"/>
        </w:numPr>
      </w:pPr>
      <w:r w:rsidRPr="0040794A">
        <w:t>Address gaps in the subordinate’s knowledge, skills and experience by setting up a monitored learning experience.</w:t>
      </w:r>
    </w:p>
    <w:p w:rsidRPr="00AF01F4" w:rsidR="00AF01F4" w:rsidP="001E4DDC" w:rsidRDefault="003017D6" w14:paraId="59D128EC" w14:textId="7090EBED">
      <w:pPr>
        <w:pStyle w:val="Bullet1"/>
        <w:numPr>
          <w:ilvl w:val="0"/>
          <w:numId w:val="51"/>
        </w:numPr>
      </w:pPr>
      <w:r w:rsidRPr="0040794A">
        <w:t>Establish the subordinate’s scope of work, duties, responsibilities, authorities, and limits on acting alone.</w:t>
      </w:r>
    </w:p>
    <w:p w:rsidRPr="00AF01F4" w:rsidR="00AF01F4" w:rsidP="001E4DDC" w:rsidRDefault="003017D6" w14:paraId="5E8BA745" w14:textId="0EF04A7D">
      <w:pPr>
        <w:pStyle w:val="Bullet1"/>
        <w:numPr>
          <w:ilvl w:val="0"/>
          <w:numId w:val="51"/>
        </w:numPr>
      </w:pPr>
      <w:r w:rsidRPr="0040794A">
        <w:t>Create a plan defining when and how the subordinate’s work will be reviewed.</w:t>
      </w:r>
    </w:p>
    <w:p w:rsidRPr="00AF01F4" w:rsidR="00AF01F4" w:rsidP="001E4DDC" w:rsidRDefault="003017D6" w14:paraId="5F42A6E6" w14:textId="2E4405A5">
      <w:pPr>
        <w:pStyle w:val="Bullet1"/>
        <w:numPr>
          <w:ilvl w:val="0"/>
          <w:numId w:val="51"/>
        </w:numPr>
      </w:pPr>
      <w:r w:rsidRPr="00CF4E74">
        <w:t>D</w:t>
      </w:r>
      <w:r w:rsidRPr="00CF4E74" w:rsidR="00B92FC4">
        <w:t>ocument the</w:t>
      </w:r>
      <w:r w:rsidR="003F36DF">
        <w:t xml:space="preserve"> work</w:t>
      </w:r>
      <w:r w:rsidRPr="00CF4E74" w:rsidR="00B92FC4">
        <w:t xml:space="preserve"> d</w:t>
      </w:r>
      <w:r w:rsidRPr="00CF4E74">
        <w:t>elegate</w:t>
      </w:r>
      <w:r w:rsidRPr="00CF4E74" w:rsidR="00B92FC4">
        <w:t>d</w:t>
      </w:r>
      <w:r w:rsidRPr="0040794A">
        <w:t xml:space="preserve"> to the subordinate and communicate the scope of work, duties, responsibilities, authorities, limits on acting alone, and the timing and process for required reviews.</w:t>
      </w:r>
    </w:p>
    <w:p w:rsidRPr="0012667E" w:rsidR="0012667E" w:rsidP="001E4DDC" w:rsidRDefault="003017D6" w14:paraId="349AFB0B" w14:textId="6B96FE8F">
      <w:pPr>
        <w:pStyle w:val="Bullet1"/>
        <w:numPr>
          <w:ilvl w:val="0"/>
          <w:numId w:val="51"/>
        </w:numPr>
      </w:pPr>
      <w:r w:rsidRPr="0040794A">
        <w:t>Be available to answer questions.</w:t>
      </w:r>
    </w:p>
    <w:p w:rsidRPr="006C536B" w:rsidR="006C536B" w:rsidP="001E4DDC" w:rsidRDefault="003017D6" w14:paraId="7585CEAC" w14:textId="20BAE3A3">
      <w:pPr>
        <w:pStyle w:val="Bullet1"/>
        <w:numPr>
          <w:ilvl w:val="0"/>
          <w:numId w:val="51"/>
        </w:numPr>
      </w:pPr>
      <w:r w:rsidRPr="0040794A">
        <w:t>Be involved in all engineering or geoscience decisions.</w:t>
      </w:r>
    </w:p>
    <w:p w:rsidRPr="0012667E" w:rsidR="0012667E" w:rsidP="001E4DDC" w:rsidRDefault="003017D6" w14:paraId="26B71A03" w14:textId="45053EF9">
      <w:pPr>
        <w:pStyle w:val="Bullet1"/>
        <w:numPr>
          <w:ilvl w:val="0"/>
          <w:numId w:val="51"/>
        </w:numPr>
      </w:pPr>
      <w:r w:rsidRPr="0040794A">
        <w:t>Review the subordinate’s work, as planned.</w:t>
      </w:r>
    </w:p>
    <w:p w:rsidRPr="000F4106" w:rsidR="003017D6" w:rsidP="001E4DDC" w:rsidRDefault="003017D6" w14:paraId="04C4EA69" w14:textId="3327E8A5">
      <w:pPr>
        <w:pStyle w:val="Bullet1"/>
        <w:numPr>
          <w:ilvl w:val="0"/>
          <w:numId w:val="51"/>
        </w:numPr>
      </w:pPr>
      <w:r w:rsidRPr="000F4106">
        <w:t>Retain documentation to demonstrate that professional reviews of the subordinate’s work took place.</w:t>
      </w:r>
    </w:p>
    <w:p w:rsidRPr="0040794A" w:rsidR="008402FD" w:rsidP="008402FD" w:rsidRDefault="00745110" w14:paraId="47B64FCF" w14:textId="5071FF5B">
      <w:pPr>
        <w:pStyle w:val="Heading3"/>
        <w:rPr>
          <w:lang w:eastAsia="en-CA"/>
        </w:rPr>
      </w:pPr>
      <w:bookmarkStart w:name="_Toc71273457" w:id="101"/>
      <w:r>
        <w:rPr>
          <w:lang w:eastAsia="en-CA"/>
        </w:rPr>
        <w:t>1</w:t>
      </w:r>
      <w:r w:rsidR="007659AB">
        <w:rPr>
          <w:lang w:eastAsia="en-CA"/>
        </w:rPr>
        <w:t>3</w:t>
      </w:r>
      <w:r>
        <w:rPr>
          <w:lang w:eastAsia="en-CA"/>
        </w:rPr>
        <w:t>.5</w:t>
      </w:r>
      <w:r w:rsidR="004E68C3">
        <w:rPr>
          <w:lang w:eastAsia="en-CA"/>
        </w:rPr>
        <w:tab/>
      </w:r>
      <w:r w:rsidRPr="0040794A" w:rsidR="008402FD">
        <w:rPr>
          <w:lang w:eastAsia="en-CA"/>
        </w:rPr>
        <w:t>References</w:t>
      </w:r>
      <w:bookmarkEnd w:id="101"/>
    </w:p>
    <w:p w:rsidRPr="00EE7F0A" w:rsidR="00FB1771" w:rsidP="61435E95" w:rsidRDefault="008402FD" w14:paraId="1205C861" w14:textId="48611644">
      <w:pPr>
        <w:pStyle w:val="BodyText"/>
        <w:rPr>
          <w:highlight w:val="cyan"/>
          <w:lang w:eastAsia="en-CA"/>
        </w:rPr>
      </w:pPr>
      <w:r w:rsidRPr="00EE7F0A">
        <w:rPr>
          <w:highlight w:val="cyan"/>
          <w:lang w:eastAsia="en-CA"/>
        </w:rPr>
        <w:t>Refer to any detailed procedures for engineering</w:t>
      </w:r>
      <w:r w:rsidRPr="00EE7F0A" w:rsidR="00E7324F">
        <w:rPr>
          <w:highlight w:val="cyan"/>
          <w:lang w:eastAsia="en-CA"/>
        </w:rPr>
        <w:t>/geoscience</w:t>
      </w:r>
      <w:r w:rsidRPr="00EE7F0A">
        <w:rPr>
          <w:highlight w:val="cyan"/>
          <w:lang w:eastAsia="en-CA"/>
        </w:rPr>
        <w:t xml:space="preserve"> groups.</w:t>
      </w:r>
    </w:p>
    <w:p w:rsidRPr="00FB1771" w:rsidR="61435E95" w:rsidP="00FB1771" w:rsidRDefault="00FB1771" w14:paraId="03E6CD5D" w14:textId="692F8EA2">
      <w:pPr>
        <w:spacing w:after="160" w:line="259" w:lineRule="auto"/>
        <w:rPr>
          <w:b/>
          <w:bCs/>
          <w:i/>
          <w:iCs/>
          <w:color w:val="000000" w:themeColor="text1"/>
          <w:sz w:val="20"/>
          <w:szCs w:val="20"/>
          <w:highlight w:val="cyan"/>
          <w:lang w:eastAsia="en-CA"/>
        </w:rPr>
      </w:pPr>
      <w:r>
        <w:rPr>
          <w:b/>
          <w:bCs/>
          <w:i/>
          <w:iCs/>
          <w:highlight w:val="cyan"/>
          <w:lang w:eastAsia="en-CA"/>
        </w:rPr>
        <w:br w:type="page"/>
      </w:r>
    </w:p>
    <w:p w:rsidRPr="0040794A" w:rsidR="006967FD" w:rsidP="008061E7" w:rsidRDefault="00376AD5" w14:paraId="6AB938AB" w14:textId="05A7C5B2">
      <w:pPr>
        <w:pStyle w:val="Heading2"/>
        <w:numPr>
          <w:ilvl w:val="0"/>
          <w:numId w:val="1"/>
        </w:numPr>
        <w:ind w:hanging="720"/>
        <w:rPr>
          <w:lang w:eastAsia="en-CA"/>
        </w:rPr>
      </w:pPr>
      <w:bookmarkStart w:name="_Toc71273458" w:id="102"/>
      <w:bookmarkStart w:name="_Toc211521018" w:id="103"/>
      <w:r w:rsidRPr="1FF9550E">
        <w:rPr>
          <w:lang w:eastAsia="en-CA"/>
        </w:rPr>
        <w:t>Field Review</w:t>
      </w:r>
      <w:r w:rsidRPr="1FF9550E" w:rsidR="006967FD">
        <w:rPr>
          <w:lang w:eastAsia="en-CA"/>
        </w:rPr>
        <w:t>s</w:t>
      </w:r>
      <w:bookmarkEnd w:id="102"/>
      <w:bookmarkEnd w:id="103"/>
    </w:p>
    <w:p w:rsidR="003918D4" w:rsidP="00147FB5" w:rsidRDefault="00D744E8" w14:paraId="1D7E141D" w14:textId="78FA84EC">
      <w:pPr>
        <w:pStyle w:val="BodyText"/>
      </w:pPr>
      <w:bookmarkStart w:name="_Toc36296662" w:id="104"/>
      <w:bookmarkStart w:name="_Toc71273459" w:id="105"/>
      <w:bookmarkStart w:name="_Toc380338195" w:id="106"/>
      <w:r w:rsidRPr="003E2AF6">
        <w:t xml:space="preserve">In accordance with </w:t>
      </w:r>
      <w:r>
        <w:t xml:space="preserve">the </w:t>
      </w:r>
      <w:r w:rsidRPr="003E2AF6">
        <w:t>Bylaws of Engineers and Geoscientists (7.3.3)</w:t>
      </w:r>
      <w:r w:rsidRPr="0070788D">
        <w:t xml:space="preserve"> </w:t>
      </w:r>
      <w:r>
        <w:t xml:space="preserve">and the </w:t>
      </w:r>
      <w:hyperlink w:history="1" r:id="rId51">
        <w:r w:rsidRPr="00F4614A">
          <w:rPr>
            <w:rStyle w:val="Hyperlink"/>
            <w:lang w:val="en-CA"/>
          </w:rPr>
          <w:t>Guide to the Standard fo</w:t>
        </w:r>
        <w:r>
          <w:rPr>
            <w:rStyle w:val="Hyperlink"/>
            <w:lang w:val="en-CA"/>
          </w:rPr>
          <w:t>r</w:t>
        </w:r>
        <w:r w:rsidRPr="00F4614A">
          <w:rPr>
            <w:rStyle w:val="Hyperlink"/>
            <w:lang w:val="en-CA"/>
          </w:rPr>
          <w:t xml:space="preserve"> </w:t>
        </w:r>
        <w:r>
          <w:rPr>
            <w:rStyle w:val="Hyperlink"/>
            <w:lang w:val="en-CA"/>
          </w:rPr>
          <w:t>Documented Field Reviews During Implementation or Construction</w:t>
        </w:r>
      </w:hyperlink>
      <w:r>
        <w:t>.</w:t>
      </w:r>
    </w:p>
    <w:p w:rsidRPr="007839C7" w:rsidR="00E4593E" w:rsidP="00147FB5" w:rsidRDefault="00E4593E" w14:paraId="0C96A04A" w14:textId="2C79B6CE">
      <w:pPr>
        <w:pStyle w:val="BodyText"/>
      </w:pPr>
      <w:r w:rsidRPr="00EE7F0A">
        <w:rPr>
          <w:highlight w:val="cyan"/>
        </w:rPr>
        <w:t xml:space="preserve">If the firm’s professional practice does not perform field reviews, the field review requirements may not apply. In this case, this section should be a clear concise explanation of the firm’s operations and an explanation of why field reviews do not apply. Registrants (individuals and </w:t>
      </w:r>
      <w:r w:rsidRPr="00EE7F0A" w:rsidR="00BD0945">
        <w:rPr>
          <w:highlight w:val="cyan"/>
        </w:rPr>
        <w:t>f</w:t>
      </w:r>
      <w:r w:rsidRPr="00EE7F0A">
        <w:rPr>
          <w:highlight w:val="cyan"/>
        </w:rPr>
        <w:t>irms) cannot simply choose to not conduct field reviews or have the client dictate to them that field reviews are not required. In addition to the explanation, the following statement should be included:</w:t>
      </w:r>
    </w:p>
    <w:p w:rsidRPr="005F02BE" w:rsidR="005F02BE" w:rsidP="00147FB5" w:rsidRDefault="00E4593E" w14:paraId="7C66DD34" w14:textId="68215A41">
      <w:pPr>
        <w:pStyle w:val="BodyText"/>
      </w:pPr>
      <w:r w:rsidRPr="00EE7F0A">
        <w:rPr>
          <w:highlight w:val="yellow"/>
        </w:rPr>
        <w:t xml:space="preserve">If at anytime in the future any professional work will be conducted by </w:t>
      </w:r>
      <w:r w:rsidRPr="00B04E9D">
        <w:rPr>
          <w:highlight w:val="yellow"/>
        </w:rPr>
        <w:t>[</w:t>
      </w:r>
      <w:r w:rsidRPr="00B04E9D" w:rsidR="00BD0945">
        <w:rPr>
          <w:highlight w:val="yellow"/>
        </w:rPr>
        <w:t>F</w:t>
      </w:r>
      <w:r w:rsidRPr="00B04E9D">
        <w:rPr>
          <w:highlight w:val="yellow"/>
        </w:rPr>
        <w:t>irm]</w:t>
      </w:r>
      <w:r w:rsidRPr="00EE7F0A">
        <w:rPr>
          <w:highlight w:val="yellow"/>
        </w:rPr>
        <w:t xml:space="preserve"> that requires field reviews as per Standards of Competence - Quality Management Requirements Section 7.3 in the Bylaws of Engineers and Geoscientists BC and specifically under section 7.3.3 Standard for </w:t>
      </w:r>
      <w:r w:rsidRPr="00EE7F0A" w:rsidR="00B04E9D">
        <w:rPr>
          <w:highlight w:val="yellow"/>
        </w:rPr>
        <w:t xml:space="preserve">Documented </w:t>
      </w:r>
      <w:r w:rsidRPr="00EE7F0A">
        <w:rPr>
          <w:highlight w:val="yellow"/>
        </w:rPr>
        <w:t>Field Review</w:t>
      </w:r>
      <w:r w:rsidRPr="00EE7F0A" w:rsidR="00B04E9D">
        <w:rPr>
          <w:highlight w:val="yellow"/>
        </w:rPr>
        <w:t>s</w:t>
      </w:r>
      <w:r w:rsidRPr="00EE7F0A">
        <w:rPr>
          <w:highlight w:val="yellow"/>
        </w:rPr>
        <w:t xml:space="preserve"> this PPMP will be updated to reflect this change.</w:t>
      </w:r>
    </w:p>
    <w:p w:rsidRPr="0040794A" w:rsidR="004026C6" w:rsidP="005C12B5" w:rsidRDefault="00745110" w14:paraId="3BC73675" w14:textId="0651E1C8">
      <w:pPr>
        <w:pStyle w:val="Heading3"/>
      </w:pPr>
      <w:r>
        <w:t>1</w:t>
      </w:r>
      <w:r w:rsidR="0014327B">
        <w:t>4</w:t>
      </w:r>
      <w:r>
        <w:t>.1</w:t>
      </w:r>
      <w:r w:rsidR="00942B3E">
        <w:tab/>
      </w:r>
      <w:r w:rsidRPr="0040794A" w:rsidR="004026C6">
        <w:t>Introduction</w:t>
      </w:r>
      <w:bookmarkEnd w:id="104"/>
      <w:bookmarkEnd w:id="105"/>
    </w:p>
    <w:p w:rsidRPr="00942B3E" w:rsidR="00C83013" w:rsidP="00147FB5" w:rsidRDefault="00C83013" w14:paraId="7F1D697D" w14:textId="72A7A4BD">
      <w:pPr>
        <w:pStyle w:val="BodyText"/>
      </w:pPr>
      <w:r w:rsidRPr="0040794A">
        <w:t xml:space="preserve">Field reviews are a professional obligation mandated in </w:t>
      </w:r>
      <w:r w:rsidR="00E7324F">
        <w:t xml:space="preserve">section </w:t>
      </w:r>
      <w:r w:rsidR="00453BAB">
        <w:t>7.3.3</w:t>
      </w:r>
      <w:r w:rsidR="00490327">
        <w:t xml:space="preserve"> of the Bylaws of Engineers and Geoscientists BC </w:t>
      </w:r>
      <w:r w:rsidRPr="0040794A">
        <w:t xml:space="preserve">and further described </w:t>
      </w:r>
      <w:r w:rsidRPr="00575C19">
        <w:t xml:space="preserve">in the </w:t>
      </w:r>
      <w:r w:rsidRPr="00575C19" w:rsidR="009E4776">
        <w:t xml:space="preserve">Engineers and Geoscientists BC’s </w:t>
      </w:r>
      <w:hyperlink w:history="1" r:id="rId52">
        <w:r w:rsidRPr="00EE7F0A" w:rsidR="009E4776">
          <w:rPr>
            <w:rStyle w:val="Hyperlink"/>
          </w:rPr>
          <w:t>Guide to the Standard for Documented Field Reviews During Implementation or Construction</w:t>
        </w:r>
      </w:hyperlink>
      <w:r w:rsidRPr="00942B3E">
        <w:t>.</w:t>
      </w:r>
    </w:p>
    <w:p w:rsidRPr="0040794A" w:rsidR="00C83013" w:rsidP="00147FB5" w:rsidRDefault="00C83013" w14:paraId="09375FB2" w14:textId="5BDBC71D">
      <w:pPr>
        <w:pStyle w:val="BodyText"/>
      </w:pPr>
      <w:r w:rsidRPr="0040794A">
        <w:t xml:space="preserve">Field reviews must be completed during construction, manufacturing, fabrication, implementation, testing, or commissioning of work </w:t>
      </w:r>
      <w:r w:rsidRPr="0040794A" w:rsidR="00986CEB">
        <w:t>related to the regulated practice by a professional, or a subordinate under the professional</w:t>
      </w:r>
      <w:r w:rsidR="00E7324F">
        <w:t xml:space="preserve">’s </w:t>
      </w:r>
      <w:r w:rsidRPr="0040794A" w:rsidR="00986CEB">
        <w:t>direct supervision</w:t>
      </w:r>
      <w:r w:rsidRPr="0040794A">
        <w:t>, in a manner that is appropriate to the level of risk that has been assessed through a documented risk assessment.</w:t>
      </w:r>
      <w:r w:rsidR="005F50F3">
        <w:t xml:space="preserve"> A field review does not refer to data gathered in the field (design input).</w:t>
      </w:r>
    </w:p>
    <w:p w:rsidR="00C83013" w:rsidP="00147FB5" w:rsidRDefault="00C83013" w14:paraId="2C5EEFCE" w14:textId="55F28BFA">
      <w:pPr>
        <w:pStyle w:val="BodyText"/>
      </w:pPr>
      <w:r w:rsidRPr="0040794A">
        <w:t xml:space="preserve">Field reviews are used to determine whether the construction, manufacturing, fabrication, implementation, testing, or commissioning of work </w:t>
      </w:r>
      <w:r w:rsidRPr="0040794A" w:rsidR="00986CEB">
        <w:t xml:space="preserve">related to the regulated practice </w:t>
      </w:r>
      <w:r w:rsidRPr="0040794A">
        <w:t xml:space="preserve">substantially complies with the concepts or intent reflected in </w:t>
      </w:r>
      <w:r w:rsidRPr="0040794A" w:rsidR="00986CEB">
        <w:t>the documents prepared for the work related to the regulated practice</w:t>
      </w:r>
      <w:r w:rsidRPr="0040794A">
        <w:t>.</w:t>
      </w:r>
    </w:p>
    <w:p w:rsidRPr="00575C19" w:rsidR="00C83013" w:rsidP="00147FB5" w:rsidRDefault="00AA1A34" w14:paraId="512277E5" w14:textId="20FB5941">
      <w:pPr>
        <w:pStyle w:val="BodyText"/>
        <w:rPr>
          <w:rFonts w:eastAsia="Calibri"/>
        </w:rPr>
      </w:pPr>
      <w:r w:rsidRPr="00CF4E74">
        <w:rPr>
          <w:rFonts w:eastAsia="Calibri"/>
        </w:rPr>
        <w:t xml:space="preserve">The following activities are also considered as field review tasks: testing, reviewing test results, inspecting operations, reviewing quality control processes, or carrying out other actions to confirm that the implementation meets the professional engineering concepts or intent reflected in the </w:t>
      </w:r>
      <w:r w:rsidR="00143F21">
        <w:rPr>
          <w:rFonts w:eastAsia="Calibri"/>
        </w:rPr>
        <w:t>d</w:t>
      </w:r>
      <w:r w:rsidRPr="00CF4E74">
        <w:rPr>
          <w:rFonts w:eastAsia="Calibri"/>
        </w:rPr>
        <w:t>ocuments prepared for the work.</w:t>
      </w:r>
    </w:p>
    <w:p w:rsidRPr="0040794A" w:rsidR="00C83013" w:rsidP="00147FB5" w:rsidRDefault="00C83013" w14:paraId="6988BD92" w14:textId="1B387007">
      <w:pPr>
        <w:pStyle w:val="BodyText"/>
      </w:pPr>
      <w:r w:rsidRPr="0040794A">
        <w:t>Decision</w:t>
      </w:r>
      <w:r w:rsidR="00E7146C">
        <w:t>s</w:t>
      </w:r>
      <w:r w:rsidRPr="0040794A">
        <w:t xml:space="preserve"> about the number and extent of </w:t>
      </w:r>
      <w:r w:rsidRPr="0040794A" w:rsidR="00E7146C">
        <w:t xml:space="preserve">field reviews </w:t>
      </w:r>
      <w:r w:rsidRPr="0040794A">
        <w:t xml:space="preserve">must always remain at the </w:t>
      </w:r>
      <w:r w:rsidR="008807E2">
        <w:t xml:space="preserve">professional’s </w:t>
      </w:r>
      <w:r w:rsidRPr="0040794A">
        <w:t xml:space="preserve">discretion. Consequently, </w:t>
      </w:r>
      <w:r w:rsidRPr="0040794A" w:rsidR="00BD6B18">
        <w:t>professional</w:t>
      </w:r>
      <w:r w:rsidRPr="0040794A">
        <w:t>s may not, in their agreements with employers, clients, owners, or anyone else, agree in advance to limit the number or extent of field reviews. Professional</w:t>
      </w:r>
      <w:r w:rsidR="00BD6B18">
        <w:t>s</w:t>
      </w:r>
      <w:r w:rsidRPr="0040794A">
        <w:t xml:space="preserve"> can provide estimates of the number of anticipated field reviews or the costs per field review to employers, clients, or owners. The </w:t>
      </w:r>
      <w:r w:rsidRPr="0040794A" w:rsidR="00C34206">
        <w:t xml:space="preserve">professional </w:t>
      </w:r>
      <w:r w:rsidRPr="0040794A">
        <w:t>must always have the discretion to increase the number or extent of reviews should circumstances warrant it.</w:t>
      </w:r>
    </w:p>
    <w:p w:rsidRPr="0040794A" w:rsidR="00C83013" w:rsidP="00147FB5" w:rsidRDefault="00C83013" w14:paraId="71FCD885" w14:textId="521FEA2F">
      <w:pPr>
        <w:pStyle w:val="BodyText"/>
      </w:pPr>
      <w:r w:rsidRPr="0040794A">
        <w:t xml:space="preserve">Where possible, the </w:t>
      </w:r>
      <w:r w:rsidRPr="00D20710" w:rsidR="00D20710">
        <w:t xml:space="preserve">professional of record </w:t>
      </w:r>
      <w:r w:rsidRPr="0040794A">
        <w:t xml:space="preserve">responsible for preparing </w:t>
      </w:r>
      <w:r w:rsidRPr="0040794A" w:rsidR="00A86B78">
        <w:t xml:space="preserve">documents </w:t>
      </w:r>
      <w:r w:rsidRPr="0040794A">
        <w:t xml:space="preserve">developed for implementation or construction should be responsible for </w:t>
      </w:r>
      <w:r w:rsidRPr="0040794A" w:rsidR="00A86B78">
        <w:t>field reviews</w:t>
      </w:r>
      <w:r w:rsidRPr="0040794A">
        <w:t>.</w:t>
      </w:r>
    </w:p>
    <w:p w:rsidRPr="0040794A" w:rsidR="00C83013" w:rsidP="00147FB5" w:rsidRDefault="00C83013" w14:paraId="0C0B50DE" w14:textId="293BFF22">
      <w:pPr>
        <w:pStyle w:val="BodyText"/>
      </w:pPr>
      <w:r w:rsidRPr="0040794A">
        <w:t xml:space="preserve">Field reviews are a professional practice and </w:t>
      </w:r>
      <w:r w:rsidR="00CD79D0">
        <w:t xml:space="preserve">are </w:t>
      </w:r>
      <w:r w:rsidRPr="0040794A">
        <w:t>not the same as site or quality control inspections carried out by an owner’s representative to confirm that the owner’s requirements or contractual obligations have been met.</w:t>
      </w:r>
    </w:p>
    <w:p w:rsidRPr="0040794A" w:rsidR="004026C6" w:rsidP="005C12B5" w:rsidRDefault="00745110" w14:paraId="452E2338" w14:textId="3DC0899D">
      <w:pPr>
        <w:pStyle w:val="Heading3"/>
      </w:pPr>
      <w:bookmarkStart w:name="_Toc36296663" w:id="107"/>
      <w:bookmarkStart w:name="_Toc71273460" w:id="108"/>
      <w:r>
        <w:t>1</w:t>
      </w:r>
      <w:r w:rsidR="0014327B">
        <w:t>4</w:t>
      </w:r>
      <w:r>
        <w:t>.2</w:t>
      </w:r>
      <w:r w:rsidR="00A334D0">
        <w:tab/>
      </w:r>
      <w:r w:rsidRPr="0040794A" w:rsidR="004026C6">
        <w:t>Purpose</w:t>
      </w:r>
      <w:bookmarkEnd w:id="107"/>
      <w:bookmarkEnd w:id="108"/>
    </w:p>
    <w:p w:rsidRPr="0040794A" w:rsidR="003851F0" w:rsidP="00A4411C" w:rsidRDefault="003851F0" w14:paraId="5CEFAFF7" w14:textId="420FC3C2">
      <w:pPr>
        <w:pStyle w:val="BodyText"/>
      </w:pPr>
      <w:r w:rsidRPr="0040794A">
        <w:t xml:space="preserve">Field </w:t>
      </w:r>
      <w:r w:rsidRPr="0040794A" w:rsidR="000B49FA">
        <w:t xml:space="preserve">reviews </w:t>
      </w:r>
      <w:r w:rsidRPr="0040794A">
        <w:t xml:space="preserve">are periodic reviews conducted at the site of the implementation or construction of professional engineering or professional geoscience work, that </w:t>
      </w:r>
      <w:r w:rsidRPr="0040794A" w:rsidR="000B49FA">
        <w:t>professional</w:t>
      </w:r>
      <w:r w:rsidRPr="0040794A">
        <w:t xml:space="preserve">s in their professional discretion consider necessary to ascertain whether the implementation or construction of work substantially complies in all material respects with professional engineering or professional geoscience </w:t>
      </w:r>
      <w:r w:rsidRPr="0040794A" w:rsidR="009C4588">
        <w:t>concepts,</w:t>
      </w:r>
      <w:r w:rsidRPr="0040794A">
        <w:t xml:space="preserve"> or intent reflected in the </w:t>
      </w:r>
      <w:r w:rsidRPr="0040794A" w:rsidR="000B49FA">
        <w:t xml:space="preserve">documents </w:t>
      </w:r>
      <w:r w:rsidRPr="0040794A">
        <w:t>prepared for such work.</w:t>
      </w:r>
    </w:p>
    <w:p w:rsidRPr="0040794A" w:rsidR="003851F0" w:rsidP="00A4411C" w:rsidRDefault="003851F0" w14:paraId="646AF4ED" w14:textId="4BF47B97">
      <w:pPr>
        <w:pStyle w:val="BodyText"/>
      </w:pPr>
      <w:r w:rsidRPr="0040794A">
        <w:t xml:space="preserve">Field </w:t>
      </w:r>
      <w:r w:rsidRPr="0040794A" w:rsidR="000B49FA">
        <w:t xml:space="preserve">reviews </w:t>
      </w:r>
      <w:r w:rsidRPr="0040794A">
        <w:t xml:space="preserve">also help </w:t>
      </w:r>
      <w:r w:rsidRPr="0040794A" w:rsidR="000B49FA">
        <w:t>professional</w:t>
      </w:r>
      <w:r w:rsidR="000B49FA">
        <w:t>s</w:t>
      </w:r>
      <w:r w:rsidRPr="0040794A" w:rsidR="000B49FA">
        <w:t xml:space="preserve"> </w:t>
      </w:r>
      <w:r w:rsidRPr="0040794A">
        <w:t xml:space="preserve">keep employers, clients, owners and other relevant professionals informed about the quality of the implementation or construction work as it pertains to compliance with the </w:t>
      </w:r>
      <w:r w:rsidRPr="0040794A" w:rsidR="000B49FA">
        <w:t xml:space="preserve">documents </w:t>
      </w:r>
      <w:r w:rsidRPr="0040794A">
        <w:t>prepared for the work.</w:t>
      </w:r>
    </w:p>
    <w:p w:rsidRPr="0040794A" w:rsidR="004026C6" w:rsidP="00A4411C" w:rsidRDefault="003851F0" w14:paraId="14A8B96D" w14:textId="191DA3A8">
      <w:pPr>
        <w:pStyle w:val="BodyText"/>
      </w:pPr>
      <w:r w:rsidRPr="0040794A">
        <w:t>This section describes how field reviews during construction or implementation will be carried out</w:t>
      </w:r>
      <w:r w:rsidRPr="0040794A">
        <w:rPr>
          <w:szCs w:val="16"/>
        </w:rPr>
        <w:t xml:space="preserve"> </w:t>
      </w:r>
      <w:r w:rsidR="003105A5">
        <w:rPr>
          <w:szCs w:val="16"/>
        </w:rPr>
        <w:t xml:space="preserve">at </w:t>
      </w:r>
      <w:r w:rsidRPr="0040794A">
        <w:rPr>
          <w:szCs w:val="16"/>
          <w:highlight w:val="yellow"/>
        </w:rPr>
        <w:t>[</w:t>
      </w:r>
      <w:r w:rsidR="003105A5">
        <w:rPr>
          <w:szCs w:val="16"/>
          <w:highlight w:val="yellow"/>
        </w:rPr>
        <w:t>F</w:t>
      </w:r>
      <w:r w:rsidR="00921D19">
        <w:rPr>
          <w:szCs w:val="16"/>
          <w:highlight w:val="yellow"/>
        </w:rPr>
        <w:t>irm</w:t>
      </w:r>
      <w:r w:rsidRPr="0040794A">
        <w:rPr>
          <w:szCs w:val="16"/>
          <w:highlight w:val="yellow"/>
        </w:rPr>
        <w:t>]</w:t>
      </w:r>
      <w:r w:rsidRPr="0040794A">
        <w:rPr>
          <w:szCs w:val="16"/>
        </w:rPr>
        <w:t>.</w:t>
      </w:r>
    </w:p>
    <w:p w:rsidRPr="0040794A" w:rsidR="004026C6" w:rsidP="005C12B5" w:rsidRDefault="00745110" w14:paraId="13DDB221" w14:textId="2C6CD8B6">
      <w:pPr>
        <w:pStyle w:val="Heading3"/>
      </w:pPr>
      <w:bookmarkStart w:name="_Toc36296664" w:id="109"/>
      <w:bookmarkStart w:name="_Toc71273461" w:id="110"/>
      <w:r>
        <w:t>1</w:t>
      </w:r>
      <w:r w:rsidR="0014327B">
        <w:t>4</w:t>
      </w:r>
      <w:r>
        <w:t>.3</w:t>
      </w:r>
      <w:r w:rsidR="003105A5">
        <w:tab/>
      </w:r>
      <w:r w:rsidRPr="0040794A" w:rsidR="004026C6">
        <w:t>Policy</w:t>
      </w:r>
      <w:bookmarkEnd w:id="106"/>
      <w:bookmarkEnd w:id="109"/>
      <w:bookmarkEnd w:id="110"/>
    </w:p>
    <w:p w:rsidRPr="0040794A" w:rsidR="00B12514" w:rsidP="00A4411C" w:rsidRDefault="00B12514" w14:paraId="516A887D" w14:textId="678CB14D">
      <w:pPr>
        <w:pStyle w:val="BodyText"/>
      </w:pPr>
      <w:bookmarkStart w:name="_Toc380338196" w:id="111"/>
      <w:bookmarkStart w:name="_Toc36296665" w:id="112"/>
      <w:r w:rsidRPr="0040794A">
        <w:rPr>
          <w:highlight w:val="yellow"/>
        </w:rPr>
        <w:t xml:space="preserve">Professionals of </w:t>
      </w:r>
      <w:r w:rsidR="00A25CA9">
        <w:rPr>
          <w:highlight w:val="yellow"/>
        </w:rPr>
        <w:t>r</w:t>
      </w:r>
      <w:r w:rsidRPr="0040794A">
        <w:rPr>
          <w:highlight w:val="yellow"/>
        </w:rPr>
        <w:t>ecord</w:t>
      </w:r>
      <w:r w:rsidRPr="0040794A">
        <w:t xml:space="preserve"> for a discipline or practice area must carry out or directly supervise field reviews during </w:t>
      </w:r>
      <w:r w:rsidRPr="0040794A">
        <w:rPr>
          <w:highlight w:val="yellow"/>
        </w:rPr>
        <w:t>construction, manufacturing, fabrication, implementation, testing, or commissioning</w:t>
      </w:r>
      <w:r w:rsidRPr="0040794A">
        <w:t xml:space="preserve"> </w:t>
      </w:r>
      <w:r w:rsidRPr="00EE7F0A" w:rsidR="00B74313">
        <w:rPr>
          <w:highlight w:val="cyan"/>
        </w:rPr>
        <w:t>[</w:t>
      </w:r>
      <w:r w:rsidRPr="002E61AE" w:rsidR="00B74313">
        <w:rPr>
          <w:highlight w:val="cyan"/>
        </w:rPr>
        <w:t xml:space="preserve">select as </w:t>
      </w:r>
      <w:r w:rsidR="00EE7F0A">
        <w:rPr>
          <w:highlight w:val="cyan"/>
        </w:rPr>
        <w:t xml:space="preserve">appropriate </w:t>
      </w:r>
      <w:r w:rsidRPr="002E61AE" w:rsidR="00B74313">
        <w:rPr>
          <w:highlight w:val="cyan"/>
        </w:rPr>
        <w:t>and/or add actives as appropriate</w:t>
      </w:r>
      <w:r w:rsidRPr="002E61AE" w:rsidR="00273B31">
        <w:rPr>
          <w:highlight w:val="cyan"/>
        </w:rPr>
        <w:t>]</w:t>
      </w:r>
      <w:r w:rsidRPr="0040794A" w:rsidR="00E93252">
        <w:rPr>
          <w:b/>
          <w:bCs/>
          <w:i/>
          <w:iCs/>
        </w:rPr>
        <w:t xml:space="preserve"> </w:t>
      </w:r>
      <w:r w:rsidRPr="0040794A">
        <w:t xml:space="preserve">of </w:t>
      </w:r>
      <w:r w:rsidR="000B49FA">
        <w:t xml:space="preserve">professional </w:t>
      </w:r>
      <w:r w:rsidRPr="0040794A">
        <w:t>engineering or geoscience work that they have prepared or directly supervised.</w:t>
      </w:r>
      <w:r w:rsidR="00052E77">
        <w:t xml:space="preserve"> </w:t>
      </w:r>
      <w:r w:rsidRPr="002F7CBF" w:rsidR="00052E77">
        <w:t>This is the most common and preferred practice in industry, as it is not only in the best interests of clients, owners, or employers but also best reflects the intent of the Bylaws</w:t>
      </w:r>
      <w:r w:rsidR="00273B31">
        <w:t xml:space="preserve"> of Engineers and Geoscientists BC</w:t>
      </w:r>
      <w:r w:rsidRPr="002F7CBF" w:rsidR="00052E77">
        <w:t>.</w:t>
      </w:r>
    </w:p>
    <w:p w:rsidR="00001E05" w:rsidP="00A4411C" w:rsidRDefault="00001E05" w14:paraId="5971787B" w14:textId="77777777">
      <w:pPr>
        <w:pStyle w:val="BodyText"/>
      </w:pPr>
      <w:r w:rsidRPr="1E52CA37">
        <w:t xml:space="preserve">Field reviews determine whether the </w:t>
      </w:r>
      <w:r w:rsidRPr="1E52CA37">
        <w:rPr>
          <w:highlight w:val="yellow"/>
        </w:rPr>
        <w:t>construction, manufacturing, fabrication, implementation, testing, or commissioning of engineering</w:t>
      </w:r>
      <w:r>
        <w:rPr>
          <w:highlight w:val="yellow"/>
        </w:rPr>
        <w:t xml:space="preserve"> or geoscience work</w:t>
      </w:r>
      <w:r w:rsidRPr="1E52CA37">
        <w:rPr>
          <w:highlight w:val="yellow"/>
        </w:rPr>
        <w:t xml:space="preserve"> </w:t>
      </w:r>
      <w:r w:rsidRPr="1E52CA37">
        <w:rPr>
          <w:highlight w:val="cyan"/>
        </w:rPr>
        <w:t>[select as appropriate and/or add actives as appropriate]</w:t>
      </w:r>
      <w:r w:rsidRPr="1E52CA37">
        <w:t xml:space="preserve"> substantially complies with the documents prepared for the work.</w:t>
      </w:r>
    </w:p>
    <w:p w:rsidR="00F310EE" w:rsidP="00A4411C" w:rsidRDefault="00F310EE" w14:paraId="0CFC30F8" w14:textId="0FC3D600">
      <w:pPr>
        <w:pStyle w:val="BodyText"/>
      </w:pPr>
      <w:r w:rsidRPr="1E52CA37">
        <w:t xml:space="preserve">Based on the nature of work performed, it </w:t>
      </w:r>
      <w:r w:rsidRPr="000B1C92">
        <w:rPr>
          <w:highlight w:val="yellow"/>
        </w:rPr>
        <w:t>[is/is not]</w:t>
      </w:r>
      <w:r w:rsidRPr="1E52CA37">
        <w:t xml:space="preserve"> typical practice for </w:t>
      </w:r>
      <w:r w:rsidRPr="000B1C92">
        <w:rPr>
          <w:highlight w:val="yellow"/>
        </w:rPr>
        <w:t>[Firm]</w:t>
      </w:r>
      <w:r w:rsidRPr="1E52CA37">
        <w:t xml:space="preserve"> to conduct field reviews at a manufacturers or fabricators location.</w:t>
      </w:r>
    </w:p>
    <w:p w:rsidRPr="007470A6" w:rsidR="00F310EE" w:rsidP="00A4411C" w:rsidRDefault="00F310EE" w14:paraId="0B656903" w14:textId="27C76F20">
      <w:pPr>
        <w:pStyle w:val="BodyText"/>
        <w:rPr>
          <w:highlight w:val="green"/>
        </w:rPr>
      </w:pPr>
      <w:r w:rsidRPr="61435E95">
        <w:t xml:space="preserve">Field reviews must be completed in a manner that is appropriate to the level of risk assessed through a documented risk </w:t>
      </w:r>
      <w:r w:rsidRPr="007470A6">
        <w:t xml:space="preserve">assessment </w:t>
      </w:r>
      <w:r w:rsidRPr="007470A6">
        <w:rPr>
          <w:highlight w:val="yellow"/>
        </w:rPr>
        <w:t>[</w:t>
      </w:r>
      <w:r w:rsidRPr="007470A6" w:rsidR="00C95A5E">
        <w:rPr>
          <w:highlight w:val="yellow"/>
        </w:rPr>
        <w:t>refer to risk assessment process and template internally or use/adapt the Documented Risk Assessment template in the appendices</w:t>
      </w:r>
      <w:r w:rsidRPr="007470A6">
        <w:rPr>
          <w:highlight w:val="yellow"/>
        </w:rPr>
        <w:t>].</w:t>
      </w:r>
    </w:p>
    <w:p w:rsidRPr="0040794A" w:rsidR="008303BC" w:rsidP="00A4411C" w:rsidRDefault="00B12514" w14:paraId="5B766A18" w14:textId="22FB0C96">
      <w:pPr>
        <w:pStyle w:val="BodyText"/>
      </w:pPr>
      <w:r w:rsidRPr="0040794A">
        <w:rPr>
          <w:highlight w:val="yellow"/>
        </w:rPr>
        <w:t xml:space="preserve">Where a project has multiple </w:t>
      </w:r>
      <w:r w:rsidR="00A25CA9">
        <w:rPr>
          <w:highlight w:val="yellow"/>
        </w:rPr>
        <w:t>p</w:t>
      </w:r>
      <w:r w:rsidRPr="0040794A">
        <w:rPr>
          <w:highlight w:val="yellow"/>
        </w:rPr>
        <w:t xml:space="preserve">rofessionals of </w:t>
      </w:r>
      <w:r w:rsidR="00A25CA9">
        <w:rPr>
          <w:highlight w:val="yellow"/>
        </w:rPr>
        <w:t>r</w:t>
      </w:r>
      <w:r w:rsidRPr="0040794A">
        <w:rPr>
          <w:highlight w:val="yellow"/>
        </w:rPr>
        <w:t xml:space="preserve">ecord, a coordinating professional may be assigned to coordinate the activities of the various </w:t>
      </w:r>
      <w:r w:rsidR="00A25CA9">
        <w:rPr>
          <w:highlight w:val="yellow"/>
        </w:rPr>
        <w:t>p</w:t>
      </w:r>
      <w:r w:rsidRPr="0040794A">
        <w:rPr>
          <w:highlight w:val="yellow"/>
        </w:rPr>
        <w:t xml:space="preserve">rofessionals of </w:t>
      </w:r>
      <w:r w:rsidR="00A25CA9">
        <w:rPr>
          <w:highlight w:val="yellow"/>
        </w:rPr>
        <w:t>r</w:t>
      </w:r>
      <w:r w:rsidRPr="0040794A">
        <w:rPr>
          <w:highlight w:val="yellow"/>
        </w:rPr>
        <w:t>ecord for the project.</w:t>
      </w:r>
    </w:p>
    <w:p w:rsidRPr="0040794A" w:rsidR="00E948C9" w:rsidP="00E948C9" w:rsidRDefault="00745110" w14:paraId="1A77A9B7" w14:textId="3C0B2752">
      <w:pPr>
        <w:pStyle w:val="Heading3"/>
      </w:pPr>
      <w:bookmarkStart w:name="_Toc71273462" w:id="113"/>
      <w:bookmarkEnd w:id="111"/>
      <w:bookmarkEnd w:id="112"/>
      <w:r>
        <w:t>1</w:t>
      </w:r>
      <w:r w:rsidR="0014327B">
        <w:t>4</w:t>
      </w:r>
      <w:r>
        <w:t>.4</w:t>
      </w:r>
      <w:r w:rsidR="00A25CA9">
        <w:tab/>
      </w:r>
      <w:r w:rsidRPr="0040794A" w:rsidR="00E948C9">
        <w:t>Guiding Principles for Detailed Practice Area Procedures</w:t>
      </w:r>
      <w:bookmarkEnd w:id="113"/>
    </w:p>
    <w:p w:rsidRPr="0040794A" w:rsidR="00651AAE" w:rsidP="00A4411C" w:rsidRDefault="00651AAE" w14:paraId="397EE9BD" w14:textId="017734F9">
      <w:pPr>
        <w:pStyle w:val="BodyText"/>
      </w:pPr>
      <w:r w:rsidRPr="0040794A">
        <w:t xml:space="preserve">This high-level procedure applies across the </w:t>
      </w:r>
      <w:r w:rsidR="00921D19">
        <w:t>firm</w:t>
      </w:r>
      <w:r w:rsidRPr="0040794A">
        <w:t xml:space="preserve"> and will inform any more detailed procedures for field reviews in each </w:t>
      </w:r>
      <w:r w:rsidRPr="0040794A">
        <w:rPr>
          <w:highlight w:val="yellow"/>
        </w:rPr>
        <w:t xml:space="preserve">division, department or practice </w:t>
      </w:r>
      <w:r w:rsidR="00A25CA9">
        <w:rPr>
          <w:highlight w:val="yellow"/>
        </w:rPr>
        <w:t>[</w:t>
      </w:r>
      <w:r w:rsidRPr="002E61AE" w:rsidR="00C309BE">
        <w:rPr>
          <w:highlight w:val="cyan"/>
        </w:rPr>
        <w:t xml:space="preserve">use </w:t>
      </w:r>
      <w:r w:rsidRPr="002E61AE" w:rsidR="00921D19">
        <w:rPr>
          <w:highlight w:val="cyan"/>
        </w:rPr>
        <w:t>firm</w:t>
      </w:r>
      <w:r w:rsidRPr="002E61AE" w:rsidR="00C309BE">
        <w:rPr>
          <w:highlight w:val="cyan"/>
        </w:rPr>
        <w:t>’s terminology</w:t>
      </w:r>
      <w:r w:rsidRPr="002E61AE" w:rsidR="00A25CA9">
        <w:rPr>
          <w:highlight w:val="cyan"/>
        </w:rPr>
        <w:t>]</w:t>
      </w:r>
      <w:r w:rsidRPr="0040794A">
        <w:t>.</w:t>
      </w:r>
    </w:p>
    <w:p w:rsidRPr="0040794A" w:rsidR="00E948C9" w:rsidP="00A4411C" w:rsidRDefault="00E948C9" w14:paraId="17E1402C" w14:textId="3EF6ED29">
      <w:pPr>
        <w:pStyle w:val="BodyText"/>
      </w:pPr>
      <w:r w:rsidRPr="0040794A">
        <w:t>The timing of field reviews must take into consideration and reflect the following:</w:t>
      </w:r>
    </w:p>
    <w:p w:rsidRPr="00A4411C" w:rsidR="00E948C9" w:rsidP="001E4DDC" w:rsidRDefault="00E948C9" w14:paraId="37679B1F" w14:textId="4515C5B1">
      <w:pPr>
        <w:pStyle w:val="Bullet1"/>
        <w:numPr>
          <w:ilvl w:val="0"/>
          <w:numId w:val="52"/>
        </w:numPr>
      </w:pPr>
      <w:r w:rsidRPr="00A4411C">
        <w:t xml:space="preserve">The number of </w:t>
      </w:r>
      <w:r w:rsidRPr="00A4411C" w:rsidR="00467051">
        <w:t xml:space="preserve">field reviews </w:t>
      </w:r>
      <w:r w:rsidRPr="00A4411C">
        <w:t xml:space="preserve">that are deemed necessary, based on a </w:t>
      </w:r>
      <w:r w:rsidRPr="00A4411C" w:rsidR="00467051">
        <w:t>professional</w:t>
      </w:r>
      <w:r w:rsidRPr="00A4411C">
        <w:t xml:space="preserve"> exercising reasonable professional judgment, to ascertain whether the implementation or construction of work substantially complies in all material respects with the professional engineering or geoscience </w:t>
      </w:r>
      <w:r w:rsidRPr="00A4411C" w:rsidR="009C4588">
        <w:t>concepts,</w:t>
      </w:r>
      <w:r w:rsidRPr="00A4411C">
        <w:t xml:space="preserve"> or intent reflected in the </w:t>
      </w:r>
      <w:r w:rsidRPr="00A4411C" w:rsidR="00467051">
        <w:t>d</w:t>
      </w:r>
      <w:r w:rsidRPr="00A4411C">
        <w:t>ocuments prepared for the work</w:t>
      </w:r>
      <w:r w:rsidRPr="00A4411C" w:rsidR="00467051">
        <w:t>.</w:t>
      </w:r>
    </w:p>
    <w:p w:rsidRPr="00A4411C" w:rsidR="00E948C9" w:rsidP="001E4DDC" w:rsidRDefault="00E948C9" w14:paraId="1CB6C483" w14:textId="26F57714">
      <w:pPr>
        <w:pStyle w:val="Bullet1"/>
        <w:numPr>
          <w:ilvl w:val="0"/>
          <w:numId w:val="52"/>
        </w:numPr>
      </w:pPr>
      <w:r w:rsidRPr="00A4411C">
        <w:t>The level and nature of risk, complexity, unknown conditions, and duration of the implementation or construction</w:t>
      </w:r>
      <w:r w:rsidRPr="00A4411C" w:rsidR="00467051">
        <w:t>.</w:t>
      </w:r>
    </w:p>
    <w:p w:rsidRPr="00A4411C" w:rsidR="00E948C9" w:rsidP="001E4DDC" w:rsidRDefault="00E948C9" w14:paraId="2A9D9DAC" w14:textId="31E5FF93">
      <w:pPr>
        <w:pStyle w:val="Bullet1"/>
        <w:numPr>
          <w:ilvl w:val="0"/>
          <w:numId w:val="52"/>
        </w:numPr>
      </w:pPr>
      <w:r w:rsidRPr="00A4411C">
        <w:t>The standard of practice for the type and nature of work to be reviewed</w:t>
      </w:r>
      <w:r w:rsidRPr="00A4411C" w:rsidR="00467051">
        <w:t>.</w:t>
      </w:r>
    </w:p>
    <w:p w:rsidRPr="00A4411C" w:rsidR="00E948C9" w:rsidP="001E4DDC" w:rsidRDefault="00E948C9" w14:paraId="7BB69F48" w14:textId="3FAC2B44">
      <w:pPr>
        <w:pStyle w:val="Bullet1"/>
        <w:numPr>
          <w:ilvl w:val="0"/>
          <w:numId w:val="52"/>
        </w:numPr>
      </w:pPr>
      <w:r w:rsidRPr="00A4411C">
        <w:t xml:space="preserve">The requirements of related </w:t>
      </w:r>
      <w:r w:rsidRPr="00A4411C" w:rsidR="00323381">
        <w:t>Engineers and Geoscientists BC</w:t>
      </w:r>
      <w:r w:rsidRPr="00A4411C">
        <w:t xml:space="preserve"> professional practice guidelines and/or practice advisories</w:t>
      </w:r>
      <w:r w:rsidRPr="00A4411C" w:rsidR="00467051">
        <w:t>.</w:t>
      </w:r>
    </w:p>
    <w:p w:rsidRPr="00A4411C" w:rsidR="00E948C9" w:rsidP="001E4DDC" w:rsidRDefault="00E948C9" w14:paraId="28097828" w14:textId="7587E390">
      <w:pPr>
        <w:pStyle w:val="Bullet1"/>
        <w:numPr>
          <w:ilvl w:val="0"/>
          <w:numId w:val="52"/>
        </w:numPr>
      </w:pPr>
      <w:r w:rsidRPr="00A4411C">
        <w:t xml:space="preserve">The legislation, codes, standards, or other regulatory requirements that may be relevant and applicable to the nature of the </w:t>
      </w:r>
      <w:r w:rsidRPr="00A4411C" w:rsidR="00467051">
        <w:t xml:space="preserve">field review </w:t>
      </w:r>
      <w:r w:rsidRPr="00A4411C">
        <w:t>to be carried out</w:t>
      </w:r>
      <w:r w:rsidRPr="00A4411C" w:rsidR="00467051">
        <w:t>.</w:t>
      </w:r>
    </w:p>
    <w:p w:rsidRPr="00A4411C" w:rsidR="00E948C9" w:rsidP="001E4DDC" w:rsidRDefault="00E948C9" w14:paraId="0E5358B2" w14:textId="79320B96">
      <w:pPr>
        <w:pStyle w:val="Bullet1"/>
        <w:numPr>
          <w:ilvl w:val="0"/>
          <w:numId w:val="52"/>
        </w:numPr>
      </w:pPr>
      <w:r w:rsidRPr="00A4411C">
        <w:t xml:space="preserve">The level of detail provided in the </w:t>
      </w:r>
      <w:r w:rsidRPr="00A4411C" w:rsidR="00467051">
        <w:t>d</w:t>
      </w:r>
      <w:r w:rsidRPr="00A4411C">
        <w:t>ocumentation prepared for the project or work</w:t>
      </w:r>
      <w:r w:rsidRPr="00A4411C" w:rsidR="00467051">
        <w:t>.</w:t>
      </w:r>
    </w:p>
    <w:p w:rsidRPr="00A4411C" w:rsidR="00E948C9" w:rsidP="001E4DDC" w:rsidRDefault="00E948C9" w14:paraId="2E7E670D" w14:textId="5A2892AD">
      <w:pPr>
        <w:pStyle w:val="Bullet1"/>
        <w:numPr>
          <w:ilvl w:val="0"/>
          <w:numId w:val="52"/>
        </w:numPr>
      </w:pPr>
      <w:r w:rsidRPr="00A4411C">
        <w:t>The experience, reputation, and method of selection (</w:t>
      </w:r>
      <w:r w:rsidRPr="00A4411C" w:rsidR="00631AF8">
        <w:t>i.e.</w:t>
      </w:r>
      <w:r w:rsidRPr="00A4411C">
        <w:t>, public tender, prequalified bidders, or negotiated) of those implementing or constructing the work</w:t>
      </w:r>
      <w:r w:rsidRPr="00A4411C" w:rsidR="00467051">
        <w:t>.</w:t>
      </w:r>
    </w:p>
    <w:p w:rsidRPr="00A4411C" w:rsidR="00E948C9" w:rsidP="001E4DDC" w:rsidRDefault="00E948C9" w14:paraId="42443504" w14:textId="0A62757C">
      <w:pPr>
        <w:pStyle w:val="Bullet1"/>
        <w:numPr>
          <w:ilvl w:val="0"/>
          <w:numId w:val="52"/>
        </w:numPr>
      </w:pPr>
      <w:r w:rsidRPr="00A4411C">
        <w:t>The number of deficiencies found early in the project or work</w:t>
      </w:r>
      <w:r w:rsidRPr="00A4411C" w:rsidR="00467051">
        <w:t>.</w:t>
      </w:r>
    </w:p>
    <w:p w:rsidRPr="00A4411C" w:rsidR="00E948C9" w:rsidP="001E4DDC" w:rsidRDefault="00E948C9" w14:paraId="776BB1BC" w14:textId="4655E484">
      <w:pPr>
        <w:pStyle w:val="Bullet1"/>
        <w:numPr>
          <w:ilvl w:val="0"/>
          <w:numId w:val="52"/>
        </w:numPr>
      </w:pPr>
      <w:r w:rsidRPr="00A4411C">
        <w:t xml:space="preserve">The experience of the </w:t>
      </w:r>
      <w:r w:rsidRPr="00A4411C" w:rsidR="00D20710">
        <w:t>professional of record</w:t>
      </w:r>
      <w:r w:rsidRPr="00A4411C" w:rsidR="00DC24DE">
        <w:t>.</w:t>
      </w:r>
    </w:p>
    <w:p w:rsidRPr="00A4411C" w:rsidR="00EF5646" w:rsidP="001E4DDC" w:rsidRDefault="00EF5646" w14:paraId="7304881D" w14:textId="7EAC0BFA">
      <w:pPr>
        <w:pStyle w:val="Bullet1"/>
        <w:numPr>
          <w:ilvl w:val="0"/>
          <w:numId w:val="52"/>
        </w:numPr>
      </w:pPr>
      <w:r w:rsidRPr="00A4411C">
        <w:t xml:space="preserve">Supervised personnel responsible for carrying out field reviews must be identified in </w:t>
      </w:r>
      <w:r w:rsidRPr="00A4411C">
        <w:rPr>
          <w:highlight w:val="yellow"/>
        </w:rPr>
        <w:t>[form assigned to collect data from field].</w:t>
      </w:r>
      <w:r w:rsidRPr="00A4411C">
        <w:t xml:space="preserve"> Additionally, [</w:t>
      </w:r>
      <w:r w:rsidRPr="00A4411C" w:rsidR="00D700A6">
        <w:rPr>
          <w:highlight w:val="yellow"/>
        </w:rPr>
        <w:t>F</w:t>
      </w:r>
      <w:r w:rsidRPr="00A4411C">
        <w:rPr>
          <w:highlight w:val="yellow"/>
        </w:rPr>
        <w:t>irm</w:t>
      </w:r>
      <w:r w:rsidRPr="00A4411C">
        <w:t>] must identify when it is appropriate for</w:t>
      </w:r>
      <w:r w:rsidRPr="00A4411C" w:rsidR="00D700A6">
        <w:t xml:space="preserve"> the</w:t>
      </w:r>
      <w:r w:rsidRPr="00A4411C">
        <w:t xml:space="preserve"> professional of record to carry out the review.</w:t>
      </w:r>
    </w:p>
    <w:p w:rsidRPr="00A4411C" w:rsidR="00EF5646" w:rsidP="001E4DDC" w:rsidRDefault="00EF5646" w14:paraId="0FE6A70A" w14:textId="4C3E2452">
      <w:pPr>
        <w:pStyle w:val="Bullet1"/>
        <w:numPr>
          <w:ilvl w:val="0"/>
          <w:numId w:val="52"/>
        </w:numPr>
      </w:pPr>
      <w:r w:rsidRPr="00A4411C">
        <w:t xml:space="preserve">If circumstances exist where a client does not engage with </w:t>
      </w:r>
      <w:r w:rsidRPr="00A4411C">
        <w:rPr>
          <w:highlight w:val="yellow"/>
        </w:rPr>
        <w:t>[Firm]</w:t>
      </w:r>
      <w:r w:rsidRPr="00A4411C" w:rsidR="00D700A6">
        <w:t>’s</w:t>
      </w:r>
      <w:r w:rsidRPr="00A4411C">
        <w:t xml:space="preserve"> </w:t>
      </w:r>
      <w:r w:rsidRPr="00A4411C" w:rsidR="001D3D71">
        <w:t xml:space="preserve">professional of record </w:t>
      </w:r>
      <w:r w:rsidRPr="00A4411C">
        <w:t xml:space="preserve">to conduct field reviews, there must be a policy or procedure in place to document such events. </w:t>
      </w:r>
      <w:r w:rsidRPr="00A4411C">
        <w:rPr>
          <w:highlight w:val="yellow"/>
        </w:rPr>
        <w:t>Provide further detail if this is relevant to [Firm].</w:t>
      </w:r>
    </w:p>
    <w:p w:rsidRPr="00A4411C" w:rsidR="00EF5646" w:rsidP="001E4DDC" w:rsidRDefault="00EF5646" w14:paraId="1EA2F0B1" w14:textId="0E82F67A">
      <w:pPr>
        <w:pStyle w:val="Bullet1"/>
        <w:numPr>
          <w:ilvl w:val="0"/>
          <w:numId w:val="52"/>
        </w:numPr>
        <w:rPr>
          <w:rFonts w:cs="Arial" w:eastAsiaTheme="minorHAnsi"/>
          <w:color w:val="000000" w:themeColor="text1"/>
        </w:rPr>
      </w:pPr>
      <w:r w:rsidRPr="00A4411C">
        <w:rPr>
          <w:rFonts w:cs="Arial" w:eastAsiaTheme="minorHAnsi"/>
          <w:color w:val="000000" w:themeColor="text1"/>
        </w:rPr>
        <w:t xml:space="preserve">Field reviews must be completed in a manner that is appropriate to the level of risk assessed through a documented risk assessment </w:t>
      </w:r>
      <w:r w:rsidRPr="00A4411C">
        <w:rPr>
          <w:rFonts w:cs="Arial" w:eastAsiaTheme="minorHAnsi"/>
          <w:color w:val="000000" w:themeColor="text1"/>
          <w:highlight w:val="yellow"/>
        </w:rPr>
        <w:t>[provide detail]</w:t>
      </w:r>
      <w:r w:rsidRPr="00A4411C" w:rsidR="00344B87">
        <w:rPr>
          <w:rFonts w:cs="Arial" w:eastAsiaTheme="minorHAnsi"/>
          <w:color w:val="000000" w:themeColor="text1"/>
        </w:rPr>
        <w:t>.</w:t>
      </w:r>
    </w:p>
    <w:p w:rsidRPr="00A4411C" w:rsidR="00EF5646" w:rsidP="001E4DDC" w:rsidRDefault="00EF5646" w14:paraId="0E8DDA83" w14:textId="4C655378">
      <w:pPr>
        <w:pStyle w:val="Bullet1"/>
        <w:numPr>
          <w:ilvl w:val="0"/>
          <w:numId w:val="52"/>
        </w:numPr>
      </w:pPr>
      <w:r w:rsidRPr="00A4411C">
        <w:t>Are standard forms or templates used to suit the work [</w:t>
      </w:r>
      <w:r w:rsidRPr="00A4411C">
        <w:rPr>
          <w:highlight w:val="yellow"/>
        </w:rPr>
        <w:t>provide detail</w:t>
      </w:r>
      <w:r w:rsidRPr="00A4411C" w:rsidR="00690D5B">
        <w:rPr>
          <w:highlight w:val="yellow"/>
        </w:rPr>
        <w:t xml:space="preserve"> - </w:t>
      </w:r>
      <w:hyperlink w:history="1" w:anchor="_Appendix_E_–">
        <w:r w:rsidRPr="00C304B5" w:rsidR="00690D5B">
          <w:rPr>
            <w:rStyle w:val="Hyperlink"/>
            <w:rFonts w:cs="Times New Roman"/>
            <w:highlight w:val="yellow"/>
            <w:lang w:val="en-CA"/>
          </w:rPr>
          <w:t xml:space="preserve">Field Review Report </w:t>
        </w:r>
        <w:r w:rsidR="004054F1">
          <w:rPr>
            <w:rStyle w:val="Hyperlink"/>
            <w:rFonts w:cs="Times New Roman"/>
            <w:highlight w:val="yellow"/>
            <w:lang w:val="en-CA"/>
          </w:rPr>
          <w:t>T</w:t>
        </w:r>
        <w:r w:rsidRPr="00C304B5" w:rsidR="00690D5B">
          <w:rPr>
            <w:rStyle w:val="Hyperlink"/>
            <w:rFonts w:cs="Times New Roman"/>
            <w:highlight w:val="yellow"/>
            <w:lang w:val="en-CA"/>
          </w:rPr>
          <w:t>emplate</w:t>
        </w:r>
      </w:hyperlink>
      <w:r w:rsidRPr="00A4411C" w:rsidR="00690D5B">
        <w:rPr>
          <w:highlight w:val="yellow"/>
        </w:rPr>
        <w:t xml:space="preserve"> in </w:t>
      </w:r>
      <w:r w:rsidRPr="00A4411C" w:rsidR="00C95A5E">
        <w:rPr>
          <w:highlight w:val="yellow"/>
        </w:rPr>
        <w:t>a</w:t>
      </w:r>
      <w:r w:rsidRPr="00A4411C" w:rsidR="00690D5B">
        <w:rPr>
          <w:highlight w:val="yellow"/>
        </w:rPr>
        <w:t>ppendices</w:t>
      </w:r>
      <w:r w:rsidRPr="00A4411C" w:rsidR="0086444B">
        <w:rPr>
          <w:highlight w:val="yellow"/>
        </w:rPr>
        <w:t xml:space="preserve"> for reference/modification</w:t>
      </w:r>
      <w:r w:rsidRPr="00A4411C" w:rsidR="006B6CEC">
        <w:t>]?</w:t>
      </w:r>
    </w:p>
    <w:p w:rsidRPr="00614218" w:rsidR="00651AAE" w:rsidP="00BF4361" w:rsidRDefault="00EF5646" w14:paraId="5C301E32" w14:textId="22B94BEE">
      <w:pPr>
        <w:pStyle w:val="Heading4"/>
      </w:pPr>
      <w:r>
        <w:rPr>
          <w:highlight w:val="cyan"/>
        </w:rPr>
        <w:t>1</w:t>
      </w:r>
      <w:r w:rsidR="00F1240B">
        <w:rPr>
          <w:highlight w:val="cyan"/>
        </w:rPr>
        <w:t>4</w:t>
      </w:r>
      <w:r>
        <w:rPr>
          <w:highlight w:val="cyan"/>
        </w:rPr>
        <w:t>.4.1</w:t>
      </w:r>
      <w:r w:rsidR="00A4411C">
        <w:rPr>
          <w:highlight w:val="cyan"/>
        </w:rPr>
        <w:tab/>
      </w:r>
      <w:r w:rsidRPr="0040794A" w:rsidR="00651AAE">
        <w:rPr>
          <w:highlight w:val="cyan"/>
        </w:rPr>
        <w:t>For Construction</w:t>
      </w:r>
    </w:p>
    <w:p w:rsidRPr="00CE63B9" w:rsidR="00651AAE" w:rsidP="00CE63B9" w:rsidRDefault="001F0263" w14:paraId="3D03420D" w14:textId="7B4650EC">
      <w:pPr>
        <w:pStyle w:val="BodyText"/>
        <w:rPr>
          <w:b/>
          <w:bCs/>
        </w:rPr>
      </w:pPr>
      <w:r w:rsidRPr="00CE63B9">
        <w:rPr>
          <w:b/>
          <w:bCs/>
        </w:rPr>
        <w:t>1</w:t>
      </w:r>
      <w:r w:rsidRPr="00CE63B9" w:rsidR="00F1240B">
        <w:rPr>
          <w:b/>
          <w:bCs/>
        </w:rPr>
        <w:t>4</w:t>
      </w:r>
      <w:r w:rsidRPr="00CE63B9">
        <w:rPr>
          <w:b/>
          <w:bCs/>
        </w:rPr>
        <w:t xml:space="preserve">.4.1.1 </w:t>
      </w:r>
      <w:r w:rsidRPr="00CE63B9" w:rsidR="00651AAE">
        <w:rPr>
          <w:b/>
          <w:bCs/>
        </w:rPr>
        <w:t xml:space="preserve">The </w:t>
      </w:r>
      <w:r w:rsidRPr="00CE63B9" w:rsidR="001D3D71">
        <w:rPr>
          <w:b/>
          <w:bCs/>
        </w:rPr>
        <w:t>p</w:t>
      </w:r>
      <w:r w:rsidRPr="00CE63B9" w:rsidR="00651AAE">
        <w:rPr>
          <w:b/>
          <w:bCs/>
        </w:rPr>
        <w:t xml:space="preserve">rofessional of </w:t>
      </w:r>
      <w:r w:rsidRPr="00CE63B9" w:rsidR="001D3D71">
        <w:rPr>
          <w:b/>
          <w:bCs/>
        </w:rPr>
        <w:t>r</w:t>
      </w:r>
      <w:r w:rsidRPr="00CE63B9" w:rsidR="00651AAE">
        <w:rPr>
          <w:b/>
          <w:bCs/>
        </w:rPr>
        <w:t>ecord will:</w:t>
      </w:r>
    </w:p>
    <w:p w:rsidRPr="00A4411C" w:rsidR="00651AAE" w:rsidP="001E4DDC" w:rsidRDefault="00651AAE" w14:paraId="4109B70D" w14:textId="2BB948DD">
      <w:pPr>
        <w:pStyle w:val="Bullet1"/>
        <w:numPr>
          <w:ilvl w:val="0"/>
          <w:numId w:val="53"/>
        </w:numPr>
      </w:pPr>
      <w:r w:rsidRPr="00A4411C">
        <w:t xml:space="preserve">Assess </w:t>
      </w:r>
      <w:r w:rsidRPr="00A4411C" w:rsidR="00270127">
        <w:t xml:space="preserve">and record </w:t>
      </w:r>
      <w:r w:rsidRPr="00A4411C">
        <w:t>the nature</w:t>
      </w:r>
      <w:r w:rsidRPr="00A4411C" w:rsidR="00270127">
        <w:t xml:space="preserve"> and risk</w:t>
      </w:r>
      <w:r w:rsidRPr="00A4411C">
        <w:t xml:space="preserve"> of the </w:t>
      </w:r>
      <w:r w:rsidRPr="00A4411C">
        <w:rPr>
          <w:highlight w:val="yellow"/>
        </w:rPr>
        <w:t>engineering or geoscience</w:t>
      </w:r>
      <w:r w:rsidRPr="00A4411C">
        <w:t xml:space="preserve"> work involved, and the complexity of the </w:t>
      </w:r>
      <w:r w:rsidRPr="00A4411C">
        <w:rPr>
          <w:highlight w:val="yellow"/>
        </w:rPr>
        <w:t>engineering or geoscience</w:t>
      </w:r>
      <w:r w:rsidRPr="00A4411C">
        <w:t xml:space="preserve"> services to be completed, during the construction phase.</w:t>
      </w:r>
    </w:p>
    <w:p w:rsidRPr="00A4411C" w:rsidR="00651AAE" w:rsidP="001E4DDC" w:rsidRDefault="00651AAE" w14:paraId="2CC04EC2" w14:textId="77777777">
      <w:pPr>
        <w:pStyle w:val="Bullet1"/>
        <w:numPr>
          <w:ilvl w:val="0"/>
          <w:numId w:val="53"/>
        </w:numPr>
      </w:pPr>
      <w:r w:rsidRPr="00A4411C">
        <w:t>Determine the number, timing and focus of field reviews required to meet the standard of care for the work and adjust the extent of reviews as needed during construction.</w:t>
      </w:r>
    </w:p>
    <w:p w:rsidRPr="00A4411C" w:rsidR="00651AAE" w:rsidP="001E4DDC" w:rsidRDefault="00651AAE" w14:paraId="689A2491" w14:textId="77777777">
      <w:pPr>
        <w:pStyle w:val="Bullet1"/>
        <w:numPr>
          <w:ilvl w:val="0"/>
          <w:numId w:val="53"/>
        </w:numPr>
      </w:pPr>
      <w:r w:rsidRPr="00A4411C">
        <w:t xml:space="preserve">Determine whether field reviews are suitable for delegation and determine whether qualified subordinates are available. </w:t>
      </w:r>
    </w:p>
    <w:p w:rsidRPr="00A4411C" w:rsidR="00651AAE" w:rsidP="001E4DDC" w:rsidRDefault="00270127" w14:paraId="7C79C270" w14:textId="168CBEDA">
      <w:pPr>
        <w:pStyle w:val="Bullet1"/>
        <w:numPr>
          <w:ilvl w:val="0"/>
          <w:numId w:val="53"/>
        </w:numPr>
      </w:pPr>
      <w:r w:rsidRPr="00A4411C">
        <w:t>Based on the risk assessment, d</w:t>
      </w:r>
      <w:r w:rsidRPr="00A4411C" w:rsidR="00651AAE">
        <w:t xml:space="preserve">ocument and agree on the </w:t>
      </w:r>
      <w:r w:rsidRPr="00A4411C">
        <w:t xml:space="preserve">extent and </w:t>
      </w:r>
      <w:r w:rsidRPr="00A4411C" w:rsidR="00651AAE">
        <w:t>scope of required field reviews, including any requirements for testing or surveying.</w:t>
      </w:r>
    </w:p>
    <w:p w:rsidRPr="00A4411C" w:rsidR="00651AAE" w:rsidP="001E4DDC" w:rsidRDefault="00651AAE" w14:paraId="662534E0" w14:textId="569E18FC">
      <w:pPr>
        <w:pStyle w:val="Bullet1"/>
        <w:numPr>
          <w:ilvl w:val="0"/>
          <w:numId w:val="53"/>
        </w:numPr>
      </w:pPr>
      <w:r w:rsidRPr="00A4411C">
        <w:t>Communicate to the contractor</w:t>
      </w:r>
      <w:r w:rsidRPr="00A4411C" w:rsidR="00F41B38">
        <w:t xml:space="preserve"> </w:t>
      </w:r>
      <w:r w:rsidRPr="00A4411C">
        <w:t>or party responsible for the construction before construction begins the specific aspects of construction activities that must be reviewed and requirements for providing notice of when they will be ready to observe, test or survey.</w:t>
      </w:r>
    </w:p>
    <w:p w:rsidRPr="00A4411C" w:rsidR="00651AAE" w:rsidP="001E4DDC" w:rsidRDefault="005040B4" w14:paraId="3C6A6EAF" w14:textId="290EEC32">
      <w:pPr>
        <w:pStyle w:val="Bullet1"/>
        <w:numPr>
          <w:ilvl w:val="0"/>
          <w:numId w:val="53"/>
        </w:numPr>
      </w:pPr>
      <w:r w:rsidRPr="00A4411C">
        <w:t>P</w:t>
      </w:r>
      <w:r w:rsidRPr="00A4411C" w:rsidR="00651AAE">
        <w:t>rovide direction about the required efforts, reporting detail, specific aspects of construction activities to be observed, tested or surveyed, and limits of acting alone</w:t>
      </w:r>
      <w:r w:rsidRPr="00A4411C" w:rsidR="00C82FF6">
        <w:t>, where field reviews will be delegated to a subordinate</w:t>
      </w:r>
      <w:r w:rsidRPr="00A4411C" w:rsidR="00651AAE">
        <w:t>.</w:t>
      </w:r>
    </w:p>
    <w:p w:rsidRPr="00A4411C" w:rsidR="00651AAE" w:rsidP="001E4DDC" w:rsidRDefault="00651AAE" w14:paraId="5A250C56" w14:textId="7A7F0708">
      <w:pPr>
        <w:pStyle w:val="Bullet1"/>
        <w:numPr>
          <w:ilvl w:val="0"/>
          <w:numId w:val="53"/>
        </w:numPr>
        <w:rPr>
          <w:highlight w:val="yellow"/>
        </w:rPr>
      </w:pPr>
      <w:r w:rsidRPr="00A4411C">
        <w:rPr>
          <w:highlight w:val="yellow"/>
        </w:rPr>
        <w:t xml:space="preserve">Prepare and </w:t>
      </w:r>
      <w:r w:rsidRPr="00A4411C" w:rsidR="00D62A7D">
        <w:rPr>
          <w:highlight w:val="yellow"/>
        </w:rPr>
        <w:t xml:space="preserve">authenticate </w:t>
      </w:r>
      <w:r w:rsidRPr="00A4411C">
        <w:rPr>
          <w:highlight w:val="yellow"/>
        </w:rPr>
        <w:t>any required certificates or letters of assurance.</w:t>
      </w:r>
      <w:r w:rsidRPr="00A4411C" w:rsidR="001F2C8C">
        <w:rPr>
          <w:highlight w:val="yellow"/>
        </w:rPr>
        <w:t xml:space="preserve"> </w:t>
      </w:r>
      <w:r w:rsidRPr="00A4411C" w:rsidR="00DB4D0F">
        <w:rPr>
          <w:highlight w:val="yellow"/>
        </w:rPr>
        <w:t>[</w:t>
      </w:r>
      <w:r w:rsidRPr="00A4411C">
        <w:rPr>
          <w:highlight w:val="cyan"/>
        </w:rPr>
        <w:t xml:space="preserve">Does </w:t>
      </w:r>
      <w:r w:rsidRPr="00A4411C" w:rsidR="00C309BE">
        <w:rPr>
          <w:highlight w:val="cyan"/>
        </w:rPr>
        <w:t xml:space="preserve">the </w:t>
      </w:r>
      <w:r w:rsidRPr="00A4411C" w:rsidR="00921D19">
        <w:rPr>
          <w:highlight w:val="cyan"/>
        </w:rPr>
        <w:t>firm</w:t>
      </w:r>
      <w:r w:rsidRPr="00A4411C">
        <w:rPr>
          <w:highlight w:val="cyan"/>
        </w:rPr>
        <w:t xml:space="preserve"> </w:t>
      </w:r>
      <w:r w:rsidRPr="00A4411C" w:rsidR="00DB4D0F">
        <w:rPr>
          <w:highlight w:val="cyan"/>
        </w:rPr>
        <w:t>perform this task</w:t>
      </w:r>
      <w:r w:rsidRPr="00A4411C">
        <w:rPr>
          <w:highlight w:val="cyan"/>
        </w:rPr>
        <w:t>?</w:t>
      </w:r>
      <w:r w:rsidRPr="00A4411C" w:rsidR="00DB4D0F">
        <w:rPr>
          <w:highlight w:val="cyan"/>
        </w:rPr>
        <w:t>]</w:t>
      </w:r>
    </w:p>
    <w:p w:rsidRPr="00CE63B9" w:rsidR="00651AAE" w:rsidP="00CE63B9" w:rsidRDefault="001F0263" w14:paraId="5A571422" w14:textId="3766E5C5">
      <w:pPr>
        <w:pStyle w:val="BodyText"/>
        <w:rPr>
          <w:b/>
          <w:bCs/>
        </w:rPr>
      </w:pPr>
      <w:r w:rsidRPr="00CE63B9">
        <w:rPr>
          <w:b/>
          <w:bCs/>
        </w:rPr>
        <w:t>1</w:t>
      </w:r>
      <w:r w:rsidRPr="00CE63B9" w:rsidR="00F5098B">
        <w:rPr>
          <w:b/>
          <w:bCs/>
        </w:rPr>
        <w:t>4</w:t>
      </w:r>
      <w:r w:rsidRPr="00CE63B9">
        <w:rPr>
          <w:b/>
          <w:bCs/>
        </w:rPr>
        <w:t xml:space="preserve">.4.1.2 </w:t>
      </w:r>
      <w:r w:rsidRPr="00CE63B9" w:rsidR="00651AAE">
        <w:rPr>
          <w:b/>
          <w:bCs/>
        </w:rPr>
        <w:t>The field reviewer will:</w:t>
      </w:r>
    </w:p>
    <w:p w:rsidR="00651AAE" w:rsidP="001E4DDC" w:rsidRDefault="00651AAE" w14:paraId="59AC54D6" w14:textId="43B2DBE7">
      <w:pPr>
        <w:pStyle w:val="Bullet1"/>
        <w:numPr>
          <w:ilvl w:val="0"/>
          <w:numId w:val="54"/>
        </w:numPr>
      </w:pPr>
      <w:r w:rsidRPr="0040794A">
        <w:t>Carry out field reviews as required and planned.</w:t>
      </w:r>
    </w:p>
    <w:p w:rsidRPr="0040794A" w:rsidR="008F21CB" w:rsidP="001E4DDC" w:rsidRDefault="008F21CB" w14:paraId="3FAAFFA4" w14:textId="7A033165">
      <w:pPr>
        <w:pStyle w:val="Bullet1"/>
        <w:numPr>
          <w:ilvl w:val="0"/>
          <w:numId w:val="54"/>
        </w:numPr>
      </w:pPr>
      <w:r>
        <w:t>If any equipment is used during the field review, ensure the equipment is maintained and calibrated as per the manufacturer’s recommendations, and maintain a record of the maintenance and calibrations.</w:t>
      </w:r>
    </w:p>
    <w:p w:rsidRPr="0040794A" w:rsidR="00651AAE" w:rsidP="001E4DDC" w:rsidRDefault="0090449A" w14:paraId="433F7294" w14:textId="191E72A0">
      <w:pPr>
        <w:pStyle w:val="Bullet1"/>
        <w:numPr>
          <w:ilvl w:val="0"/>
          <w:numId w:val="54"/>
        </w:numPr>
      </w:pPr>
      <w:r>
        <w:t xml:space="preserve">If not the </w:t>
      </w:r>
      <w:r w:rsidRPr="00D20710" w:rsidR="00AA74F4">
        <w:t>professional of record</w:t>
      </w:r>
      <w:r>
        <w:t>, a</w:t>
      </w:r>
      <w:r w:rsidRPr="0040794A" w:rsidR="00651AAE">
        <w:t>s directed by the professional of record, adjust the extent of field reviews required based on the number of issues observed.</w:t>
      </w:r>
    </w:p>
    <w:p w:rsidRPr="0040794A" w:rsidR="00651AAE" w:rsidP="001E4DDC" w:rsidRDefault="00651AAE" w14:paraId="741B73A0" w14:textId="783EA890">
      <w:pPr>
        <w:pStyle w:val="Bullet1"/>
        <w:numPr>
          <w:ilvl w:val="0"/>
          <w:numId w:val="54"/>
        </w:numPr>
      </w:pPr>
      <w:r w:rsidRPr="0040794A">
        <w:t>Document all field reviews, including date, time, location, work reviewed, observations and directions given.</w:t>
      </w:r>
    </w:p>
    <w:p w:rsidRPr="0040794A" w:rsidR="00651AAE" w:rsidP="001E4DDC" w:rsidRDefault="00651AAE" w14:paraId="5C2FB57D" w14:textId="77777777">
      <w:pPr>
        <w:pStyle w:val="Bullet1"/>
        <w:numPr>
          <w:ilvl w:val="0"/>
          <w:numId w:val="54"/>
        </w:numPr>
      </w:pPr>
      <w:r w:rsidRPr="0040794A">
        <w:t>Where critical work is or will be covered before it can be reviewed, require that it be uncovered or require photos, as appropriate.</w:t>
      </w:r>
    </w:p>
    <w:p w:rsidRPr="0040794A" w:rsidR="00651AAE" w:rsidP="001E4DDC" w:rsidRDefault="00651AAE" w14:paraId="2D5259B3" w14:textId="77777777">
      <w:pPr>
        <w:pStyle w:val="Bullet1"/>
        <w:numPr>
          <w:ilvl w:val="0"/>
          <w:numId w:val="54"/>
        </w:numPr>
      </w:pPr>
      <w:r w:rsidRPr="0040794A">
        <w:t>Where appropriate, take photographs or videos to capture and document observations made during field reviews and create an audit trail for any photographic or video records by:</w:t>
      </w:r>
    </w:p>
    <w:p w:rsidRPr="0040794A" w:rsidR="00651AAE" w:rsidP="001E4DDC" w:rsidRDefault="00651AAE" w14:paraId="4B47E0F9" w14:textId="77777777">
      <w:pPr>
        <w:pStyle w:val="Bullet1"/>
        <w:numPr>
          <w:ilvl w:val="0"/>
          <w:numId w:val="55"/>
        </w:numPr>
      </w:pPr>
      <w:r w:rsidRPr="0040794A">
        <w:t>Checking the equipment, date and time settings before taking photographs.</w:t>
      </w:r>
    </w:p>
    <w:p w:rsidRPr="0040794A" w:rsidR="00651AAE" w:rsidP="001E4DDC" w:rsidRDefault="00651AAE" w14:paraId="1F8E8C19" w14:textId="77777777">
      <w:pPr>
        <w:pStyle w:val="Bullet1"/>
        <w:numPr>
          <w:ilvl w:val="0"/>
          <w:numId w:val="55"/>
        </w:numPr>
      </w:pPr>
      <w:r w:rsidRPr="0040794A">
        <w:t>Including a description of what was photographed along with the date, time, location and photographer.</w:t>
      </w:r>
    </w:p>
    <w:p w:rsidRPr="0040794A" w:rsidR="00651AAE" w:rsidP="001E4DDC" w:rsidRDefault="00651AAE" w14:paraId="3AA1542E" w14:textId="77777777">
      <w:pPr>
        <w:pStyle w:val="Bullet1"/>
        <w:numPr>
          <w:ilvl w:val="0"/>
          <w:numId w:val="55"/>
        </w:numPr>
      </w:pPr>
      <w:r w:rsidRPr="0040794A">
        <w:t>Enhancing, cropping or otherwise editing photographs only for clarity, and retaining the original, unaltered photo along with the edited photo.</w:t>
      </w:r>
    </w:p>
    <w:p w:rsidRPr="0040794A" w:rsidR="00651AAE" w:rsidP="001E4DDC" w:rsidRDefault="00651AAE" w14:paraId="5A272BEC" w14:textId="77777777">
      <w:pPr>
        <w:pStyle w:val="Bullet1"/>
        <w:numPr>
          <w:ilvl w:val="0"/>
          <w:numId w:val="55"/>
        </w:numPr>
      </w:pPr>
      <w:r w:rsidRPr="0040794A">
        <w:t>Downloading and storing all photographs taken to their appropriate subdirectory in their respective project directory.</w:t>
      </w:r>
    </w:p>
    <w:p w:rsidR="00072DDC" w:rsidP="001E4DDC" w:rsidRDefault="00651AAE" w14:paraId="68414CE7" w14:textId="77E14A9E">
      <w:pPr>
        <w:pStyle w:val="Bullet1"/>
        <w:numPr>
          <w:ilvl w:val="0"/>
          <w:numId w:val="55"/>
        </w:numPr>
      </w:pPr>
      <w:r w:rsidRPr="0040794A">
        <w:t>Creating a non-editable back-up of all photographs.</w:t>
      </w:r>
    </w:p>
    <w:p w:rsidRPr="0040794A" w:rsidR="00651AAE" w:rsidP="001E4DDC" w:rsidRDefault="00651AAE" w14:paraId="6BEBFB99" w14:textId="109EF7A8">
      <w:pPr>
        <w:pStyle w:val="Bullet1"/>
        <w:numPr>
          <w:ilvl w:val="0"/>
          <w:numId w:val="54"/>
        </w:numPr>
      </w:pPr>
      <w:r w:rsidRPr="0040794A">
        <w:t>Provide directions about nonconforming work and required resolution to the contractor or party responsible for the construction in writing.</w:t>
      </w:r>
    </w:p>
    <w:p w:rsidRPr="0040794A" w:rsidR="00651AAE" w:rsidP="001E4DDC" w:rsidRDefault="00651AAE" w14:paraId="5720131E" w14:textId="31E8854F">
      <w:pPr>
        <w:pStyle w:val="Bullet1"/>
        <w:numPr>
          <w:ilvl w:val="0"/>
          <w:numId w:val="54"/>
        </w:numPr>
      </w:pPr>
      <w:r w:rsidRPr="0040794A">
        <w:t>Leave the means and methods for correcting nonconforming work to the contractor</w:t>
      </w:r>
      <w:r w:rsidRPr="0040794A" w:rsidR="00B23CAE">
        <w:t xml:space="preserve"> </w:t>
      </w:r>
      <w:r w:rsidRPr="0040794A">
        <w:t>or party responsible for the construction.</w:t>
      </w:r>
    </w:p>
    <w:p w:rsidRPr="0040794A" w:rsidR="00651AAE" w:rsidP="001E4DDC" w:rsidRDefault="004B19A6" w14:paraId="048A4D87" w14:textId="2FA1B1EA">
      <w:pPr>
        <w:pStyle w:val="Bullet1"/>
        <w:numPr>
          <w:ilvl w:val="0"/>
          <w:numId w:val="54"/>
        </w:numPr>
      </w:pPr>
      <w:r>
        <w:t xml:space="preserve">If not the </w:t>
      </w:r>
      <w:r w:rsidRPr="00D20710" w:rsidR="00180796">
        <w:t>professional of record</w:t>
      </w:r>
      <w:r>
        <w:t>, n</w:t>
      </w:r>
      <w:r w:rsidRPr="0040794A">
        <w:t xml:space="preserve">otify </w:t>
      </w:r>
      <w:r w:rsidRPr="0040794A" w:rsidR="00651AAE">
        <w:t xml:space="preserve">the </w:t>
      </w:r>
      <w:r w:rsidRPr="00D20710" w:rsidR="00180796">
        <w:t>professional of record</w:t>
      </w:r>
      <w:r w:rsidRPr="0040794A" w:rsidR="00180796">
        <w:t xml:space="preserve"> </w:t>
      </w:r>
      <w:r w:rsidRPr="0040794A" w:rsidR="00651AAE">
        <w:t>of any required or proposed revisions to the work that will result in changes in the cost, schedule, or function to seek and receive approval to proceed before proceeding to have the work revised.</w:t>
      </w:r>
    </w:p>
    <w:p w:rsidRPr="0040794A" w:rsidR="00651AAE" w:rsidP="001E4DDC" w:rsidRDefault="004D038A" w14:paraId="48CCEF89" w14:textId="7B1D6DB4">
      <w:pPr>
        <w:pStyle w:val="Bullet1"/>
        <w:numPr>
          <w:ilvl w:val="0"/>
          <w:numId w:val="54"/>
        </w:numPr>
      </w:pPr>
      <w:r>
        <w:t xml:space="preserve">If not the </w:t>
      </w:r>
      <w:r w:rsidRPr="00D20710" w:rsidR="00180796">
        <w:t>professional of record</w:t>
      </w:r>
      <w:r>
        <w:t>, i</w:t>
      </w:r>
      <w:r w:rsidRPr="0040794A" w:rsidR="00651AAE">
        <w:t xml:space="preserve">nvolve the </w:t>
      </w:r>
      <w:r w:rsidRPr="00D20710" w:rsidR="00180796">
        <w:t>professional of record</w:t>
      </w:r>
      <w:r w:rsidRPr="0040794A" w:rsidR="00180796">
        <w:t xml:space="preserve"> </w:t>
      </w:r>
      <w:r w:rsidRPr="0040794A" w:rsidR="00651AAE">
        <w:t xml:space="preserve">in </w:t>
      </w:r>
      <w:r w:rsidRPr="002D4D37" w:rsidR="00651AAE">
        <w:t>engineering or geoscience</w:t>
      </w:r>
      <w:r w:rsidRPr="0040794A" w:rsidR="00651AAE">
        <w:t xml:space="preserve"> decisions resulting from field reviews.</w:t>
      </w:r>
    </w:p>
    <w:p w:rsidRPr="0040794A" w:rsidR="00651AAE" w:rsidP="001E4DDC" w:rsidRDefault="00651AAE" w14:paraId="790E3D26" w14:textId="77777777">
      <w:pPr>
        <w:pStyle w:val="Bullet1"/>
        <w:numPr>
          <w:ilvl w:val="0"/>
          <w:numId w:val="54"/>
        </w:numPr>
      </w:pPr>
      <w:r w:rsidRPr="0040794A">
        <w:t>Continue to report nonconforming work observed in field reviews until it is rectified.</w:t>
      </w:r>
    </w:p>
    <w:p w:rsidRPr="0040794A" w:rsidR="00651AAE" w:rsidP="001E4DDC" w:rsidRDefault="00651AAE" w14:paraId="324CC79A" w14:textId="784BF541">
      <w:pPr>
        <w:pStyle w:val="Bullet1"/>
        <w:numPr>
          <w:ilvl w:val="0"/>
          <w:numId w:val="54"/>
        </w:numPr>
      </w:pPr>
      <w:r w:rsidRPr="0040794A">
        <w:t>Confirm and document how the contractor or party responsible for the construction has addressed any nonconforming work observed in field reviews.</w:t>
      </w:r>
    </w:p>
    <w:p w:rsidRPr="0040794A" w:rsidR="00651AAE" w:rsidP="001E4DDC" w:rsidRDefault="00651AAE" w14:paraId="46922EE5" w14:textId="77777777">
      <w:pPr>
        <w:pStyle w:val="Bullet1"/>
        <w:numPr>
          <w:ilvl w:val="0"/>
          <w:numId w:val="54"/>
        </w:numPr>
      </w:pPr>
      <w:r w:rsidRPr="0040794A">
        <w:t xml:space="preserve">Retain all field review records in </w:t>
      </w:r>
      <w:r w:rsidRPr="002D4D37">
        <w:rPr>
          <w:highlight w:val="yellow"/>
        </w:rPr>
        <w:t>their appropriate subdirectory in their respective project directory</w:t>
      </w:r>
      <w:r w:rsidRPr="0040794A">
        <w:t>.</w:t>
      </w:r>
    </w:p>
    <w:p w:rsidRPr="0040794A" w:rsidR="00651AAE" w:rsidP="00772038" w:rsidRDefault="001F0263" w14:paraId="711DD9C2" w14:textId="783D3A0E">
      <w:pPr>
        <w:pStyle w:val="Heading4"/>
        <w:rPr>
          <w:lang w:eastAsia="en-CA"/>
        </w:rPr>
      </w:pPr>
      <w:r>
        <w:rPr>
          <w:highlight w:val="cyan"/>
          <w:lang w:eastAsia="en-CA"/>
        </w:rPr>
        <w:t>1</w:t>
      </w:r>
      <w:r w:rsidR="00F5098B">
        <w:rPr>
          <w:highlight w:val="cyan"/>
          <w:lang w:eastAsia="en-CA"/>
        </w:rPr>
        <w:t>4</w:t>
      </w:r>
      <w:r>
        <w:rPr>
          <w:highlight w:val="cyan"/>
          <w:lang w:eastAsia="en-CA"/>
        </w:rPr>
        <w:t>.4.2</w:t>
      </w:r>
      <w:r w:rsidR="00A4411C">
        <w:rPr>
          <w:highlight w:val="cyan"/>
          <w:lang w:eastAsia="en-CA"/>
        </w:rPr>
        <w:tab/>
      </w:r>
      <w:r w:rsidRPr="0040794A" w:rsidR="00651AAE">
        <w:rPr>
          <w:highlight w:val="cyan"/>
          <w:lang w:eastAsia="en-CA"/>
        </w:rPr>
        <w:t>For Fabrication or Manufacturing of Engineered Products</w:t>
      </w:r>
    </w:p>
    <w:p w:rsidRPr="00CE63B9" w:rsidR="00651AAE" w:rsidP="00CE63B9" w:rsidRDefault="001F0263" w14:paraId="2137EE20" w14:textId="07D2FB80">
      <w:pPr>
        <w:pStyle w:val="BodyText"/>
        <w:rPr>
          <w:b/>
          <w:bCs/>
        </w:rPr>
      </w:pPr>
      <w:r w:rsidRPr="00CE63B9">
        <w:rPr>
          <w:b/>
          <w:bCs/>
        </w:rPr>
        <w:t>1</w:t>
      </w:r>
      <w:r w:rsidRPr="00CE63B9" w:rsidR="00EC14E4">
        <w:rPr>
          <w:b/>
          <w:bCs/>
        </w:rPr>
        <w:t>4</w:t>
      </w:r>
      <w:r w:rsidRPr="00CE63B9">
        <w:rPr>
          <w:b/>
          <w:bCs/>
        </w:rPr>
        <w:t xml:space="preserve">.4.2.1 </w:t>
      </w:r>
      <w:r w:rsidRPr="00CE63B9" w:rsidR="00651AAE">
        <w:rPr>
          <w:b/>
          <w:bCs/>
        </w:rPr>
        <w:t xml:space="preserve">The </w:t>
      </w:r>
      <w:r w:rsidRPr="00CE63B9" w:rsidR="00E45030">
        <w:rPr>
          <w:b/>
          <w:bCs/>
        </w:rPr>
        <w:t>p</w:t>
      </w:r>
      <w:r w:rsidRPr="00CE63B9" w:rsidR="00651AAE">
        <w:rPr>
          <w:b/>
          <w:bCs/>
        </w:rPr>
        <w:t xml:space="preserve">rofessional of </w:t>
      </w:r>
      <w:r w:rsidRPr="00CE63B9" w:rsidR="00E45030">
        <w:rPr>
          <w:b/>
          <w:bCs/>
        </w:rPr>
        <w:t>r</w:t>
      </w:r>
      <w:r w:rsidRPr="00CE63B9" w:rsidR="00651AAE">
        <w:rPr>
          <w:b/>
          <w:bCs/>
        </w:rPr>
        <w:t>ecord will:</w:t>
      </w:r>
    </w:p>
    <w:p w:rsidRPr="00A4411C" w:rsidR="00651AAE" w:rsidP="001E4DDC" w:rsidRDefault="00270127" w14:paraId="79B704D5" w14:textId="5C2E830E">
      <w:pPr>
        <w:pStyle w:val="Bullet1"/>
        <w:numPr>
          <w:ilvl w:val="0"/>
          <w:numId w:val="56"/>
        </w:numPr>
      </w:pPr>
      <w:r w:rsidRPr="00A4411C">
        <w:t xml:space="preserve">Assess and record the nature and risk </w:t>
      </w:r>
      <w:r w:rsidRPr="00A4411C" w:rsidR="00651AAE">
        <w:t>of the engineering work involved, and the complexity of the engineering services to be completed, during the fabrication or manufacturing phase.</w:t>
      </w:r>
    </w:p>
    <w:p w:rsidRPr="00A4411C" w:rsidR="00651AAE" w:rsidP="001E4DDC" w:rsidRDefault="00651AAE" w14:paraId="7D415CF5" w14:textId="77777777">
      <w:pPr>
        <w:pStyle w:val="Bullet1"/>
        <w:numPr>
          <w:ilvl w:val="0"/>
          <w:numId w:val="56"/>
        </w:numPr>
      </w:pPr>
      <w:r w:rsidRPr="00A4411C">
        <w:t>Review the quality control processes and procedures for the fabrication or manufacturing shop.</w:t>
      </w:r>
    </w:p>
    <w:p w:rsidRPr="00A4411C" w:rsidR="00651AAE" w:rsidP="001E4DDC" w:rsidRDefault="00651AAE" w14:paraId="4F980D54" w14:textId="77777777">
      <w:pPr>
        <w:pStyle w:val="Bullet1"/>
        <w:numPr>
          <w:ilvl w:val="0"/>
          <w:numId w:val="56"/>
        </w:numPr>
      </w:pPr>
      <w:r w:rsidRPr="00A4411C">
        <w:t>Review quality control records of inspections and tests.</w:t>
      </w:r>
    </w:p>
    <w:p w:rsidRPr="00A4411C" w:rsidR="00651AAE" w:rsidP="001E4DDC" w:rsidRDefault="00651AAE" w14:paraId="17441FC4" w14:textId="77777777">
      <w:pPr>
        <w:pStyle w:val="Bullet1"/>
        <w:numPr>
          <w:ilvl w:val="0"/>
          <w:numId w:val="56"/>
        </w:numPr>
      </w:pPr>
      <w:r w:rsidRPr="00A4411C">
        <w:t>Review shop or fabrication drawings and specifications for the work.</w:t>
      </w:r>
    </w:p>
    <w:p w:rsidRPr="00A4411C" w:rsidR="00651AAE" w:rsidP="001E4DDC" w:rsidRDefault="004250C3" w14:paraId="2B836A49" w14:textId="70C18DD7">
      <w:pPr>
        <w:pStyle w:val="Bullet1"/>
        <w:numPr>
          <w:ilvl w:val="0"/>
          <w:numId w:val="56"/>
        </w:numPr>
      </w:pPr>
      <w:r w:rsidRPr="00A4411C">
        <w:t>Based on the risk assessment, d</w:t>
      </w:r>
      <w:r w:rsidRPr="00A4411C" w:rsidR="00651AAE">
        <w:t>etermine the number, timing and focus of fabrication or manufacturing inspections required to meet the standard of care for the work and adjust the extent of reviews needed.</w:t>
      </w:r>
    </w:p>
    <w:p w:rsidRPr="00A4411C" w:rsidR="00651AAE" w:rsidP="001E4DDC" w:rsidRDefault="00651AAE" w14:paraId="6B914251" w14:textId="2D5CCC06">
      <w:pPr>
        <w:pStyle w:val="Bullet1"/>
        <w:numPr>
          <w:ilvl w:val="0"/>
          <w:numId w:val="56"/>
        </w:numPr>
      </w:pPr>
      <w:r w:rsidRPr="00A4411C">
        <w:t>Determine whether inspections are suitable for delegation and determine whether qualified subordinates are available.</w:t>
      </w:r>
    </w:p>
    <w:p w:rsidRPr="00A4411C" w:rsidR="00651AAE" w:rsidP="001E4DDC" w:rsidRDefault="00651AAE" w14:paraId="3EAA086C" w14:textId="77777777">
      <w:pPr>
        <w:pStyle w:val="Bullet1"/>
        <w:numPr>
          <w:ilvl w:val="0"/>
          <w:numId w:val="56"/>
        </w:numPr>
      </w:pPr>
      <w:r w:rsidRPr="00A4411C">
        <w:t>Where inspections will be delegated to a subordinate, provide direction about the required efforts, reporting detail, and specific aspects, that must be observed, tested, measured or surveyed.</w:t>
      </w:r>
    </w:p>
    <w:p w:rsidRPr="00CE63B9" w:rsidR="00651AAE" w:rsidP="00CE63B9" w:rsidRDefault="001F0263" w14:paraId="1C11FFC3" w14:textId="46CE8465">
      <w:pPr>
        <w:pStyle w:val="BodyText"/>
        <w:rPr>
          <w:b/>
          <w:bCs/>
        </w:rPr>
      </w:pPr>
      <w:r w:rsidRPr="00CE63B9">
        <w:rPr>
          <w:b/>
          <w:bCs/>
        </w:rPr>
        <w:t>1</w:t>
      </w:r>
      <w:r w:rsidRPr="00CE63B9" w:rsidR="00EC14E4">
        <w:rPr>
          <w:b/>
          <w:bCs/>
        </w:rPr>
        <w:t>4</w:t>
      </w:r>
      <w:r w:rsidRPr="00CE63B9">
        <w:rPr>
          <w:b/>
          <w:bCs/>
        </w:rPr>
        <w:t xml:space="preserve">.4.2.2 </w:t>
      </w:r>
      <w:r w:rsidRPr="00CE63B9" w:rsidR="00651AAE">
        <w:rPr>
          <w:b/>
          <w:bCs/>
        </w:rPr>
        <w:t>The field reviewer will:</w:t>
      </w:r>
    </w:p>
    <w:p w:rsidRPr="00A4411C" w:rsidR="00651AAE" w:rsidP="001E4DDC" w:rsidRDefault="00651AAE" w14:paraId="798D9E39" w14:textId="77777777">
      <w:pPr>
        <w:pStyle w:val="Bullet1"/>
        <w:numPr>
          <w:ilvl w:val="0"/>
          <w:numId w:val="57"/>
        </w:numPr>
      </w:pPr>
      <w:r w:rsidRPr="00A4411C">
        <w:t>Carry out shop inspections and testing as required and planned.</w:t>
      </w:r>
    </w:p>
    <w:p w:rsidRPr="00A4411C" w:rsidR="00651AAE" w:rsidP="001E4DDC" w:rsidRDefault="00651AAE" w14:paraId="48FBEE5D" w14:textId="1B61235B">
      <w:pPr>
        <w:pStyle w:val="Bullet1"/>
        <w:numPr>
          <w:ilvl w:val="0"/>
          <w:numId w:val="57"/>
        </w:numPr>
      </w:pPr>
      <w:r w:rsidRPr="00A4411C">
        <w:t xml:space="preserve">As directed by the </w:t>
      </w:r>
      <w:r w:rsidRPr="00A4411C" w:rsidR="00180796">
        <w:t>professional of record</w:t>
      </w:r>
      <w:r w:rsidRPr="00A4411C">
        <w:t>, adjust the extent of inspections required based on the number of issues observed.</w:t>
      </w:r>
    </w:p>
    <w:p w:rsidRPr="00A4411C" w:rsidR="00651AAE" w:rsidP="001E4DDC" w:rsidRDefault="00651AAE" w14:paraId="03F430CB" w14:textId="0F603FF9">
      <w:pPr>
        <w:pStyle w:val="Bullet1"/>
        <w:numPr>
          <w:ilvl w:val="0"/>
          <w:numId w:val="57"/>
        </w:numPr>
      </w:pPr>
      <w:r w:rsidRPr="00A4411C">
        <w:t>Document all inspections, including date, time, location, work reviewed, observations and directions given.</w:t>
      </w:r>
    </w:p>
    <w:p w:rsidRPr="00A4411C" w:rsidR="00651AAE" w:rsidP="001E4DDC" w:rsidRDefault="00651AAE" w14:paraId="4A008867" w14:textId="4CF9FB40">
      <w:pPr>
        <w:pStyle w:val="Bullet1"/>
        <w:numPr>
          <w:ilvl w:val="0"/>
          <w:numId w:val="57"/>
        </w:numPr>
      </w:pPr>
      <w:r w:rsidRPr="00A4411C">
        <w:t xml:space="preserve">Involve the </w:t>
      </w:r>
      <w:r w:rsidRPr="00A4411C" w:rsidR="00180796">
        <w:t xml:space="preserve">professional of record </w:t>
      </w:r>
      <w:r w:rsidRPr="00A4411C">
        <w:t>in engineering decisions resulting from inspections.</w:t>
      </w:r>
    </w:p>
    <w:p w:rsidRPr="00A4411C" w:rsidR="00651AAE" w:rsidP="001E4DDC" w:rsidRDefault="00651AAE" w14:paraId="117DBB27" w14:textId="77777777">
      <w:pPr>
        <w:pStyle w:val="Bullet1"/>
        <w:numPr>
          <w:ilvl w:val="0"/>
          <w:numId w:val="57"/>
        </w:numPr>
      </w:pPr>
      <w:r w:rsidRPr="00A4411C">
        <w:t>Have nonconforming work corrected and document how the work has been corrected.</w:t>
      </w:r>
    </w:p>
    <w:p w:rsidRPr="00A4411C" w:rsidR="00651AAE" w:rsidP="001E4DDC" w:rsidRDefault="00651AAE" w14:paraId="1F817194" w14:textId="7DF8B89D">
      <w:pPr>
        <w:pStyle w:val="Bullet1"/>
        <w:numPr>
          <w:ilvl w:val="0"/>
          <w:numId w:val="57"/>
        </w:numPr>
      </w:pPr>
      <w:r w:rsidRPr="00A4411C">
        <w:t xml:space="preserve">Retain all inspection records </w:t>
      </w:r>
      <w:r w:rsidRPr="00A4411C" w:rsidR="00F61BD3">
        <w:rPr>
          <w:highlight w:val="yellow"/>
        </w:rPr>
        <w:t>(describe or indicate where files are to be retained)</w:t>
      </w:r>
      <w:r w:rsidRPr="00A4411C">
        <w:t>.</w:t>
      </w:r>
    </w:p>
    <w:p w:rsidRPr="000D40DF" w:rsidR="00EC14E4" w:rsidDel="00024CEB" w:rsidP="00EC14E4" w:rsidRDefault="00EC14E4" w14:paraId="65461A0E" w14:textId="2F17A2AF">
      <w:pPr>
        <w:pStyle w:val="Heading4"/>
      </w:pPr>
      <w:r>
        <w:rPr>
          <w:highlight w:val="cyan"/>
        </w:rPr>
        <w:t>14.</w:t>
      </w:r>
      <w:r w:rsidR="005C241D">
        <w:rPr>
          <w:highlight w:val="cyan"/>
        </w:rPr>
        <w:t>4.</w:t>
      </w:r>
      <w:r>
        <w:rPr>
          <w:highlight w:val="cyan"/>
        </w:rPr>
        <w:t>3</w:t>
      </w:r>
      <w:r w:rsidR="00A4411C">
        <w:rPr>
          <w:highlight w:val="cyan"/>
        </w:rPr>
        <w:tab/>
      </w:r>
      <w:r w:rsidRPr="3C5F9798">
        <w:rPr>
          <w:highlight w:val="cyan"/>
        </w:rPr>
        <w:t>For Mineral Exploration</w:t>
      </w:r>
    </w:p>
    <w:p w:rsidRPr="00CE63B9" w:rsidR="00EC14E4" w:rsidDel="00024CEB" w:rsidP="00CE63B9" w:rsidRDefault="00EC14E4" w14:paraId="4D626F3A" w14:textId="393CAA86">
      <w:pPr>
        <w:pStyle w:val="BodyText"/>
        <w:rPr>
          <w:b/>
          <w:bCs/>
        </w:rPr>
      </w:pPr>
      <w:r w:rsidRPr="00CE63B9">
        <w:rPr>
          <w:b/>
          <w:bCs/>
        </w:rPr>
        <w:t>1</w:t>
      </w:r>
      <w:r w:rsidRPr="00CE63B9" w:rsidR="005C241D">
        <w:rPr>
          <w:b/>
          <w:bCs/>
        </w:rPr>
        <w:t>4</w:t>
      </w:r>
      <w:r w:rsidRPr="00CE63B9">
        <w:rPr>
          <w:b/>
          <w:bCs/>
        </w:rPr>
        <w:t>.</w:t>
      </w:r>
      <w:r w:rsidRPr="00CE63B9" w:rsidR="005C241D">
        <w:rPr>
          <w:b/>
          <w:bCs/>
        </w:rPr>
        <w:t>4</w:t>
      </w:r>
      <w:r w:rsidRPr="00CE63B9">
        <w:rPr>
          <w:b/>
          <w:bCs/>
        </w:rPr>
        <w:t>.</w:t>
      </w:r>
      <w:r w:rsidRPr="00CE63B9" w:rsidR="00CE63B9">
        <w:rPr>
          <w:b/>
          <w:bCs/>
        </w:rPr>
        <w:t>3</w:t>
      </w:r>
      <w:r w:rsidRPr="00CE63B9">
        <w:rPr>
          <w:b/>
          <w:bCs/>
        </w:rPr>
        <w:t>.</w:t>
      </w:r>
      <w:r w:rsidRPr="00CE63B9" w:rsidR="00CE63B9">
        <w:rPr>
          <w:b/>
          <w:bCs/>
        </w:rPr>
        <w:t>1</w:t>
      </w:r>
      <w:r w:rsidRPr="00CE63B9">
        <w:rPr>
          <w:b/>
          <w:bCs/>
        </w:rPr>
        <w:t xml:space="preserve"> The geoscientist of record will:</w:t>
      </w:r>
    </w:p>
    <w:p w:rsidRPr="000D40DF" w:rsidR="00EC14E4" w:rsidDel="00024CEB" w:rsidP="001E4DDC" w:rsidRDefault="00EC14E4" w14:paraId="5451E806" w14:textId="77777777">
      <w:pPr>
        <w:pStyle w:val="Bullet1"/>
        <w:numPr>
          <w:ilvl w:val="0"/>
          <w:numId w:val="58"/>
        </w:numPr>
        <w:rPr>
          <w:rFonts w:eastAsia="Arial"/>
        </w:rPr>
      </w:pPr>
      <w:r w:rsidRPr="3C5F9798">
        <w:rPr>
          <w:rFonts w:eastAsia="Arial"/>
        </w:rPr>
        <w:t>Assess the nature of the geoscience work involved, and the complexity of the services to be completed, during the execution phase.</w:t>
      </w:r>
    </w:p>
    <w:p w:rsidRPr="000D40DF" w:rsidR="00EC14E4" w:rsidDel="00024CEB" w:rsidP="001E4DDC" w:rsidRDefault="00EC14E4" w14:paraId="653F13DB" w14:textId="77777777">
      <w:pPr>
        <w:pStyle w:val="Bullet1"/>
        <w:numPr>
          <w:ilvl w:val="0"/>
          <w:numId w:val="58"/>
        </w:numPr>
        <w:rPr>
          <w:rFonts w:eastAsia="Arial"/>
        </w:rPr>
      </w:pPr>
      <w:r w:rsidRPr="6FD86CF9">
        <w:rPr>
          <w:rFonts w:eastAsia="Arial"/>
        </w:rPr>
        <w:t>Determine the number, timing and focus of field reviews required to meet the standard of care for the work and adjust the extent of reviews as needed.</w:t>
      </w:r>
    </w:p>
    <w:p w:rsidRPr="000D40DF" w:rsidR="00EC14E4" w:rsidDel="00024CEB" w:rsidP="001E4DDC" w:rsidRDefault="00EC14E4" w14:paraId="3FE9A50E" w14:textId="77777777">
      <w:pPr>
        <w:pStyle w:val="Bullet1"/>
        <w:numPr>
          <w:ilvl w:val="0"/>
          <w:numId w:val="58"/>
        </w:numPr>
        <w:rPr>
          <w:rFonts w:eastAsia="Arial"/>
        </w:rPr>
      </w:pPr>
      <w:r w:rsidRPr="3C5F9798">
        <w:rPr>
          <w:rFonts w:eastAsia="Arial"/>
        </w:rPr>
        <w:t>Determine whether field reviews are suitable for delegation and determine whether qualified subordinates are available.</w:t>
      </w:r>
    </w:p>
    <w:p w:rsidR="001857C9" w:rsidP="001E4DDC" w:rsidRDefault="00EC14E4" w14:paraId="016DE487" w14:textId="7416646F">
      <w:pPr>
        <w:pStyle w:val="Bullet1"/>
        <w:numPr>
          <w:ilvl w:val="0"/>
          <w:numId w:val="58"/>
        </w:numPr>
        <w:rPr>
          <w:rFonts w:eastAsia="Arial"/>
        </w:rPr>
      </w:pPr>
      <w:r w:rsidRPr="3C5F9798">
        <w:rPr>
          <w:rFonts w:eastAsia="Arial"/>
        </w:rPr>
        <w:t>Document and agree on the scope of required field reviews.</w:t>
      </w:r>
    </w:p>
    <w:p w:rsidR="001857C9" w:rsidRDefault="001857C9" w14:paraId="1A17E752" w14:textId="77777777">
      <w:pPr>
        <w:spacing w:after="160" w:line="259" w:lineRule="auto"/>
        <w:rPr>
          <w:rFonts w:eastAsia="Arial" w:cs="Times New Roman"/>
          <w:sz w:val="20"/>
          <w:szCs w:val="20"/>
        </w:rPr>
      </w:pPr>
      <w:r>
        <w:rPr>
          <w:rFonts w:eastAsia="Arial"/>
        </w:rPr>
        <w:br w:type="page"/>
      </w:r>
    </w:p>
    <w:p w:rsidRPr="000D40DF" w:rsidR="00EC14E4" w:rsidDel="00024CEB" w:rsidP="001E4DDC" w:rsidRDefault="00EC14E4" w14:paraId="6FE4CBBB" w14:textId="77777777">
      <w:pPr>
        <w:pStyle w:val="Bullet1"/>
        <w:numPr>
          <w:ilvl w:val="0"/>
          <w:numId w:val="58"/>
        </w:numPr>
        <w:rPr>
          <w:rFonts w:eastAsia="Arial"/>
        </w:rPr>
      </w:pPr>
      <w:r w:rsidRPr="3C5F9798">
        <w:rPr>
          <w:rFonts w:eastAsia="Arial"/>
        </w:rPr>
        <w:t>Before the work begins, communicate to the party responsible for the execution the specific aspects of the exploration activities that must be reviewed and requirements of when to provide notice to the geoscientist of record.</w:t>
      </w:r>
    </w:p>
    <w:p w:rsidR="00EC14E4" w:rsidP="001E4DDC" w:rsidRDefault="00EC14E4" w14:paraId="3768CA15" w14:textId="77777777">
      <w:pPr>
        <w:pStyle w:val="Bullet1"/>
        <w:numPr>
          <w:ilvl w:val="0"/>
          <w:numId w:val="58"/>
        </w:numPr>
        <w:rPr>
          <w:rFonts w:eastAsia="Arial"/>
        </w:rPr>
      </w:pPr>
      <w:r w:rsidRPr="3C5F9798">
        <w:rPr>
          <w:rFonts w:eastAsia="Arial"/>
        </w:rPr>
        <w:t>Where field reviews will be delegated to a subordinate, provide direction about the required efforts, reporting detail, specific aspects of the activities to be observed, tested or surveyed, and limits of acting alone.</w:t>
      </w:r>
    </w:p>
    <w:p w:rsidRPr="003B1AE0" w:rsidR="00EC14E4" w:rsidP="003B1AE0" w:rsidRDefault="00EC14E4" w14:paraId="64A40517" w14:textId="661BAA29">
      <w:pPr>
        <w:pStyle w:val="BodyText"/>
        <w:rPr>
          <w:b/>
          <w:bCs/>
        </w:rPr>
      </w:pPr>
      <w:r w:rsidRPr="003B1AE0">
        <w:rPr>
          <w:b/>
          <w:bCs/>
        </w:rPr>
        <w:t>1</w:t>
      </w:r>
      <w:r w:rsidRPr="003B1AE0" w:rsidR="005C241D">
        <w:rPr>
          <w:b/>
          <w:bCs/>
        </w:rPr>
        <w:t>4</w:t>
      </w:r>
      <w:r w:rsidRPr="003B1AE0">
        <w:rPr>
          <w:b/>
          <w:bCs/>
        </w:rPr>
        <w:t>.</w:t>
      </w:r>
      <w:r w:rsidRPr="003B1AE0" w:rsidR="005C241D">
        <w:rPr>
          <w:b/>
          <w:bCs/>
        </w:rPr>
        <w:t>4.</w:t>
      </w:r>
      <w:r w:rsidRPr="003B1AE0" w:rsidR="003B1AE0">
        <w:rPr>
          <w:b/>
          <w:bCs/>
        </w:rPr>
        <w:t>3</w:t>
      </w:r>
      <w:r w:rsidRPr="003B1AE0">
        <w:rPr>
          <w:b/>
          <w:bCs/>
        </w:rPr>
        <w:t>.</w:t>
      </w:r>
      <w:r w:rsidRPr="003B1AE0" w:rsidR="003B1AE0">
        <w:rPr>
          <w:b/>
          <w:bCs/>
        </w:rPr>
        <w:t>2</w:t>
      </w:r>
      <w:r w:rsidRPr="003B1AE0">
        <w:rPr>
          <w:b/>
          <w:bCs/>
        </w:rPr>
        <w:t xml:space="preserve"> The field reviewer will:</w:t>
      </w:r>
    </w:p>
    <w:p w:rsidRPr="001B0DD2" w:rsidR="00EC14E4" w:rsidDel="00024CEB" w:rsidP="001E4DDC" w:rsidRDefault="00EC14E4" w14:paraId="036437B9" w14:textId="77777777">
      <w:pPr>
        <w:pStyle w:val="Bullet1"/>
        <w:numPr>
          <w:ilvl w:val="0"/>
          <w:numId w:val="59"/>
        </w:numPr>
        <w:rPr>
          <w:rFonts w:eastAsiaTheme="minorHAnsi"/>
          <w:sz w:val="18"/>
          <w:szCs w:val="18"/>
        </w:rPr>
      </w:pPr>
      <w:r w:rsidRPr="001B0DD2">
        <w:rPr>
          <w:rFonts w:eastAsia="Arial"/>
        </w:rPr>
        <w:t>Carry out field reviews as required and planned.</w:t>
      </w:r>
    </w:p>
    <w:p w:rsidRPr="000D40DF" w:rsidR="00EC14E4" w:rsidDel="00024CEB" w:rsidP="001E4DDC" w:rsidRDefault="00EC14E4" w14:paraId="36BA6B0E" w14:textId="77777777">
      <w:pPr>
        <w:pStyle w:val="Bullet1"/>
        <w:numPr>
          <w:ilvl w:val="0"/>
          <w:numId w:val="59"/>
        </w:numPr>
        <w:rPr>
          <w:rFonts w:eastAsia="Arial" w:cs="Arial"/>
        </w:rPr>
      </w:pPr>
      <w:r w:rsidRPr="3C5F9798">
        <w:rPr>
          <w:rFonts w:eastAsia="Arial" w:cs="Arial"/>
        </w:rPr>
        <w:t>If any equipment is used during the field review, ensure the equipment is maintained and calibrated as per the manufacturer’s recommendations, and maintain a record of the maintenance and calibrations.</w:t>
      </w:r>
    </w:p>
    <w:p w:rsidRPr="000D40DF" w:rsidR="00EC14E4" w:rsidDel="00024CEB" w:rsidP="001E4DDC" w:rsidRDefault="00EC14E4" w14:paraId="28A9D06E" w14:textId="77777777">
      <w:pPr>
        <w:pStyle w:val="Bullet1"/>
        <w:numPr>
          <w:ilvl w:val="0"/>
          <w:numId w:val="59"/>
        </w:numPr>
        <w:rPr>
          <w:rFonts w:eastAsia="Arial" w:cs="Arial"/>
        </w:rPr>
      </w:pPr>
      <w:r w:rsidRPr="3C5F9798">
        <w:rPr>
          <w:rFonts w:eastAsia="Arial" w:cs="Arial"/>
        </w:rPr>
        <w:t>If not the geoscientist of record, as directed by the geoscientist of record, adjust the extent of field reviews required based on the number of issues observed.</w:t>
      </w:r>
    </w:p>
    <w:p w:rsidRPr="000D40DF" w:rsidR="00EC14E4" w:rsidDel="00024CEB" w:rsidP="001E4DDC" w:rsidRDefault="00EC14E4" w14:paraId="15ADC55C" w14:textId="77777777">
      <w:pPr>
        <w:pStyle w:val="Bullet1"/>
        <w:numPr>
          <w:ilvl w:val="0"/>
          <w:numId w:val="59"/>
        </w:numPr>
        <w:rPr>
          <w:rFonts w:eastAsia="Arial" w:cs="Arial"/>
        </w:rPr>
      </w:pPr>
      <w:r w:rsidRPr="3C5F9798">
        <w:rPr>
          <w:rFonts w:eastAsia="Arial" w:cs="Arial"/>
        </w:rPr>
        <w:t>Document all field reviews, including date, time, location, work reviewed, observations and directions given.</w:t>
      </w:r>
    </w:p>
    <w:p w:rsidRPr="000D40DF" w:rsidR="00EC14E4" w:rsidDel="00024CEB" w:rsidP="001E4DDC" w:rsidRDefault="00EC14E4" w14:paraId="46791324" w14:textId="77777777">
      <w:pPr>
        <w:pStyle w:val="Bullet1"/>
        <w:numPr>
          <w:ilvl w:val="0"/>
          <w:numId w:val="59"/>
        </w:numPr>
        <w:rPr>
          <w:rFonts w:eastAsia="Arial" w:cs="Arial"/>
        </w:rPr>
      </w:pPr>
      <w:r w:rsidRPr="3C5F9798">
        <w:rPr>
          <w:rFonts w:eastAsia="Arial" w:cs="Arial"/>
        </w:rPr>
        <w:t>Where appropriate, take photographs or videos to capture and document observations made during field reviews and create an audit trail for any photographic or video records by:</w:t>
      </w:r>
    </w:p>
    <w:p w:rsidRPr="003D6FA1" w:rsidR="00EC14E4" w:rsidDel="00024CEB" w:rsidP="001E4DDC" w:rsidRDefault="00EC14E4" w14:paraId="2DE0392D" w14:textId="77777777">
      <w:pPr>
        <w:pStyle w:val="Bullet1"/>
        <w:numPr>
          <w:ilvl w:val="0"/>
          <w:numId w:val="60"/>
        </w:numPr>
        <w:rPr>
          <w:rFonts w:eastAsia="Arial" w:cs="Arial"/>
        </w:rPr>
      </w:pPr>
      <w:r w:rsidRPr="003D6FA1">
        <w:rPr>
          <w:rFonts w:eastAsia="Arial" w:cs="Arial"/>
        </w:rPr>
        <w:t>Checking the equipment, date and time settings before taking photographs.</w:t>
      </w:r>
    </w:p>
    <w:p w:rsidRPr="003D6FA1" w:rsidR="00EC14E4" w:rsidDel="00024CEB" w:rsidP="001E4DDC" w:rsidRDefault="00EC14E4" w14:paraId="0DFE38CF" w14:textId="77777777">
      <w:pPr>
        <w:pStyle w:val="Bullet1"/>
        <w:numPr>
          <w:ilvl w:val="0"/>
          <w:numId w:val="60"/>
        </w:numPr>
        <w:rPr>
          <w:rFonts w:eastAsia="Arial" w:cs="Arial"/>
        </w:rPr>
      </w:pPr>
      <w:r w:rsidRPr="003D6FA1">
        <w:rPr>
          <w:rFonts w:eastAsia="Arial" w:cs="Arial"/>
        </w:rPr>
        <w:t>Including a description of what was photographed along with the date, time, location and photographer.</w:t>
      </w:r>
    </w:p>
    <w:p w:rsidRPr="003D6FA1" w:rsidR="00EC14E4" w:rsidDel="00024CEB" w:rsidP="001E4DDC" w:rsidRDefault="00EC14E4" w14:paraId="6CD61F49" w14:textId="77777777">
      <w:pPr>
        <w:pStyle w:val="Bullet1"/>
        <w:numPr>
          <w:ilvl w:val="0"/>
          <w:numId w:val="60"/>
        </w:numPr>
        <w:rPr>
          <w:rFonts w:eastAsia="Arial" w:cs="Arial"/>
        </w:rPr>
      </w:pPr>
      <w:r w:rsidRPr="003D6FA1">
        <w:rPr>
          <w:rFonts w:eastAsia="Arial" w:cs="Arial"/>
        </w:rPr>
        <w:t>Enhancing, cropping or otherwise editing photographs only for clarity, and retaining the original, unaltered photo along with the edited photo.</w:t>
      </w:r>
    </w:p>
    <w:p w:rsidRPr="003D6FA1" w:rsidR="00EC14E4" w:rsidDel="00024CEB" w:rsidP="001E4DDC" w:rsidRDefault="00EC14E4" w14:paraId="6D7B154C" w14:textId="77777777">
      <w:pPr>
        <w:pStyle w:val="Bullet1"/>
        <w:numPr>
          <w:ilvl w:val="0"/>
          <w:numId w:val="60"/>
        </w:numPr>
        <w:rPr>
          <w:rFonts w:eastAsia="Arial" w:cs="Arial"/>
        </w:rPr>
      </w:pPr>
      <w:r w:rsidRPr="003D6FA1">
        <w:rPr>
          <w:rFonts w:eastAsia="Arial" w:cs="Arial"/>
        </w:rPr>
        <w:t>Downloading and storing all photographs taken to their appropriate subdirectory in their respective project directory.</w:t>
      </w:r>
    </w:p>
    <w:p w:rsidRPr="003D6FA1" w:rsidR="00EC14E4" w:rsidDel="00024CEB" w:rsidP="001E4DDC" w:rsidRDefault="00EC14E4" w14:paraId="25ED0676" w14:textId="77777777">
      <w:pPr>
        <w:pStyle w:val="Bullet1"/>
        <w:numPr>
          <w:ilvl w:val="0"/>
          <w:numId w:val="60"/>
        </w:numPr>
        <w:rPr>
          <w:rFonts w:eastAsia="Arial" w:cs="Arial"/>
        </w:rPr>
      </w:pPr>
      <w:r w:rsidRPr="003D6FA1">
        <w:rPr>
          <w:rFonts w:eastAsia="Arial" w:cs="Arial"/>
        </w:rPr>
        <w:t>Creating a non-editable back-up of all photographs.</w:t>
      </w:r>
    </w:p>
    <w:p w:rsidRPr="000D40DF" w:rsidR="00EC14E4" w:rsidDel="00024CEB" w:rsidP="001E4DDC" w:rsidRDefault="00EC14E4" w14:paraId="111DAE78" w14:textId="77777777">
      <w:pPr>
        <w:pStyle w:val="Bullet1"/>
        <w:numPr>
          <w:ilvl w:val="0"/>
          <w:numId w:val="59"/>
        </w:numPr>
        <w:rPr>
          <w:rFonts w:eastAsia="Arial" w:cs="Arial"/>
        </w:rPr>
      </w:pPr>
      <w:r w:rsidRPr="3C5F9798">
        <w:rPr>
          <w:rFonts w:eastAsia="Arial" w:cs="Arial"/>
        </w:rPr>
        <w:t>Provide directions about nonconforming work and required resolution to the contractor or party responsible for the execution in writing.</w:t>
      </w:r>
    </w:p>
    <w:p w:rsidR="00EC14E4" w:rsidP="001E4DDC" w:rsidRDefault="00EC14E4" w14:paraId="3ABADDA7" w14:textId="77777777">
      <w:pPr>
        <w:pStyle w:val="Bullet1"/>
        <w:numPr>
          <w:ilvl w:val="0"/>
          <w:numId w:val="59"/>
        </w:numPr>
        <w:rPr>
          <w:rFonts w:eastAsia="Arial" w:cs="Arial"/>
        </w:rPr>
      </w:pPr>
      <w:r w:rsidRPr="3C5F9798">
        <w:rPr>
          <w:rFonts w:eastAsia="Arial" w:cs="Arial"/>
        </w:rPr>
        <w:t>Leave the means and methods for correcting nonconforming work to the contractor or party responsible for the execution.</w:t>
      </w:r>
    </w:p>
    <w:p w:rsidRPr="00AF69A6" w:rsidR="00EC14E4" w:rsidP="001E4DDC" w:rsidRDefault="00EC14E4" w14:paraId="2DD62204" w14:textId="77777777">
      <w:pPr>
        <w:pStyle w:val="Bullet1"/>
        <w:numPr>
          <w:ilvl w:val="0"/>
          <w:numId w:val="59"/>
        </w:numPr>
        <w:rPr>
          <w:rFonts w:eastAsia="Arial" w:cs="Arial"/>
        </w:rPr>
      </w:pPr>
      <w:r w:rsidRPr="00AF69A6">
        <w:rPr>
          <w:rFonts w:eastAsia="Arial"/>
        </w:rPr>
        <w:t>If not the geoscientist of record, notify the geoscientist of record of any required or proposed revisions to the work that will result in changes in the cost, schedule, or function to seek and receive approval to proceed before proceeding to have the work revised.</w:t>
      </w:r>
    </w:p>
    <w:p w:rsidRPr="00AF69A6" w:rsidR="00EC14E4" w:rsidP="001E4DDC" w:rsidRDefault="00EC14E4" w14:paraId="0AE3BED6" w14:textId="77777777">
      <w:pPr>
        <w:pStyle w:val="Bullet1"/>
        <w:numPr>
          <w:ilvl w:val="0"/>
          <w:numId w:val="59"/>
        </w:numPr>
        <w:rPr>
          <w:rFonts w:eastAsia="Arial" w:cs="Arial"/>
        </w:rPr>
      </w:pPr>
      <w:r w:rsidRPr="00AF69A6">
        <w:rPr>
          <w:rFonts w:eastAsia="Arial"/>
        </w:rPr>
        <w:t>If not the geoscientist of record, involve the geoscientist of record in decisions resulting from field reviews.</w:t>
      </w:r>
    </w:p>
    <w:p w:rsidRPr="00AF69A6" w:rsidR="00EC14E4" w:rsidP="001E4DDC" w:rsidRDefault="00EC14E4" w14:paraId="5E1CC0E0" w14:textId="77777777">
      <w:pPr>
        <w:pStyle w:val="Bullet1"/>
        <w:numPr>
          <w:ilvl w:val="0"/>
          <w:numId w:val="59"/>
        </w:numPr>
        <w:rPr>
          <w:rFonts w:eastAsia="Arial" w:cs="Arial"/>
        </w:rPr>
      </w:pPr>
      <w:r w:rsidRPr="00AF69A6">
        <w:rPr>
          <w:rFonts w:eastAsia="Arial"/>
        </w:rPr>
        <w:t>Continue to report nonconforming work observed in field reviews until it is rectified.</w:t>
      </w:r>
    </w:p>
    <w:p w:rsidRPr="005A366B" w:rsidR="00EC14E4" w:rsidP="001E4DDC" w:rsidRDefault="00EC14E4" w14:paraId="102046DE" w14:textId="77777777">
      <w:pPr>
        <w:pStyle w:val="Bullet1"/>
        <w:numPr>
          <w:ilvl w:val="0"/>
          <w:numId w:val="59"/>
        </w:numPr>
        <w:rPr>
          <w:rFonts w:eastAsia="Arial" w:cs="Arial"/>
        </w:rPr>
      </w:pPr>
      <w:r w:rsidRPr="00AF69A6">
        <w:rPr>
          <w:rFonts w:eastAsia="Arial"/>
        </w:rPr>
        <w:t>Confirm and document how the contractor or party responsible for the execution has addressed any nonconforming work observed in field reviews.</w:t>
      </w:r>
    </w:p>
    <w:p w:rsidRPr="005A366B" w:rsidR="00EC14E4" w:rsidDel="00024CEB" w:rsidP="001E4DDC" w:rsidRDefault="00EC14E4" w14:paraId="414B5EEE" w14:textId="77777777">
      <w:pPr>
        <w:pStyle w:val="Bullet1"/>
        <w:numPr>
          <w:ilvl w:val="0"/>
          <w:numId w:val="59"/>
        </w:numPr>
        <w:rPr>
          <w:rFonts w:eastAsia="Arial" w:cs="Arial"/>
        </w:rPr>
      </w:pPr>
      <w:r w:rsidRPr="005A366B">
        <w:rPr>
          <w:rFonts w:eastAsia="Arial"/>
        </w:rPr>
        <w:t xml:space="preserve">Retain all field review records in </w:t>
      </w:r>
      <w:r w:rsidRPr="005A366B">
        <w:rPr>
          <w:rFonts w:eastAsia="Arial"/>
          <w:highlight w:val="yellow"/>
        </w:rPr>
        <w:t>(describe or indicate where files are to be retails)</w:t>
      </w:r>
      <w:r w:rsidRPr="005A366B">
        <w:rPr>
          <w:rFonts w:eastAsia="Arial"/>
        </w:rPr>
        <w:t>.</w:t>
      </w:r>
    </w:p>
    <w:p w:rsidRPr="0040794A" w:rsidR="00651AAE" w:rsidP="00C7289E" w:rsidRDefault="001F0263" w14:paraId="43EF0D43" w14:textId="5C274815">
      <w:pPr>
        <w:pStyle w:val="Heading4"/>
      </w:pPr>
      <w:r>
        <w:rPr>
          <w:highlight w:val="cyan"/>
        </w:rPr>
        <w:t>1</w:t>
      </w:r>
      <w:r w:rsidR="00C7289E">
        <w:rPr>
          <w:highlight w:val="cyan"/>
        </w:rPr>
        <w:t>4</w:t>
      </w:r>
      <w:r>
        <w:rPr>
          <w:highlight w:val="cyan"/>
        </w:rPr>
        <w:t>.4.</w:t>
      </w:r>
      <w:r w:rsidR="00EC14E4">
        <w:rPr>
          <w:highlight w:val="cyan"/>
        </w:rPr>
        <w:t>4</w:t>
      </w:r>
      <w:r w:rsidR="003B1AE0">
        <w:rPr>
          <w:highlight w:val="cyan"/>
        </w:rPr>
        <w:tab/>
      </w:r>
      <w:r w:rsidRPr="0040794A" w:rsidR="00651AAE">
        <w:rPr>
          <w:highlight w:val="cyan"/>
        </w:rPr>
        <w:t>For Out of Province Engineered and Supplied Equipment</w:t>
      </w:r>
    </w:p>
    <w:p w:rsidRPr="0040794A" w:rsidR="00651AAE" w:rsidP="003B1AE0" w:rsidRDefault="00651AAE" w14:paraId="44DC9CA8" w14:textId="21D2C04D">
      <w:pPr>
        <w:pStyle w:val="BodyText"/>
      </w:pPr>
      <w:r w:rsidRPr="6FE4EDBB">
        <w:t xml:space="preserve">Where </w:t>
      </w:r>
      <w:r w:rsidR="000E2497">
        <w:t xml:space="preserve">the BC </w:t>
      </w:r>
      <w:r w:rsidRPr="6FE4EDBB">
        <w:t>professional</w:t>
      </w:r>
      <w:r w:rsidR="000E2497">
        <w:t xml:space="preserve"> of record </w:t>
      </w:r>
      <w:r w:rsidRPr="6FE4EDBB">
        <w:t>specif</w:t>
      </w:r>
      <w:r w:rsidR="000E2497">
        <w:t xml:space="preserve">ies </w:t>
      </w:r>
      <w:r w:rsidRPr="6FE4EDBB">
        <w:t xml:space="preserve">equipment, products, or components that are designed and manufactured or fabricated out of province for use on projects, the </w:t>
      </w:r>
      <w:r w:rsidR="00D736C8">
        <w:t xml:space="preserve">BC </w:t>
      </w:r>
      <w:r w:rsidRPr="6FE4EDBB">
        <w:t>professional:</w:t>
      </w:r>
    </w:p>
    <w:p w:rsidRPr="0040794A" w:rsidR="00651AAE" w:rsidP="001E4DDC" w:rsidRDefault="00651AAE" w14:paraId="5E72A049" w14:textId="77777777">
      <w:pPr>
        <w:pStyle w:val="Bullet1"/>
        <w:numPr>
          <w:ilvl w:val="0"/>
          <w:numId w:val="61"/>
        </w:numPr>
      </w:pPr>
      <w:r w:rsidRPr="0040794A">
        <w:t>Prepare and authenticate a performance specification for the equipment.</w:t>
      </w:r>
    </w:p>
    <w:p w:rsidRPr="0040794A" w:rsidR="00651AAE" w:rsidP="001E4DDC" w:rsidRDefault="00651AAE" w14:paraId="6E7C06C1" w14:textId="77777777">
      <w:pPr>
        <w:pStyle w:val="Bullet1"/>
        <w:numPr>
          <w:ilvl w:val="0"/>
          <w:numId w:val="61"/>
        </w:numPr>
      </w:pPr>
      <w:r w:rsidRPr="0040794A">
        <w:t>Indicate that the manufacturer or fabricator must certify that the equipment meets the performance specifications. This will relieve the professional of any requirement to carry out field reviews at the place of fabrication.</w:t>
      </w:r>
    </w:p>
    <w:p w:rsidRPr="0040794A" w:rsidR="00651AAE" w:rsidP="001E4DDC" w:rsidRDefault="00651AAE" w14:paraId="271C0C15" w14:textId="77777777">
      <w:pPr>
        <w:pStyle w:val="Bullet1"/>
        <w:numPr>
          <w:ilvl w:val="0"/>
          <w:numId w:val="61"/>
        </w:numPr>
      </w:pPr>
      <w:r w:rsidRPr="0040794A">
        <w:t>Check the quality of equipment when received.</w:t>
      </w:r>
    </w:p>
    <w:p w:rsidRPr="0040794A" w:rsidR="00651AAE" w:rsidP="001E4DDC" w:rsidRDefault="00651AAE" w14:paraId="7A083FBE" w14:textId="7A82E1C2">
      <w:pPr>
        <w:pStyle w:val="Bullet1"/>
        <w:numPr>
          <w:ilvl w:val="0"/>
          <w:numId w:val="61"/>
        </w:numPr>
      </w:pPr>
      <w:r w:rsidRPr="0040794A">
        <w:t xml:space="preserve">If </w:t>
      </w:r>
      <w:r w:rsidRPr="0040794A" w:rsidR="008C7630">
        <w:t xml:space="preserve">BC </w:t>
      </w:r>
      <w:r w:rsidRPr="0040794A">
        <w:t>occupational health and safety legislation imposes any requirements for guards and safety switches, check that the equipment meets those requirements.</w:t>
      </w:r>
    </w:p>
    <w:p w:rsidRPr="0040794A" w:rsidR="00651AAE" w:rsidP="001E4DDC" w:rsidRDefault="00651AAE" w14:paraId="29824C1E" w14:textId="7FD9200D">
      <w:pPr>
        <w:pStyle w:val="Bullet1"/>
        <w:numPr>
          <w:ilvl w:val="0"/>
          <w:numId w:val="61"/>
        </w:numPr>
      </w:pPr>
      <w:r w:rsidRPr="0040794A">
        <w:t>Confirm that the equipment meets any Technical Safety BC requirements.</w:t>
      </w:r>
    </w:p>
    <w:p w:rsidRPr="0040794A" w:rsidR="00651AAE" w:rsidP="001E4DDC" w:rsidRDefault="00651AAE" w14:paraId="06AEEA8D" w14:textId="1E7085E1">
      <w:pPr>
        <w:pStyle w:val="Bullet1"/>
        <w:numPr>
          <w:ilvl w:val="0"/>
          <w:numId w:val="61"/>
        </w:numPr>
      </w:pPr>
      <w:r w:rsidRPr="0040794A">
        <w:t>Carry out or directly supervise field reviews of electrical, gas, water feeds</w:t>
      </w:r>
      <w:r w:rsidR="006A0651">
        <w:t xml:space="preserve">, and/or any other service connections </w:t>
      </w:r>
      <w:r w:rsidRPr="0040794A">
        <w:t>to the equipment.</w:t>
      </w:r>
    </w:p>
    <w:p w:rsidRPr="0040794A" w:rsidR="008402FD" w:rsidP="008402FD" w:rsidRDefault="00745110" w14:paraId="5E5A016C" w14:textId="73B777E6">
      <w:pPr>
        <w:pStyle w:val="Heading3"/>
        <w:rPr>
          <w:lang w:eastAsia="en-CA"/>
        </w:rPr>
      </w:pPr>
      <w:bookmarkStart w:name="_Toc71273463" w:id="114"/>
      <w:r>
        <w:rPr>
          <w:lang w:eastAsia="en-CA"/>
        </w:rPr>
        <w:t>1</w:t>
      </w:r>
      <w:r w:rsidR="0014327B">
        <w:rPr>
          <w:lang w:eastAsia="en-CA"/>
        </w:rPr>
        <w:t>4</w:t>
      </w:r>
      <w:r>
        <w:rPr>
          <w:lang w:eastAsia="en-CA"/>
        </w:rPr>
        <w:t>.5</w:t>
      </w:r>
      <w:r w:rsidR="005C241D">
        <w:rPr>
          <w:lang w:eastAsia="en-CA"/>
        </w:rPr>
        <w:tab/>
      </w:r>
      <w:r w:rsidRPr="0040794A" w:rsidR="008402FD">
        <w:rPr>
          <w:lang w:eastAsia="en-CA"/>
        </w:rPr>
        <w:t>References</w:t>
      </w:r>
      <w:bookmarkEnd w:id="114"/>
    </w:p>
    <w:p w:rsidRPr="003B1AE0" w:rsidR="001247ED" w:rsidP="003B1AE0" w:rsidRDefault="008402FD" w14:paraId="010A8BAD" w14:textId="0D9F5285">
      <w:pPr>
        <w:pStyle w:val="BodyText"/>
        <w:rPr>
          <w:highlight w:val="cyan"/>
        </w:rPr>
      </w:pPr>
      <w:r w:rsidRPr="003B1AE0">
        <w:rPr>
          <w:highlight w:val="cyan"/>
        </w:rPr>
        <w:t>Refer to any detailed procedures for engineering</w:t>
      </w:r>
      <w:r w:rsidRPr="003B1AE0" w:rsidR="002172E0">
        <w:rPr>
          <w:highlight w:val="cyan"/>
        </w:rPr>
        <w:t>/geoscience</w:t>
      </w:r>
      <w:r w:rsidRPr="003B1AE0">
        <w:rPr>
          <w:highlight w:val="cyan"/>
        </w:rPr>
        <w:t xml:space="preserve"> groups</w:t>
      </w:r>
    </w:p>
    <w:p w:rsidR="001247ED" w:rsidRDefault="001247ED" w14:paraId="342D8246" w14:textId="77777777">
      <w:pPr>
        <w:spacing w:after="160" w:line="259" w:lineRule="auto"/>
        <w:rPr>
          <w:b/>
          <w:bCs/>
          <w:i/>
          <w:iCs/>
          <w:color w:val="000000" w:themeColor="text1"/>
          <w:sz w:val="20"/>
          <w:szCs w:val="20"/>
          <w:highlight w:val="cyan"/>
          <w:lang w:eastAsia="en-CA"/>
        </w:rPr>
      </w:pPr>
      <w:r>
        <w:rPr>
          <w:b/>
          <w:bCs/>
          <w:i/>
          <w:iCs/>
          <w:highlight w:val="cyan"/>
          <w:lang w:eastAsia="en-CA"/>
        </w:rPr>
        <w:br w:type="page"/>
      </w:r>
    </w:p>
    <w:p w:rsidRPr="0040794A" w:rsidR="00CD6BBE" w:rsidP="005E40BA" w:rsidRDefault="00105B14" w14:paraId="35E57A38" w14:textId="64B72061">
      <w:pPr>
        <w:pStyle w:val="Heading2"/>
      </w:pPr>
      <w:bookmarkStart w:name="_Toc70077537" w:id="115"/>
      <w:bookmarkStart w:name="_Toc71273464" w:id="116"/>
      <w:bookmarkStart w:name="_Toc211521019" w:id="117"/>
      <w:r>
        <w:t>Appendi</w:t>
      </w:r>
      <w:r w:rsidR="0014327B">
        <w:t>c</w:t>
      </w:r>
      <w:r>
        <w:t>es</w:t>
      </w:r>
      <w:bookmarkEnd w:id="115"/>
      <w:bookmarkEnd w:id="116"/>
      <w:bookmarkEnd w:id="117"/>
    </w:p>
    <w:p w:rsidRPr="007411B2" w:rsidR="00A51871" w:rsidP="001E4DDC" w:rsidRDefault="00C12AB0" w14:paraId="77CDA107" w14:textId="0298D019">
      <w:pPr>
        <w:pStyle w:val="BodyText"/>
        <w:numPr>
          <w:ilvl w:val="0"/>
          <w:numId w:val="10"/>
        </w:numPr>
        <w:rPr>
          <w:sz w:val="24"/>
          <w:szCs w:val="24"/>
        </w:rPr>
      </w:pPr>
      <w:hyperlink w:history="1" w:anchor="_CHECKLIST_AND_SIGNOFF_1">
        <w:r w:rsidRPr="007411B2">
          <w:rPr>
            <w:rStyle w:val="Hyperlink"/>
            <w:sz w:val="24"/>
            <w:szCs w:val="24"/>
            <w:lang w:val="en-CA"/>
          </w:rPr>
          <w:t>Appendix A</w:t>
        </w:r>
        <w:r w:rsidRPr="007411B2" w:rsidR="00EE186F">
          <w:rPr>
            <w:rStyle w:val="Hyperlink"/>
            <w:sz w:val="24"/>
            <w:szCs w:val="24"/>
            <w:lang w:val="en-CA"/>
          </w:rPr>
          <w:t xml:space="preserve"> </w:t>
        </w:r>
        <w:r w:rsidRPr="007411B2" w:rsidR="00225A29">
          <w:rPr>
            <w:rStyle w:val="Hyperlink"/>
            <w:noProof/>
            <w:lang w:val="en-CA"/>
          </w:rPr>
          <w:t xml:space="preserve">– </w:t>
        </w:r>
        <w:r w:rsidRPr="007411B2" w:rsidR="00731060">
          <w:rPr>
            <w:rStyle w:val="Hyperlink"/>
            <w:sz w:val="24"/>
            <w:szCs w:val="24"/>
            <w:lang w:val="en-CA"/>
          </w:rPr>
          <w:t xml:space="preserve">Checklist and </w:t>
        </w:r>
        <w:r w:rsidR="00852ABB">
          <w:rPr>
            <w:rStyle w:val="Hyperlink"/>
            <w:sz w:val="24"/>
            <w:szCs w:val="24"/>
            <w:lang w:val="en-CA"/>
          </w:rPr>
          <w:t>Signoff</w:t>
        </w:r>
        <w:r w:rsidRPr="007411B2" w:rsidR="00731060">
          <w:rPr>
            <w:rStyle w:val="Hyperlink"/>
            <w:sz w:val="24"/>
            <w:szCs w:val="24"/>
            <w:lang w:val="en-CA"/>
          </w:rPr>
          <w:t xml:space="preserve"> for</w:t>
        </w:r>
        <w:r w:rsidR="00EA3AF7">
          <w:rPr>
            <w:rStyle w:val="Hyperlink"/>
            <w:sz w:val="24"/>
            <w:szCs w:val="24"/>
            <w:lang w:val="en-CA"/>
          </w:rPr>
          <w:t xml:space="preserve"> an</w:t>
        </w:r>
        <w:r w:rsidRPr="007411B2" w:rsidR="00731060">
          <w:rPr>
            <w:rStyle w:val="Hyperlink"/>
            <w:sz w:val="24"/>
            <w:szCs w:val="24"/>
            <w:lang w:val="en-CA"/>
          </w:rPr>
          <w:t xml:space="preserve"> Independent Review of Structural Designs</w:t>
        </w:r>
      </w:hyperlink>
      <w:r w:rsidRPr="007411B2">
        <w:rPr>
          <w:sz w:val="24"/>
          <w:szCs w:val="24"/>
        </w:rPr>
        <w:t xml:space="preserve"> </w:t>
      </w:r>
    </w:p>
    <w:p w:rsidRPr="007411B2" w:rsidR="00731060" w:rsidP="001E4DDC" w:rsidRDefault="00C12AB0" w14:paraId="4EDFF260" w14:textId="6AE98CC3">
      <w:pPr>
        <w:pStyle w:val="BodyText"/>
        <w:numPr>
          <w:ilvl w:val="0"/>
          <w:numId w:val="10"/>
        </w:numPr>
        <w:rPr>
          <w:sz w:val="24"/>
          <w:szCs w:val="24"/>
        </w:rPr>
      </w:pPr>
      <w:hyperlink w:history="1" w:anchor="_Appendix_B_–">
        <w:r w:rsidRPr="007411B2">
          <w:rPr>
            <w:rStyle w:val="Hyperlink"/>
            <w:sz w:val="24"/>
            <w:szCs w:val="24"/>
            <w:lang w:val="en-CA"/>
          </w:rPr>
          <w:t xml:space="preserve">Appendix B </w:t>
        </w:r>
        <w:r w:rsidRPr="007411B2" w:rsidR="00225A29">
          <w:rPr>
            <w:rStyle w:val="Hyperlink"/>
            <w:noProof/>
            <w:lang w:val="en-CA"/>
          </w:rPr>
          <w:t xml:space="preserve">– </w:t>
        </w:r>
        <w:r w:rsidRPr="007411B2" w:rsidR="00731060">
          <w:rPr>
            <w:rStyle w:val="Hyperlink"/>
            <w:sz w:val="24"/>
            <w:szCs w:val="24"/>
            <w:lang w:val="en-CA"/>
          </w:rPr>
          <w:t xml:space="preserve">Checklist and </w:t>
        </w:r>
        <w:r w:rsidR="00852ABB">
          <w:rPr>
            <w:rStyle w:val="Hyperlink"/>
            <w:sz w:val="24"/>
            <w:szCs w:val="24"/>
            <w:lang w:val="en-CA"/>
          </w:rPr>
          <w:t>Signoff</w:t>
        </w:r>
        <w:r w:rsidRPr="007411B2" w:rsidR="00731060">
          <w:rPr>
            <w:rStyle w:val="Hyperlink"/>
            <w:sz w:val="24"/>
            <w:szCs w:val="24"/>
            <w:lang w:val="en-CA"/>
          </w:rPr>
          <w:t xml:space="preserve"> for </w:t>
        </w:r>
        <w:r w:rsidR="00D15790">
          <w:rPr>
            <w:rStyle w:val="Hyperlink"/>
            <w:sz w:val="24"/>
            <w:szCs w:val="24"/>
            <w:lang w:val="en-CA"/>
          </w:rPr>
          <w:t xml:space="preserve">an </w:t>
        </w:r>
        <w:r w:rsidRPr="007411B2" w:rsidR="00731060">
          <w:rPr>
            <w:rStyle w:val="Hyperlink"/>
            <w:sz w:val="24"/>
            <w:szCs w:val="24"/>
            <w:lang w:val="en-CA"/>
          </w:rPr>
          <w:t xml:space="preserve">Independent Review of High-Risk </w:t>
        </w:r>
        <w:r w:rsidR="00495FCF">
          <w:rPr>
            <w:rStyle w:val="Hyperlink"/>
            <w:sz w:val="24"/>
            <w:szCs w:val="24"/>
            <w:lang w:val="en-CA"/>
          </w:rPr>
          <w:t xml:space="preserve">Professional </w:t>
        </w:r>
        <w:r w:rsidRPr="007411B2" w:rsidR="00731060">
          <w:rPr>
            <w:rStyle w:val="Hyperlink"/>
            <w:sz w:val="24"/>
            <w:szCs w:val="24"/>
            <w:lang w:val="en-CA"/>
          </w:rPr>
          <w:t xml:space="preserve">Activities </w:t>
        </w:r>
        <w:r w:rsidR="00495FCF">
          <w:rPr>
            <w:rStyle w:val="Hyperlink"/>
            <w:sz w:val="24"/>
            <w:szCs w:val="24"/>
            <w:lang w:val="en-CA"/>
          </w:rPr>
          <w:t xml:space="preserve">or </w:t>
        </w:r>
        <w:r w:rsidRPr="007411B2" w:rsidR="00731060">
          <w:rPr>
            <w:rStyle w:val="Hyperlink"/>
            <w:sz w:val="24"/>
            <w:szCs w:val="24"/>
            <w:lang w:val="en-CA"/>
          </w:rPr>
          <w:t>Wor</w:t>
        </w:r>
        <w:r w:rsidRPr="007411B2" w:rsidR="00C65FDC">
          <w:rPr>
            <w:rStyle w:val="Hyperlink"/>
            <w:sz w:val="24"/>
            <w:szCs w:val="24"/>
            <w:lang w:val="en-CA"/>
          </w:rPr>
          <w:t>k</w:t>
        </w:r>
      </w:hyperlink>
    </w:p>
    <w:p w:rsidRPr="007411B2" w:rsidR="00B66863" w:rsidP="001E4DDC" w:rsidRDefault="00C12AB0" w14:paraId="271E109A" w14:textId="0AA86398">
      <w:pPr>
        <w:pStyle w:val="BodyText"/>
        <w:numPr>
          <w:ilvl w:val="0"/>
          <w:numId w:val="10"/>
        </w:numPr>
        <w:rPr>
          <w:sz w:val="24"/>
          <w:szCs w:val="24"/>
        </w:rPr>
      </w:pPr>
      <w:hyperlink w:history="1" w:anchor="_Appendix_C_–">
        <w:r w:rsidRPr="007411B2">
          <w:rPr>
            <w:rStyle w:val="Hyperlink"/>
            <w:sz w:val="24"/>
            <w:szCs w:val="24"/>
            <w:lang w:val="en-CA"/>
          </w:rPr>
          <w:t xml:space="preserve">Appendix C </w:t>
        </w:r>
        <w:r w:rsidRPr="007411B2" w:rsidR="00225A29">
          <w:rPr>
            <w:rStyle w:val="Hyperlink"/>
            <w:noProof/>
            <w:lang w:val="en-CA"/>
          </w:rPr>
          <w:t xml:space="preserve">– </w:t>
        </w:r>
        <w:r w:rsidRPr="007411B2" w:rsidR="00B66863">
          <w:rPr>
            <w:rStyle w:val="Hyperlink"/>
            <w:sz w:val="24"/>
            <w:szCs w:val="24"/>
            <w:lang w:val="en-CA"/>
          </w:rPr>
          <w:t>Documented Risk Assessment Template</w:t>
        </w:r>
      </w:hyperlink>
    </w:p>
    <w:p w:rsidRPr="007411B2" w:rsidR="00B66863" w:rsidP="001E4DDC" w:rsidRDefault="00C12AB0" w14:paraId="788C0917" w14:textId="67F4C581">
      <w:pPr>
        <w:pStyle w:val="BodyText"/>
        <w:numPr>
          <w:ilvl w:val="0"/>
          <w:numId w:val="10"/>
        </w:numPr>
        <w:rPr>
          <w:sz w:val="24"/>
          <w:szCs w:val="24"/>
        </w:rPr>
      </w:pPr>
      <w:hyperlink w:history="1" w:anchor="_Appendix_D_–">
        <w:r w:rsidRPr="007411B2">
          <w:rPr>
            <w:rStyle w:val="Hyperlink"/>
            <w:sz w:val="24"/>
            <w:szCs w:val="24"/>
            <w:lang w:val="en-CA"/>
          </w:rPr>
          <w:t xml:space="preserve">Appendix D </w:t>
        </w:r>
        <w:r w:rsidRPr="007411B2" w:rsidR="00225A29">
          <w:rPr>
            <w:rStyle w:val="Hyperlink"/>
            <w:noProof/>
            <w:lang w:val="en-CA"/>
          </w:rPr>
          <w:t xml:space="preserve">– </w:t>
        </w:r>
        <w:r w:rsidRPr="007411B2" w:rsidR="00B66863">
          <w:rPr>
            <w:rStyle w:val="Hyperlink"/>
            <w:sz w:val="24"/>
            <w:szCs w:val="24"/>
            <w:lang w:val="en-CA"/>
          </w:rPr>
          <w:t>Code of Conduct Template</w:t>
        </w:r>
      </w:hyperlink>
    </w:p>
    <w:p w:rsidR="00985B3A" w:rsidP="001E4DDC" w:rsidRDefault="00C12AB0" w14:paraId="2778DF47" w14:textId="77777777">
      <w:pPr>
        <w:pStyle w:val="BodyText"/>
        <w:numPr>
          <w:ilvl w:val="0"/>
          <w:numId w:val="10"/>
        </w:numPr>
        <w:rPr>
          <w:b/>
          <w:bCs/>
          <w:sz w:val="24"/>
          <w:szCs w:val="24"/>
        </w:rPr>
      </w:pPr>
      <w:hyperlink w:history="1" w:anchor="_Appendix_E_–">
        <w:r w:rsidRPr="007411B2">
          <w:rPr>
            <w:rStyle w:val="Hyperlink"/>
            <w:sz w:val="24"/>
            <w:szCs w:val="24"/>
            <w:lang w:val="en-CA"/>
          </w:rPr>
          <w:t xml:space="preserve">Appendix E </w:t>
        </w:r>
        <w:r w:rsidRPr="007411B2" w:rsidR="00225A29">
          <w:rPr>
            <w:rStyle w:val="Hyperlink"/>
            <w:noProof/>
            <w:lang w:val="en-CA"/>
          </w:rPr>
          <w:t xml:space="preserve">– </w:t>
        </w:r>
        <w:r w:rsidRPr="007411B2" w:rsidR="00B66863">
          <w:rPr>
            <w:rStyle w:val="Hyperlink"/>
            <w:sz w:val="24"/>
            <w:szCs w:val="24"/>
            <w:lang w:val="en-CA"/>
          </w:rPr>
          <w:t>Field Review</w:t>
        </w:r>
        <w:r w:rsidRPr="007411B2" w:rsidR="00EF1B52">
          <w:rPr>
            <w:rStyle w:val="Hyperlink"/>
            <w:sz w:val="24"/>
            <w:szCs w:val="24"/>
            <w:lang w:val="en-CA"/>
          </w:rPr>
          <w:t xml:space="preserve"> Report</w:t>
        </w:r>
        <w:r w:rsidRPr="007411B2" w:rsidR="00B66863">
          <w:rPr>
            <w:rStyle w:val="Hyperlink"/>
            <w:sz w:val="24"/>
            <w:szCs w:val="24"/>
            <w:lang w:val="en-CA"/>
          </w:rPr>
          <w:t xml:space="preserve"> Template</w:t>
        </w:r>
      </w:hyperlink>
    </w:p>
    <w:p w:rsidR="003B1AE0" w:rsidRDefault="003B1AE0" w14:paraId="0265D287" w14:textId="631A5EC3">
      <w:pPr>
        <w:spacing w:after="160" w:line="259" w:lineRule="auto"/>
        <w:rPr>
          <w:b/>
          <w:bCs/>
          <w:color w:val="000000" w:themeColor="text1"/>
          <w:sz w:val="24"/>
          <w:szCs w:val="24"/>
        </w:rPr>
      </w:pPr>
      <w:r>
        <w:rPr>
          <w:b/>
          <w:bCs/>
          <w:sz w:val="24"/>
          <w:szCs w:val="24"/>
        </w:rPr>
        <w:br w:type="page"/>
      </w:r>
    </w:p>
    <w:p w:rsidRPr="005E6C8D" w:rsidR="00B029CD" w:rsidP="00B029CD" w:rsidRDefault="00B029CD" w14:paraId="2C9D8962" w14:textId="0CA21AAF">
      <w:pPr>
        <w:pStyle w:val="Heading3"/>
      </w:pPr>
      <w:bookmarkStart w:name="_CHECKLIST_AND_SIGNOFF_1" w:id="118"/>
      <w:bookmarkStart w:name="_DOCUMENTED_RISK_ASSESSMENT" w:id="119"/>
      <w:bookmarkStart w:name="_Appendix_A_–" w:id="120"/>
      <w:bookmarkEnd w:id="118"/>
      <w:bookmarkEnd w:id="119"/>
      <w:bookmarkEnd w:id="120"/>
      <w:r>
        <w:t xml:space="preserve">Appendix A </w:t>
      </w:r>
      <w:r>
        <w:rPr>
          <w:noProof/>
        </w:rPr>
        <w:t xml:space="preserve">– </w:t>
      </w:r>
      <w:r w:rsidRPr="005E6C8D">
        <w:t>C</w:t>
      </w:r>
      <w:r>
        <w:t>hecklist</w:t>
      </w:r>
      <w:r w:rsidRPr="005E6C8D">
        <w:t xml:space="preserve"> </w:t>
      </w:r>
      <w:r>
        <w:t xml:space="preserve">and </w:t>
      </w:r>
      <w:r w:rsidR="00852ABB">
        <w:t>Signoff</w:t>
      </w:r>
      <w:r w:rsidRPr="005E6C8D">
        <w:t xml:space="preserve"> </w:t>
      </w:r>
      <w:r>
        <w:t>for an Independent Review</w:t>
      </w:r>
      <w:r w:rsidRPr="005E6C8D">
        <w:t xml:space="preserve"> </w:t>
      </w:r>
      <w:r>
        <w:t>of Structural Designs (Page 1 of 2)</w:t>
      </w:r>
    </w:p>
    <w:p w:rsidRPr="000D40DF" w:rsidR="00B029CD" w:rsidP="00B029CD" w:rsidRDefault="00B029CD" w14:paraId="32AC3FE8" w14:textId="77777777">
      <w:pPr>
        <w:rPr>
          <w:i/>
          <w:sz w:val="16"/>
          <w:szCs w:val="16"/>
        </w:rPr>
      </w:pPr>
      <w:r w:rsidRPr="000D40DF">
        <w:rPr>
          <w:i/>
          <w:sz w:val="16"/>
          <w:szCs w:val="16"/>
        </w:rPr>
        <w:t>[Print clearly and legibly]</w:t>
      </w: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625"/>
        <w:gridCol w:w="3875"/>
        <w:gridCol w:w="360"/>
        <w:gridCol w:w="4500"/>
      </w:tblGrid>
      <w:tr w:rsidRPr="000D40DF" w:rsidR="00B029CD" w:rsidTr="00633A01" w14:paraId="74D09B82" w14:textId="77777777">
        <w:tc>
          <w:tcPr>
            <w:tcW w:w="625" w:type="dxa"/>
          </w:tcPr>
          <w:p w:rsidRPr="000D40DF" w:rsidR="00B029CD" w:rsidP="00633A01" w:rsidRDefault="00B029CD" w14:paraId="151C6FD1" w14:textId="77777777">
            <w:pPr>
              <w:rPr>
                <w:lang w:val="en-CA"/>
              </w:rPr>
            </w:pPr>
          </w:p>
        </w:tc>
        <w:tc>
          <w:tcPr>
            <w:tcW w:w="3875" w:type="dxa"/>
          </w:tcPr>
          <w:p w:rsidRPr="000D40DF" w:rsidR="00B029CD" w:rsidP="00633A01" w:rsidRDefault="00B029CD" w14:paraId="7EFA51CE" w14:textId="77777777">
            <w:pPr>
              <w:rPr>
                <w:lang w:val="en-CA"/>
              </w:rPr>
            </w:pPr>
          </w:p>
        </w:tc>
        <w:tc>
          <w:tcPr>
            <w:tcW w:w="360" w:type="dxa"/>
          </w:tcPr>
          <w:p w:rsidRPr="000D40DF" w:rsidR="00B029CD" w:rsidP="00633A01" w:rsidRDefault="00B029CD" w14:paraId="64214478" w14:textId="77777777">
            <w:pPr>
              <w:rPr>
                <w:lang w:val="en-CA"/>
              </w:rPr>
            </w:pPr>
          </w:p>
        </w:tc>
        <w:tc>
          <w:tcPr>
            <w:tcW w:w="4500" w:type="dxa"/>
            <w:hideMark/>
          </w:tcPr>
          <w:p w:rsidRPr="000D40DF" w:rsidR="00B029CD" w:rsidP="00633A01" w:rsidRDefault="00B029CD" w14:paraId="6B4C9A84" w14:textId="77777777">
            <w:pPr>
              <w:rPr>
                <w:b/>
                <w:lang w:val="en-CA"/>
              </w:rPr>
            </w:pPr>
            <w:r>
              <w:rPr>
                <w:b/>
                <w:lang w:val="en-CA"/>
              </w:rPr>
              <w:t>PROFESSIONAL OF RECORD</w:t>
            </w:r>
          </w:p>
        </w:tc>
      </w:tr>
      <w:tr w:rsidRPr="000D40DF" w:rsidR="00B029CD" w:rsidTr="00633A01" w14:paraId="631D3E8A" w14:textId="77777777">
        <w:trPr>
          <w:trHeight w:val="432" w:hRule="exact"/>
        </w:trPr>
        <w:tc>
          <w:tcPr>
            <w:tcW w:w="625" w:type="dxa"/>
            <w:hideMark/>
          </w:tcPr>
          <w:p w:rsidRPr="000D40DF" w:rsidR="00B029CD" w:rsidP="00633A01" w:rsidRDefault="00B029CD" w14:paraId="01EAB740" w14:textId="77777777">
            <w:pPr>
              <w:rPr>
                <w:b/>
                <w:lang w:val="en-CA"/>
              </w:rPr>
            </w:pPr>
            <w:r w:rsidRPr="000D40DF">
              <w:rPr>
                <w:b/>
                <w:lang w:val="en-CA"/>
              </w:rPr>
              <w:t>RE:</w:t>
            </w:r>
          </w:p>
        </w:tc>
        <w:tc>
          <w:tcPr>
            <w:tcW w:w="3875" w:type="dxa"/>
            <w:tcBorders>
              <w:top w:val="nil"/>
              <w:left w:val="nil"/>
              <w:bottom w:val="single" w:color="E7E6E6" w:themeColor="background2" w:sz="4" w:space="0"/>
              <w:right w:val="nil"/>
            </w:tcBorders>
          </w:tcPr>
          <w:p w:rsidRPr="000D40DF" w:rsidR="00B029CD" w:rsidP="00633A01" w:rsidRDefault="00B029CD" w14:paraId="2484D0D1" w14:textId="77777777">
            <w:pPr>
              <w:rPr>
                <w:lang w:val="en-CA"/>
              </w:rPr>
            </w:pPr>
          </w:p>
        </w:tc>
        <w:tc>
          <w:tcPr>
            <w:tcW w:w="360" w:type="dxa"/>
          </w:tcPr>
          <w:p w:rsidRPr="000D40DF" w:rsidR="00B029CD" w:rsidP="00633A01" w:rsidRDefault="00B029CD" w14:paraId="164BAF1B"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70896CBB" w14:textId="77777777">
            <w:pPr>
              <w:rPr>
                <w:lang w:val="en-CA"/>
              </w:rPr>
            </w:pPr>
          </w:p>
        </w:tc>
      </w:tr>
      <w:tr w:rsidRPr="000D40DF" w:rsidR="00B029CD" w:rsidTr="00633A01" w14:paraId="42CF030C" w14:textId="77777777">
        <w:tc>
          <w:tcPr>
            <w:tcW w:w="625" w:type="dxa"/>
          </w:tcPr>
          <w:p w:rsidRPr="000D40DF" w:rsidR="00B029CD" w:rsidP="00633A01" w:rsidRDefault="00B029CD" w14:paraId="73F510AB" w14:textId="77777777">
            <w:pPr>
              <w:rPr>
                <w:lang w:val="en-CA"/>
              </w:rPr>
            </w:pPr>
          </w:p>
        </w:tc>
        <w:tc>
          <w:tcPr>
            <w:tcW w:w="3875" w:type="dxa"/>
            <w:tcBorders>
              <w:top w:val="single" w:color="E7E6E6" w:themeColor="background2" w:sz="4" w:space="0"/>
              <w:left w:val="nil"/>
              <w:bottom w:val="nil"/>
              <w:right w:val="nil"/>
            </w:tcBorders>
            <w:hideMark/>
          </w:tcPr>
          <w:p w:rsidRPr="000D40DF" w:rsidR="00B029CD" w:rsidP="00633A01" w:rsidRDefault="00B029CD" w14:paraId="1B8D567A" w14:textId="77777777">
            <w:pPr>
              <w:rPr>
                <w:lang w:val="en-CA"/>
              </w:rPr>
            </w:pPr>
            <w:r w:rsidRPr="000D40DF">
              <w:rPr>
                <w:lang w:val="en-CA"/>
              </w:rPr>
              <w:t xml:space="preserve">Name of project or work </w:t>
            </w:r>
          </w:p>
        </w:tc>
        <w:tc>
          <w:tcPr>
            <w:tcW w:w="360" w:type="dxa"/>
          </w:tcPr>
          <w:p w:rsidRPr="000D40DF" w:rsidR="00B029CD" w:rsidP="00633A01" w:rsidRDefault="00B029CD" w14:paraId="183B3E98"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33DD1081" w14:textId="77777777">
            <w:pPr>
              <w:rPr>
                <w:lang w:val="en-CA"/>
              </w:rPr>
            </w:pPr>
            <w:r w:rsidRPr="000D40DF">
              <w:rPr>
                <w:lang w:val="en-CA"/>
              </w:rPr>
              <w:t>P.Eng.</w:t>
            </w:r>
            <w:r>
              <w:rPr>
                <w:lang w:val="en-CA"/>
              </w:rPr>
              <w:t xml:space="preserve"> or </w:t>
            </w:r>
            <w:proofErr w:type="spellStart"/>
            <w:r w:rsidRPr="000D40DF">
              <w:rPr>
                <w:lang w:val="en-CA"/>
              </w:rPr>
              <w:t>P.L.Eng</w:t>
            </w:r>
            <w:proofErr w:type="spellEnd"/>
            <w:r w:rsidRPr="000D40DF">
              <w:rPr>
                <w:lang w:val="en-CA"/>
              </w:rPr>
              <w:t>.</w:t>
            </w:r>
          </w:p>
        </w:tc>
      </w:tr>
      <w:tr w:rsidRPr="000D40DF" w:rsidR="00B029CD" w:rsidTr="00633A01" w14:paraId="738D1A4A" w14:textId="77777777">
        <w:trPr>
          <w:trHeight w:val="432" w:hRule="exact"/>
        </w:trPr>
        <w:tc>
          <w:tcPr>
            <w:tcW w:w="625" w:type="dxa"/>
          </w:tcPr>
          <w:p w:rsidRPr="000D40DF" w:rsidR="00B029CD" w:rsidP="00633A01" w:rsidRDefault="00B029CD" w14:paraId="1AB4C990" w14:textId="77777777">
            <w:pPr>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24A569DD" w14:textId="77777777">
            <w:pPr>
              <w:rPr>
                <w:lang w:val="en-CA"/>
              </w:rPr>
            </w:pPr>
          </w:p>
        </w:tc>
        <w:tc>
          <w:tcPr>
            <w:tcW w:w="360" w:type="dxa"/>
          </w:tcPr>
          <w:p w:rsidRPr="000D40DF" w:rsidR="00B029CD" w:rsidP="00633A01" w:rsidRDefault="00B029CD" w14:paraId="78DB00E0"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04BD770F" w14:textId="77777777">
            <w:pPr>
              <w:rPr>
                <w:lang w:val="en-CA"/>
              </w:rPr>
            </w:pPr>
          </w:p>
        </w:tc>
      </w:tr>
      <w:tr w:rsidRPr="000D40DF" w:rsidR="00B029CD" w:rsidTr="00633A01" w14:paraId="50370C00" w14:textId="77777777">
        <w:tc>
          <w:tcPr>
            <w:tcW w:w="625" w:type="dxa"/>
          </w:tcPr>
          <w:p w:rsidRPr="000D40DF" w:rsidR="00B029CD" w:rsidP="00633A01" w:rsidRDefault="00B029CD" w14:paraId="073690A8" w14:textId="77777777">
            <w:pPr>
              <w:rPr>
                <w:lang w:val="en-CA"/>
              </w:rPr>
            </w:pPr>
          </w:p>
        </w:tc>
        <w:tc>
          <w:tcPr>
            <w:tcW w:w="3875" w:type="dxa"/>
            <w:tcBorders>
              <w:top w:val="single" w:color="E7E6E6" w:themeColor="background2" w:sz="4" w:space="0"/>
              <w:left w:val="nil"/>
              <w:bottom w:val="nil"/>
              <w:right w:val="nil"/>
            </w:tcBorders>
            <w:hideMark/>
          </w:tcPr>
          <w:p w:rsidRPr="000D40DF" w:rsidR="00B029CD" w:rsidP="00633A01" w:rsidRDefault="00B029CD" w14:paraId="5358359A" w14:textId="77777777">
            <w:pPr>
              <w:rPr>
                <w:lang w:val="en-CA"/>
              </w:rPr>
            </w:pPr>
            <w:r w:rsidRPr="000D40DF">
              <w:rPr>
                <w:lang w:val="en-CA"/>
              </w:rPr>
              <w:t xml:space="preserve">Address of project or work </w:t>
            </w:r>
          </w:p>
        </w:tc>
        <w:tc>
          <w:tcPr>
            <w:tcW w:w="360" w:type="dxa"/>
          </w:tcPr>
          <w:p w:rsidRPr="000D40DF" w:rsidR="00B029CD" w:rsidP="00633A01" w:rsidRDefault="00B029CD" w14:paraId="7A0D341A"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6794BD82" w14:textId="77777777">
            <w:pPr>
              <w:rPr>
                <w:lang w:val="en-CA"/>
              </w:rPr>
            </w:pPr>
            <w:r w:rsidRPr="000D40DF">
              <w:rPr>
                <w:lang w:val="en-CA"/>
              </w:rPr>
              <w:t>Firm name</w:t>
            </w:r>
          </w:p>
        </w:tc>
      </w:tr>
      <w:tr w:rsidRPr="000D40DF" w:rsidR="00B029CD" w:rsidTr="00633A01" w14:paraId="0BFD8D2E" w14:textId="77777777">
        <w:trPr>
          <w:trHeight w:val="432" w:hRule="exact"/>
        </w:trPr>
        <w:tc>
          <w:tcPr>
            <w:tcW w:w="625" w:type="dxa"/>
          </w:tcPr>
          <w:p w:rsidRPr="000D40DF" w:rsidR="00B029CD" w:rsidP="00633A01" w:rsidRDefault="00B029CD" w14:paraId="6AD44BCA" w14:textId="77777777">
            <w:pPr>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6D6C84E2" w14:textId="77777777">
            <w:pPr>
              <w:rPr>
                <w:lang w:val="en-CA"/>
              </w:rPr>
            </w:pPr>
          </w:p>
        </w:tc>
        <w:tc>
          <w:tcPr>
            <w:tcW w:w="360" w:type="dxa"/>
          </w:tcPr>
          <w:p w:rsidRPr="000D40DF" w:rsidR="00B029CD" w:rsidP="00633A01" w:rsidRDefault="00B029CD" w14:paraId="7732BFB8"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70F1EC27" w14:textId="77777777">
            <w:pPr>
              <w:rPr>
                <w:lang w:val="en-CA"/>
              </w:rPr>
            </w:pPr>
          </w:p>
        </w:tc>
      </w:tr>
      <w:tr w:rsidRPr="000D40DF" w:rsidR="00B029CD" w:rsidTr="00633A01" w14:paraId="07EDD54F" w14:textId="77777777">
        <w:tc>
          <w:tcPr>
            <w:tcW w:w="625" w:type="dxa"/>
          </w:tcPr>
          <w:p w:rsidRPr="000D40DF" w:rsidR="00B029CD" w:rsidP="00633A01" w:rsidRDefault="00B029CD" w14:paraId="191DDEAD" w14:textId="77777777">
            <w:pPr>
              <w:rPr>
                <w:lang w:val="en-CA"/>
              </w:rPr>
            </w:pPr>
          </w:p>
        </w:tc>
        <w:tc>
          <w:tcPr>
            <w:tcW w:w="3875" w:type="dxa"/>
            <w:tcBorders>
              <w:top w:val="single" w:color="E7E6E6" w:themeColor="background2" w:sz="4" w:space="0"/>
              <w:left w:val="nil"/>
              <w:bottom w:val="nil"/>
              <w:right w:val="nil"/>
            </w:tcBorders>
          </w:tcPr>
          <w:p w:rsidRPr="000D40DF" w:rsidR="00B029CD" w:rsidP="00633A01" w:rsidRDefault="00B029CD" w14:paraId="29F458D5" w14:textId="77777777">
            <w:pPr>
              <w:rPr>
                <w:lang w:val="en-CA"/>
              </w:rPr>
            </w:pPr>
          </w:p>
        </w:tc>
        <w:tc>
          <w:tcPr>
            <w:tcW w:w="360" w:type="dxa"/>
          </w:tcPr>
          <w:p w:rsidRPr="000D40DF" w:rsidR="00B029CD" w:rsidP="00633A01" w:rsidRDefault="00B029CD" w14:paraId="1E00AFE2"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1B68360A" w14:textId="77777777">
            <w:pPr>
              <w:rPr>
                <w:lang w:val="en-CA"/>
              </w:rPr>
            </w:pPr>
            <w:r w:rsidRPr="000D40DF">
              <w:rPr>
                <w:lang w:val="en-CA"/>
              </w:rPr>
              <w:t>Permit to Practice number</w:t>
            </w:r>
          </w:p>
        </w:tc>
      </w:tr>
      <w:tr w:rsidRPr="000D40DF" w:rsidR="00B029CD" w:rsidTr="00633A01" w14:paraId="6D7DBEAF" w14:textId="77777777">
        <w:trPr>
          <w:trHeight w:val="432" w:hRule="exact"/>
        </w:trPr>
        <w:tc>
          <w:tcPr>
            <w:tcW w:w="625" w:type="dxa"/>
          </w:tcPr>
          <w:p w:rsidRPr="000D40DF" w:rsidR="00B029CD" w:rsidP="00633A01" w:rsidRDefault="00B029CD" w14:paraId="4A1CE99A" w14:textId="77777777">
            <w:pPr>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523A91BC" w14:textId="77777777">
            <w:pPr>
              <w:rPr>
                <w:lang w:val="en-CA"/>
              </w:rPr>
            </w:pPr>
          </w:p>
        </w:tc>
        <w:tc>
          <w:tcPr>
            <w:tcW w:w="360" w:type="dxa"/>
          </w:tcPr>
          <w:p w:rsidRPr="000D40DF" w:rsidR="00B029CD" w:rsidP="00633A01" w:rsidRDefault="00B029CD" w14:paraId="2BF5BC81"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0D4D6739" w14:textId="77777777">
            <w:pPr>
              <w:rPr>
                <w:lang w:val="en-CA"/>
              </w:rPr>
            </w:pPr>
          </w:p>
        </w:tc>
      </w:tr>
      <w:tr w:rsidRPr="000D40DF" w:rsidR="00B029CD" w:rsidTr="00633A01" w14:paraId="1DD36BF2" w14:textId="77777777">
        <w:tc>
          <w:tcPr>
            <w:tcW w:w="625" w:type="dxa"/>
          </w:tcPr>
          <w:p w:rsidRPr="000D40DF" w:rsidR="00B029CD" w:rsidP="00633A01" w:rsidRDefault="00B029CD" w14:paraId="0C093CA2" w14:textId="77777777">
            <w:pPr>
              <w:rPr>
                <w:lang w:val="en-CA"/>
              </w:rPr>
            </w:pPr>
          </w:p>
        </w:tc>
        <w:tc>
          <w:tcPr>
            <w:tcW w:w="3875" w:type="dxa"/>
            <w:tcBorders>
              <w:top w:val="single" w:color="E7E6E6" w:themeColor="background2" w:sz="4" w:space="0"/>
              <w:left w:val="nil"/>
              <w:bottom w:val="nil"/>
              <w:right w:val="nil"/>
            </w:tcBorders>
          </w:tcPr>
          <w:p w:rsidRPr="000D40DF" w:rsidR="00B029CD" w:rsidP="00633A01" w:rsidRDefault="00B029CD" w14:paraId="5967CC78" w14:textId="77777777">
            <w:pPr>
              <w:rPr>
                <w:lang w:val="en-CA"/>
              </w:rPr>
            </w:pPr>
          </w:p>
        </w:tc>
        <w:tc>
          <w:tcPr>
            <w:tcW w:w="360" w:type="dxa"/>
          </w:tcPr>
          <w:p w:rsidRPr="000D40DF" w:rsidR="00B029CD" w:rsidP="00633A01" w:rsidRDefault="00B029CD" w14:paraId="7E1C0B94"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14F533DD" w14:textId="77777777">
            <w:pPr>
              <w:rPr>
                <w:lang w:val="en-CA"/>
              </w:rPr>
            </w:pPr>
            <w:r w:rsidRPr="000D40DF">
              <w:rPr>
                <w:lang w:val="en-CA"/>
              </w:rPr>
              <w:t>Address of firm</w:t>
            </w:r>
          </w:p>
        </w:tc>
      </w:tr>
      <w:tr w:rsidRPr="000D40DF" w:rsidR="00B029CD" w:rsidTr="00633A01" w14:paraId="6D013D94" w14:textId="77777777">
        <w:trPr>
          <w:trHeight w:val="432" w:hRule="exact"/>
        </w:trPr>
        <w:tc>
          <w:tcPr>
            <w:tcW w:w="625" w:type="dxa"/>
          </w:tcPr>
          <w:p w:rsidRPr="000D40DF" w:rsidR="00B029CD" w:rsidP="00633A01" w:rsidRDefault="00B029CD" w14:paraId="52E0E167" w14:textId="77777777">
            <w:pPr>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183418FE" w14:textId="77777777">
            <w:pPr>
              <w:rPr>
                <w:lang w:val="en-CA"/>
              </w:rPr>
            </w:pPr>
          </w:p>
        </w:tc>
        <w:tc>
          <w:tcPr>
            <w:tcW w:w="360" w:type="dxa"/>
          </w:tcPr>
          <w:p w:rsidRPr="000D40DF" w:rsidR="00B029CD" w:rsidP="00633A01" w:rsidRDefault="00B029CD" w14:paraId="21AF8352"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654D995C" w14:textId="77777777">
            <w:pPr>
              <w:rPr>
                <w:lang w:val="en-CA"/>
              </w:rPr>
            </w:pPr>
          </w:p>
        </w:tc>
      </w:tr>
      <w:tr w:rsidRPr="000D40DF" w:rsidR="00B029CD" w:rsidTr="00633A01" w14:paraId="05011D99" w14:textId="77777777">
        <w:tc>
          <w:tcPr>
            <w:tcW w:w="625" w:type="dxa"/>
          </w:tcPr>
          <w:p w:rsidRPr="000D40DF" w:rsidR="00B029CD" w:rsidP="00633A01" w:rsidRDefault="00B029CD" w14:paraId="63A44AD4" w14:textId="77777777">
            <w:pPr>
              <w:rPr>
                <w:lang w:val="en-CA"/>
              </w:rPr>
            </w:pPr>
          </w:p>
        </w:tc>
        <w:tc>
          <w:tcPr>
            <w:tcW w:w="3875" w:type="dxa"/>
            <w:tcBorders>
              <w:top w:val="single" w:color="E7E6E6" w:themeColor="background2" w:sz="4" w:space="0"/>
              <w:left w:val="nil"/>
              <w:bottom w:val="nil"/>
              <w:right w:val="nil"/>
            </w:tcBorders>
          </w:tcPr>
          <w:p w:rsidRPr="000D40DF" w:rsidR="00B029CD" w:rsidP="00633A01" w:rsidRDefault="00B029CD" w14:paraId="30D78ECB" w14:textId="77777777">
            <w:pPr>
              <w:rPr>
                <w:lang w:val="en-CA"/>
              </w:rPr>
            </w:pPr>
          </w:p>
        </w:tc>
        <w:tc>
          <w:tcPr>
            <w:tcW w:w="360" w:type="dxa"/>
          </w:tcPr>
          <w:p w:rsidRPr="000D40DF" w:rsidR="00B029CD" w:rsidP="00633A01" w:rsidRDefault="00B029CD" w14:paraId="588DCB2D" w14:textId="77777777">
            <w:pPr>
              <w:rPr>
                <w:lang w:val="en-CA"/>
              </w:rPr>
            </w:pPr>
          </w:p>
        </w:tc>
        <w:tc>
          <w:tcPr>
            <w:tcW w:w="4500" w:type="dxa"/>
            <w:tcBorders>
              <w:top w:val="single" w:color="E7E6E6" w:themeColor="background2" w:sz="4" w:space="0"/>
              <w:left w:val="nil"/>
              <w:bottom w:val="nil"/>
              <w:right w:val="nil"/>
            </w:tcBorders>
          </w:tcPr>
          <w:p w:rsidRPr="000D40DF" w:rsidR="00B029CD" w:rsidP="00633A01" w:rsidRDefault="00B029CD" w14:paraId="52B8577C" w14:textId="77777777">
            <w:pPr>
              <w:rPr>
                <w:lang w:val="en-CA"/>
              </w:rPr>
            </w:pPr>
          </w:p>
        </w:tc>
      </w:tr>
    </w:tbl>
    <w:p w:rsidRPr="000D40DF" w:rsidR="00B029CD" w:rsidP="00B029CD" w:rsidRDefault="00B029CD" w14:paraId="16D91920" w14:textId="77777777"/>
    <w:tbl>
      <w:tblPr>
        <w:tblStyle w:val="EngGeoBCTableStyle"/>
        <w:tblW w:w="9360" w:type="dxa"/>
        <w:tblLayout w:type="fixed"/>
        <w:tblLook w:val="0420" w:firstRow="1" w:lastRow="0" w:firstColumn="0" w:lastColumn="0" w:noHBand="0" w:noVBand="1"/>
      </w:tblPr>
      <w:tblGrid>
        <w:gridCol w:w="5217"/>
        <w:gridCol w:w="1261"/>
        <w:gridCol w:w="2882"/>
      </w:tblGrid>
      <w:tr w:rsidRPr="000D40DF" w:rsidR="00B029CD" w:rsidTr="00633A01" w14:paraId="7EED8CB2" w14:textId="77777777">
        <w:trPr>
          <w:cnfStyle w:val="100000000000" w:firstRow="1" w:lastRow="0" w:firstColumn="0" w:lastColumn="0" w:oddVBand="0" w:evenVBand="0" w:oddHBand="0" w:evenHBand="0" w:firstRowFirstColumn="0" w:firstRowLastColumn="0" w:lastRowFirstColumn="0" w:lastRowLastColumn="0"/>
        </w:trPr>
        <w:tc>
          <w:tcPr>
            <w:tcW w:w="5215" w:type="dxa"/>
            <w:hideMark/>
          </w:tcPr>
          <w:p w:rsidRPr="000D40DF" w:rsidR="00B029CD" w:rsidP="00633A01" w:rsidRDefault="00B029CD" w14:paraId="21A5B05A" w14:textId="77777777">
            <w:pPr>
              <w:jc w:val="center"/>
              <w:rPr>
                <w:lang w:val="en-CA"/>
              </w:rPr>
            </w:pPr>
            <w:r w:rsidRPr="000D40DF">
              <w:rPr>
                <w:lang w:val="en-CA"/>
              </w:rPr>
              <w:t>ITEM</w:t>
            </w:r>
          </w:p>
        </w:tc>
        <w:tc>
          <w:tcPr>
            <w:tcW w:w="1260" w:type="dxa"/>
            <w:hideMark/>
          </w:tcPr>
          <w:p w:rsidRPr="000D40DF" w:rsidR="00B029CD" w:rsidP="00633A01" w:rsidRDefault="00B029CD" w14:paraId="6C6B2A5C" w14:textId="77777777">
            <w:pPr>
              <w:jc w:val="center"/>
              <w:rPr>
                <w:lang w:val="en-CA"/>
              </w:rPr>
            </w:pPr>
            <w:r w:rsidRPr="000D40DF">
              <w:rPr>
                <w:lang w:val="en-CA"/>
              </w:rPr>
              <w:t>REVIEWED</w:t>
            </w:r>
          </w:p>
        </w:tc>
        <w:tc>
          <w:tcPr>
            <w:tcW w:w="2880" w:type="dxa"/>
            <w:hideMark/>
          </w:tcPr>
          <w:p w:rsidRPr="000D40DF" w:rsidR="00B029CD" w:rsidP="00633A01" w:rsidRDefault="00B029CD" w14:paraId="6644F811" w14:textId="77777777">
            <w:pPr>
              <w:jc w:val="center"/>
              <w:rPr>
                <w:lang w:val="en-CA"/>
              </w:rPr>
            </w:pPr>
            <w:r w:rsidRPr="000D40DF">
              <w:rPr>
                <w:lang w:val="en-CA"/>
              </w:rPr>
              <w:t>REMARKS</w:t>
            </w:r>
          </w:p>
        </w:tc>
      </w:tr>
      <w:tr w:rsidRPr="000D40DF" w:rsidR="00B029CD" w:rsidTr="00633A01" w14:paraId="602063F0" w14:textId="77777777">
        <w:trPr>
          <w:cnfStyle w:val="000000100000" w:firstRow="0" w:lastRow="0" w:firstColumn="0" w:lastColumn="0" w:oddVBand="0" w:evenVBand="0" w:oddHBand="1" w:evenHBand="0" w:firstRowFirstColumn="0" w:firstRowLastColumn="0" w:lastRowFirstColumn="0" w:lastRowLastColumn="0"/>
        </w:trPr>
        <w:tc>
          <w:tcPr>
            <w:tcW w:w="5215" w:type="dxa"/>
            <w:tcBorders>
              <w:right w:val="single" w:color="E7E6E6" w:themeColor="background2" w:sz="4" w:space="0"/>
            </w:tcBorders>
          </w:tcPr>
          <w:p w:rsidRPr="000D40DF" w:rsidR="00B029CD" w:rsidP="00633A01" w:rsidRDefault="00B029CD" w14:paraId="7A3B97C6" w14:textId="77777777">
            <w:pPr>
              <w:rPr>
                <w:lang w:val="en-CA"/>
              </w:rPr>
            </w:pPr>
          </w:p>
        </w:tc>
        <w:tc>
          <w:tcPr>
            <w:tcW w:w="1260" w:type="dxa"/>
            <w:tcBorders>
              <w:left w:val="single" w:color="E7E6E6" w:themeColor="background2" w:sz="4" w:space="0"/>
              <w:right w:val="single" w:color="E7E6E6" w:themeColor="background2" w:sz="4" w:space="0"/>
            </w:tcBorders>
            <w:shd w:val="clear" w:color="auto" w:fill="000000" w:themeFill="text1"/>
            <w:hideMark/>
          </w:tcPr>
          <w:p w:rsidRPr="000D40DF" w:rsidR="00B029CD" w:rsidP="00633A01" w:rsidRDefault="00B029CD" w14:paraId="5B3A84BC" w14:textId="77777777">
            <w:pPr>
              <w:pStyle w:val="TableSubheading"/>
              <w:spacing w:line="276" w:lineRule="auto"/>
              <w:jc w:val="center"/>
              <w:rPr>
                <w:lang w:val="en-CA"/>
              </w:rPr>
            </w:pPr>
            <w:r w:rsidRPr="000D40DF">
              <w:rPr>
                <w:lang w:val="en-CA"/>
              </w:rPr>
              <w:t>INITIALS</w:t>
            </w:r>
          </w:p>
        </w:tc>
        <w:tc>
          <w:tcPr>
            <w:tcW w:w="2880" w:type="dxa"/>
            <w:tcBorders>
              <w:left w:val="single" w:color="E7E6E6" w:themeColor="background2" w:sz="4" w:space="0"/>
            </w:tcBorders>
          </w:tcPr>
          <w:p w:rsidRPr="000D40DF" w:rsidR="00B029CD" w:rsidP="00633A01" w:rsidRDefault="00B029CD" w14:paraId="6F02F93C" w14:textId="77777777">
            <w:pPr>
              <w:rPr>
                <w:lang w:val="en-CA"/>
              </w:rPr>
            </w:pPr>
          </w:p>
        </w:tc>
      </w:tr>
      <w:tr w:rsidRPr="000D40DF" w:rsidR="00B029CD" w:rsidTr="00633A01" w14:paraId="5B66B902" w14:textId="77777777">
        <w:trPr>
          <w:cnfStyle w:val="000000010000" w:firstRow="0" w:lastRow="0" w:firstColumn="0" w:lastColumn="0" w:oddVBand="0" w:evenVBand="0" w:oddHBand="0" w:evenHBand="1" w:firstRowFirstColumn="0" w:firstRowLastColumn="0" w:lastRowFirstColumn="0" w:lastRowLastColumn="0"/>
        </w:trPr>
        <w:tc>
          <w:tcPr>
            <w:tcW w:w="5215"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55A6D2D1" w14:textId="77777777">
            <w:pPr>
              <w:tabs>
                <w:tab w:val="left" w:pos="211"/>
              </w:tabs>
              <w:ind w:left="211" w:hanging="211"/>
              <w:rPr>
                <w:lang w:val="en-CA"/>
              </w:rPr>
            </w:pPr>
            <w:r w:rsidRPr="000D40DF">
              <w:rPr>
                <w:lang w:val="en-CA"/>
              </w:rPr>
              <w:t>1.</w:t>
            </w:r>
            <w:r w:rsidRPr="000D40DF">
              <w:rPr>
                <w:lang w:val="en-CA"/>
              </w:rPr>
              <w:tab/>
            </w:r>
            <w:r w:rsidRPr="000D40DF">
              <w:rPr>
                <w:lang w:val="en-CA"/>
              </w:rPr>
              <w:t>Design code loadings and serviceability limits</w:t>
            </w:r>
          </w:p>
        </w:tc>
        <w:tc>
          <w:tcPr>
            <w:tcW w:w="126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BF27397" w14:textId="77777777">
            <w:pPr>
              <w:tabs>
                <w:tab w:val="left" w:pos="211"/>
              </w:tabs>
              <w:ind w:left="211" w:hanging="211"/>
              <w:rPr>
                <w:lang w:val="en-CA"/>
              </w:rPr>
            </w:pPr>
          </w:p>
        </w:tc>
        <w:tc>
          <w:tcPr>
            <w:tcW w:w="288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1F4955A1" w14:textId="77777777">
            <w:pPr>
              <w:tabs>
                <w:tab w:val="left" w:pos="211"/>
              </w:tabs>
              <w:ind w:left="211" w:hanging="211"/>
              <w:rPr>
                <w:lang w:val="en-CA"/>
              </w:rPr>
            </w:pPr>
          </w:p>
        </w:tc>
      </w:tr>
      <w:tr w:rsidRPr="000D40DF" w:rsidR="00B029CD" w:rsidTr="00633A01" w14:paraId="3A4ADB47" w14:textId="77777777">
        <w:trPr>
          <w:cnfStyle w:val="000000100000" w:firstRow="0" w:lastRow="0" w:firstColumn="0" w:lastColumn="0" w:oddVBand="0" w:evenVBand="0" w:oddHBand="1" w:evenHBand="0" w:firstRowFirstColumn="0" w:firstRowLastColumn="0" w:lastRowFirstColumn="0" w:lastRowLastColumn="0"/>
        </w:trPr>
        <w:tc>
          <w:tcPr>
            <w:tcW w:w="5215" w:type="dxa"/>
            <w:tcBorders>
              <w:right w:val="single" w:color="E7E6E6" w:themeColor="background2" w:sz="4" w:space="0"/>
            </w:tcBorders>
            <w:hideMark/>
          </w:tcPr>
          <w:p w:rsidRPr="000D40DF" w:rsidR="00B029CD" w:rsidP="00633A01" w:rsidRDefault="00B029CD" w14:paraId="0ED4726C" w14:textId="77777777">
            <w:pPr>
              <w:tabs>
                <w:tab w:val="left" w:pos="211"/>
              </w:tabs>
              <w:ind w:left="211" w:hanging="211"/>
              <w:rPr>
                <w:lang w:val="en-CA"/>
              </w:rPr>
            </w:pPr>
            <w:r w:rsidRPr="000D40DF">
              <w:rPr>
                <w:lang w:val="en-CA"/>
              </w:rPr>
              <w:t>2.</w:t>
            </w:r>
            <w:r w:rsidRPr="000D40DF">
              <w:rPr>
                <w:lang w:val="en-CA"/>
              </w:rPr>
              <w:tab/>
            </w:r>
            <w:r w:rsidRPr="000D40DF">
              <w:rPr>
                <w:lang w:val="en-CA"/>
              </w:rPr>
              <w:t>Material specifications and geotechnical recommendations</w:t>
            </w:r>
          </w:p>
        </w:tc>
        <w:tc>
          <w:tcPr>
            <w:tcW w:w="1260" w:type="dxa"/>
            <w:tcBorders>
              <w:left w:val="single" w:color="E7E6E6" w:themeColor="background2" w:sz="4" w:space="0"/>
              <w:right w:val="single" w:color="E7E6E6" w:themeColor="background2" w:sz="4" w:space="0"/>
            </w:tcBorders>
          </w:tcPr>
          <w:p w:rsidRPr="000D40DF" w:rsidR="00B029CD" w:rsidP="00633A01" w:rsidRDefault="00B029CD" w14:paraId="073653E8" w14:textId="77777777">
            <w:pPr>
              <w:tabs>
                <w:tab w:val="left" w:pos="211"/>
              </w:tabs>
              <w:ind w:left="211" w:hanging="211"/>
              <w:rPr>
                <w:lang w:val="en-CA"/>
              </w:rPr>
            </w:pPr>
          </w:p>
        </w:tc>
        <w:tc>
          <w:tcPr>
            <w:tcW w:w="2880" w:type="dxa"/>
            <w:tcBorders>
              <w:left w:val="single" w:color="E7E6E6" w:themeColor="background2" w:sz="4" w:space="0"/>
            </w:tcBorders>
          </w:tcPr>
          <w:p w:rsidRPr="000D40DF" w:rsidR="00B029CD" w:rsidP="00633A01" w:rsidRDefault="00B029CD" w14:paraId="4A3DA760" w14:textId="77777777">
            <w:pPr>
              <w:tabs>
                <w:tab w:val="left" w:pos="211"/>
              </w:tabs>
              <w:ind w:left="211" w:hanging="211"/>
              <w:rPr>
                <w:lang w:val="en-CA"/>
              </w:rPr>
            </w:pPr>
          </w:p>
        </w:tc>
      </w:tr>
      <w:tr w:rsidRPr="000D40DF" w:rsidR="00B029CD" w:rsidTr="00633A01" w14:paraId="08CA74DA" w14:textId="77777777">
        <w:trPr>
          <w:cnfStyle w:val="000000010000" w:firstRow="0" w:lastRow="0" w:firstColumn="0" w:lastColumn="0" w:oddVBand="0" w:evenVBand="0" w:oddHBand="0" w:evenHBand="1" w:firstRowFirstColumn="0" w:firstRowLastColumn="0" w:lastRowFirstColumn="0" w:lastRowLastColumn="0"/>
        </w:trPr>
        <w:tc>
          <w:tcPr>
            <w:tcW w:w="5215"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64CAFE9E" w14:textId="77777777">
            <w:pPr>
              <w:tabs>
                <w:tab w:val="left" w:pos="211"/>
              </w:tabs>
              <w:ind w:left="211" w:hanging="211"/>
              <w:rPr>
                <w:lang w:val="en-CA"/>
              </w:rPr>
            </w:pPr>
            <w:r w:rsidRPr="000D40DF">
              <w:rPr>
                <w:lang w:val="en-CA"/>
              </w:rPr>
              <w:t>3.</w:t>
            </w:r>
            <w:r w:rsidRPr="000D40DF">
              <w:rPr>
                <w:lang w:val="en-CA"/>
              </w:rPr>
              <w:tab/>
            </w:r>
            <w:r w:rsidRPr="000D40DF">
              <w:rPr>
                <w:lang w:val="en-CA"/>
              </w:rPr>
              <w:t>Concept and integrity of the gravity load resisting system</w:t>
            </w:r>
          </w:p>
        </w:tc>
        <w:tc>
          <w:tcPr>
            <w:tcW w:w="126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5A96ECB5" w14:textId="77777777">
            <w:pPr>
              <w:tabs>
                <w:tab w:val="left" w:pos="211"/>
              </w:tabs>
              <w:ind w:left="211" w:hanging="211"/>
              <w:rPr>
                <w:lang w:val="en-CA"/>
              </w:rPr>
            </w:pPr>
          </w:p>
        </w:tc>
        <w:tc>
          <w:tcPr>
            <w:tcW w:w="288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6B03B883" w14:textId="77777777">
            <w:pPr>
              <w:tabs>
                <w:tab w:val="left" w:pos="211"/>
              </w:tabs>
              <w:ind w:left="211" w:hanging="211"/>
              <w:rPr>
                <w:lang w:val="en-CA"/>
              </w:rPr>
            </w:pPr>
          </w:p>
        </w:tc>
      </w:tr>
      <w:tr w:rsidRPr="000D40DF" w:rsidR="00B029CD" w:rsidTr="00633A01" w14:paraId="39573447" w14:textId="77777777">
        <w:trPr>
          <w:cnfStyle w:val="000000100000" w:firstRow="0" w:lastRow="0" w:firstColumn="0" w:lastColumn="0" w:oddVBand="0" w:evenVBand="0" w:oddHBand="1" w:evenHBand="0" w:firstRowFirstColumn="0" w:firstRowLastColumn="0" w:lastRowFirstColumn="0" w:lastRowLastColumn="0"/>
        </w:trPr>
        <w:tc>
          <w:tcPr>
            <w:tcW w:w="5215" w:type="dxa"/>
            <w:tcBorders>
              <w:right w:val="single" w:color="E7E6E6" w:themeColor="background2" w:sz="4" w:space="0"/>
            </w:tcBorders>
            <w:hideMark/>
          </w:tcPr>
          <w:p w:rsidRPr="000D40DF" w:rsidR="00B029CD" w:rsidP="00633A01" w:rsidRDefault="00B029CD" w14:paraId="59F17B07" w14:textId="77777777">
            <w:pPr>
              <w:tabs>
                <w:tab w:val="left" w:pos="211"/>
              </w:tabs>
              <w:ind w:left="211" w:hanging="211"/>
              <w:rPr>
                <w:lang w:val="en-CA"/>
              </w:rPr>
            </w:pPr>
            <w:r w:rsidRPr="000D40DF">
              <w:rPr>
                <w:lang w:val="en-CA"/>
              </w:rPr>
              <w:t>4.</w:t>
            </w:r>
            <w:r w:rsidRPr="000D40DF">
              <w:rPr>
                <w:lang w:val="en-CA"/>
              </w:rPr>
              <w:tab/>
            </w:r>
            <w:r w:rsidRPr="000D40DF">
              <w:rPr>
                <w:lang w:val="en-CA"/>
              </w:rPr>
              <w:t>Concept and integrity of the lateral load resisting system (e.g.,</w:t>
            </w:r>
            <w:r>
              <w:rPr>
                <w:lang w:val="en-CA"/>
              </w:rPr>
              <w:t xml:space="preserve"> </w:t>
            </w:r>
            <w:r w:rsidRPr="000D40DF">
              <w:rPr>
                <w:lang w:val="en-CA"/>
              </w:rPr>
              <w:t>wind, seismic)</w:t>
            </w:r>
          </w:p>
        </w:tc>
        <w:tc>
          <w:tcPr>
            <w:tcW w:w="1260" w:type="dxa"/>
            <w:tcBorders>
              <w:left w:val="single" w:color="E7E6E6" w:themeColor="background2" w:sz="4" w:space="0"/>
              <w:right w:val="single" w:color="E7E6E6" w:themeColor="background2" w:sz="4" w:space="0"/>
            </w:tcBorders>
          </w:tcPr>
          <w:p w:rsidRPr="000D40DF" w:rsidR="00B029CD" w:rsidP="00633A01" w:rsidRDefault="00B029CD" w14:paraId="20099F5A" w14:textId="77777777">
            <w:pPr>
              <w:tabs>
                <w:tab w:val="left" w:pos="211"/>
              </w:tabs>
              <w:ind w:left="211" w:hanging="211"/>
              <w:rPr>
                <w:lang w:val="en-CA"/>
              </w:rPr>
            </w:pPr>
          </w:p>
        </w:tc>
        <w:tc>
          <w:tcPr>
            <w:tcW w:w="2880" w:type="dxa"/>
            <w:tcBorders>
              <w:left w:val="single" w:color="E7E6E6" w:themeColor="background2" w:sz="4" w:space="0"/>
            </w:tcBorders>
          </w:tcPr>
          <w:p w:rsidRPr="000D40DF" w:rsidR="00B029CD" w:rsidP="00633A01" w:rsidRDefault="00B029CD" w14:paraId="2C32F113" w14:textId="77777777">
            <w:pPr>
              <w:tabs>
                <w:tab w:val="left" w:pos="211"/>
              </w:tabs>
              <w:ind w:left="211" w:hanging="211"/>
              <w:rPr>
                <w:lang w:val="en-CA"/>
              </w:rPr>
            </w:pPr>
          </w:p>
        </w:tc>
      </w:tr>
      <w:tr w:rsidRPr="000D40DF" w:rsidR="00B029CD" w:rsidTr="00633A01" w14:paraId="3BD4135C" w14:textId="77777777">
        <w:trPr>
          <w:cnfStyle w:val="000000010000" w:firstRow="0" w:lastRow="0" w:firstColumn="0" w:lastColumn="0" w:oddVBand="0" w:evenVBand="0" w:oddHBand="0" w:evenHBand="1" w:firstRowFirstColumn="0" w:firstRowLastColumn="0" w:lastRowFirstColumn="0" w:lastRowLastColumn="0"/>
        </w:trPr>
        <w:tc>
          <w:tcPr>
            <w:tcW w:w="5215"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617D617B" w14:textId="77777777">
            <w:pPr>
              <w:tabs>
                <w:tab w:val="left" w:pos="211"/>
              </w:tabs>
              <w:ind w:left="211" w:hanging="211"/>
              <w:rPr>
                <w:lang w:val="en-CA"/>
              </w:rPr>
            </w:pPr>
            <w:r w:rsidRPr="000D40DF">
              <w:rPr>
                <w:lang w:val="en-CA"/>
              </w:rPr>
              <w:t>5.</w:t>
            </w:r>
            <w:r w:rsidRPr="000D40DF">
              <w:rPr>
                <w:lang w:val="en-CA"/>
              </w:rPr>
              <w:tab/>
            </w:r>
            <w:r w:rsidRPr="000D40DF">
              <w:rPr>
                <w:lang w:val="en-CA"/>
              </w:rPr>
              <w:t>Drawing completeness and continuity of load paths</w:t>
            </w:r>
          </w:p>
        </w:tc>
        <w:tc>
          <w:tcPr>
            <w:tcW w:w="126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221195C9" w14:textId="77777777">
            <w:pPr>
              <w:tabs>
                <w:tab w:val="left" w:pos="211"/>
              </w:tabs>
              <w:ind w:left="211" w:hanging="211"/>
              <w:rPr>
                <w:lang w:val="en-CA"/>
              </w:rPr>
            </w:pPr>
          </w:p>
        </w:tc>
        <w:tc>
          <w:tcPr>
            <w:tcW w:w="288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17ABFB4A" w14:textId="77777777">
            <w:pPr>
              <w:tabs>
                <w:tab w:val="left" w:pos="211"/>
              </w:tabs>
              <w:ind w:left="211" w:hanging="211"/>
              <w:rPr>
                <w:lang w:val="en-CA"/>
              </w:rPr>
            </w:pPr>
          </w:p>
        </w:tc>
      </w:tr>
      <w:tr w:rsidRPr="000D40DF" w:rsidR="00B029CD" w:rsidTr="00633A01" w14:paraId="373AD3D9" w14:textId="77777777">
        <w:trPr>
          <w:cnfStyle w:val="000000100000" w:firstRow="0" w:lastRow="0" w:firstColumn="0" w:lastColumn="0" w:oddVBand="0" w:evenVBand="0" w:oddHBand="1" w:evenHBand="0" w:firstRowFirstColumn="0" w:firstRowLastColumn="0" w:lastRowFirstColumn="0" w:lastRowLastColumn="0"/>
        </w:trPr>
        <w:tc>
          <w:tcPr>
            <w:tcW w:w="5215" w:type="dxa"/>
            <w:tcBorders>
              <w:right w:val="single" w:color="E7E6E6" w:themeColor="background2" w:sz="4" w:space="0"/>
            </w:tcBorders>
            <w:hideMark/>
          </w:tcPr>
          <w:p w:rsidRPr="000D40DF" w:rsidR="00B029CD" w:rsidP="00633A01" w:rsidRDefault="00B029CD" w14:paraId="51F78338" w14:textId="77777777">
            <w:pPr>
              <w:tabs>
                <w:tab w:val="left" w:pos="211"/>
              </w:tabs>
              <w:ind w:left="211" w:hanging="211"/>
              <w:rPr>
                <w:lang w:val="en-CA"/>
              </w:rPr>
            </w:pPr>
            <w:r w:rsidRPr="000D40DF">
              <w:rPr>
                <w:lang w:val="en-CA"/>
              </w:rPr>
              <w:t>6.</w:t>
            </w:r>
            <w:r w:rsidRPr="000D40DF">
              <w:rPr>
                <w:lang w:val="en-CA"/>
              </w:rPr>
              <w:tab/>
            </w:r>
            <w:r w:rsidRPr="000D40DF">
              <w:rPr>
                <w:lang w:val="en-CA"/>
              </w:rPr>
              <w:t>Design check of representative structural elements</w:t>
            </w:r>
          </w:p>
        </w:tc>
        <w:tc>
          <w:tcPr>
            <w:tcW w:w="1260" w:type="dxa"/>
            <w:tcBorders>
              <w:left w:val="single" w:color="E7E6E6" w:themeColor="background2" w:sz="4" w:space="0"/>
              <w:right w:val="single" w:color="E7E6E6" w:themeColor="background2" w:sz="4" w:space="0"/>
            </w:tcBorders>
          </w:tcPr>
          <w:p w:rsidRPr="000D40DF" w:rsidR="00B029CD" w:rsidP="00633A01" w:rsidRDefault="00B029CD" w14:paraId="1F71CA2C" w14:textId="77777777">
            <w:pPr>
              <w:tabs>
                <w:tab w:val="left" w:pos="211"/>
              </w:tabs>
              <w:ind w:left="211" w:hanging="211"/>
              <w:rPr>
                <w:lang w:val="en-CA"/>
              </w:rPr>
            </w:pPr>
          </w:p>
        </w:tc>
        <w:tc>
          <w:tcPr>
            <w:tcW w:w="2880" w:type="dxa"/>
            <w:tcBorders>
              <w:left w:val="single" w:color="E7E6E6" w:themeColor="background2" w:sz="4" w:space="0"/>
            </w:tcBorders>
          </w:tcPr>
          <w:p w:rsidRPr="000D40DF" w:rsidR="00B029CD" w:rsidP="00633A01" w:rsidRDefault="00B029CD" w14:paraId="6B65B0C1" w14:textId="77777777">
            <w:pPr>
              <w:tabs>
                <w:tab w:val="left" w:pos="211"/>
              </w:tabs>
              <w:ind w:left="211" w:hanging="211"/>
              <w:rPr>
                <w:lang w:val="en-CA"/>
              </w:rPr>
            </w:pPr>
          </w:p>
        </w:tc>
      </w:tr>
      <w:tr w:rsidRPr="000D40DF" w:rsidR="00B029CD" w:rsidTr="00633A01" w14:paraId="4A40539C" w14:textId="77777777">
        <w:trPr>
          <w:cnfStyle w:val="000000010000" w:firstRow="0" w:lastRow="0" w:firstColumn="0" w:lastColumn="0" w:oddVBand="0" w:evenVBand="0" w:oddHBand="0" w:evenHBand="1" w:firstRowFirstColumn="0" w:firstRowLastColumn="0" w:lastRowFirstColumn="0" w:lastRowLastColumn="0"/>
        </w:trPr>
        <w:tc>
          <w:tcPr>
            <w:tcW w:w="5215"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66DE0FDC" w14:textId="77777777">
            <w:pPr>
              <w:tabs>
                <w:tab w:val="left" w:pos="211"/>
              </w:tabs>
              <w:ind w:left="211" w:hanging="211"/>
              <w:rPr>
                <w:lang w:val="en-CA"/>
              </w:rPr>
            </w:pPr>
            <w:r w:rsidRPr="000D40DF">
              <w:rPr>
                <w:lang w:val="en-CA"/>
              </w:rPr>
              <w:t>7.</w:t>
            </w:r>
            <w:r w:rsidRPr="000D40DF">
              <w:rPr>
                <w:lang w:val="en-CA"/>
              </w:rPr>
              <w:tab/>
            </w:r>
            <w:r w:rsidRPr="000D40DF">
              <w:rPr>
                <w:lang w:val="en-CA"/>
              </w:rPr>
              <w:t>Review of representative structural details</w:t>
            </w:r>
          </w:p>
        </w:tc>
        <w:tc>
          <w:tcPr>
            <w:tcW w:w="126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0135791" w14:textId="77777777">
            <w:pPr>
              <w:tabs>
                <w:tab w:val="left" w:pos="211"/>
              </w:tabs>
              <w:ind w:left="211" w:hanging="211"/>
              <w:rPr>
                <w:lang w:val="en-CA"/>
              </w:rPr>
            </w:pPr>
          </w:p>
        </w:tc>
        <w:tc>
          <w:tcPr>
            <w:tcW w:w="2880"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31133E0D" w14:textId="77777777">
            <w:pPr>
              <w:tabs>
                <w:tab w:val="left" w:pos="211"/>
              </w:tabs>
              <w:ind w:left="211" w:hanging="211"/>
              <w:rPr>
                <w:lang w:val="en-CA"/>
              </w:rPr>
            </w:pPr>
          </w:p>
        </w:tc>
      </w:tr>
      <w:tr w:rsidRPr="000D40DF" w:rsidR="00B029CD" w:rsidTr="00633A01" w14:paraId="16DB6D6E" w14:textId="77777777">
        <w:trPr>
          <w:cnfStyle w:val="000000100000" w:firstRow="0" w:lastRow="0" w:firstColumn="0" w:lastColumn="0" w:oddVBand="0" w:evenVBand="0" w:oddHBand="1" w:evenHBand="0" w:firstRowFirstColumn="0" w:firstRowLastColumn="0" w:lastRowFirstColumn="0" w:lastRowLastColumn="0"/>
        </w:trPr>
        <w:tc>
          <w:tcPr>
            <w:tcW w:w="5215" w:type="dxa"/>
            <w:tcBorders>
              <w:right w:val="single" w:color="E7E6E6" w:themeColor="background2" w:sz="4" w:space="0"/>
            </w:tcBorders>
            <w:hideMark/>
          </w:tcPr>
          <w:p w:rsidRPr="000D40DF" w:rsidR="00B029CD" w:rsidP="00633A01" w:rsidRDefault="00B029CD" w14:paraId="20D46E2D" w14:textId="77777777">
            <w:pPr>
              <w:tabs>
                <w:tab w:val="left" w:pos="211"/>
              </w:tabs>
              <w:ind w:left="211" w:hanging="211"/>
              <w:rPr>
                <w:lang w:val="en-CA"/>
              </w:rPr>
            </w:pPr>
            <w:r w:rsidRPr="000D40DF">
              <w:rPr>
                <w:lang w:val="en-CA"/>
              </w:rPr>
              <w:t>8.</w:t>
            </w:r>
            <w:r w:rsidRPr="000D40DF">
              <w:rPr>
                <w:lang w:val="en-CA"/>
              </w:rPr>
              <w:tab/>
            </w:r>
            <w:r w:rsidRPr="000D40DF">
              <w:rPr>
                <w:lang w:val="en-CA"/>
              </w:rPr>
              <w:t xml:space="preserve">Concerns discussed with the </w:t>
            </w:r>
            <w:r>
              <w:rPr>
                <w:lang w:val="en-CA"/>
              </w:rPr>
              <w:t>Professional of Record</w:t>
            </w:r>
          </w:p>
        </w:tc>
        <w:tc>
          <w:tcPr>
            <w:tcW w:w="1260" w:type="dxa"/>
            <w:tcBorders>
              <w:left w:val="single" w:color="E7E6E6" w:themeColor="background2" w:sz="4" w:space="0"/>
              <w:right w:val="single" w:color="E7E6E6" w:themeColor="background2" w:sz="4" w:space="0"/>
            </w:tcBorders>
          </w:tcPr>
          <w:p w:rsidRPr="000D40DF" w:rsidR="00B029CD" w:rsidP="00633A01" w:rsidRDefault="00B029CD" w14:paraId="10937A69" w14:textId="77777777">
            <w:pPr>
              <w:tabs>
                <w:tab w:val="left" w:pos="211"/>
              </w:tabs>
              <w:ind w:left="211" w:hanging="211"/>
              <w:rPr>
                <w:lang w:val="en-CA"/>
              </w:rPr>
            </w:pPr>
          </w:p>
        </w:tc>
        <w:tc>
          <w:tcPr>
            <w:tcW w:w="2880" w:type="dxa"/>
            <w:tcBorders>
              <w:left w:val="single" w:color="E7E6E6" w:themeColor="background2" w:sz="4" w:space="0"/>
            </w:tcBorders>
          </w:tcPr>
          <w:p w:rsidRPr="000D40DF" w:rsidR="00B029CD" w:rsidP="00633A01" w:rsidRDefault="00B029CD" w14:paraId="04CBBB41" w14:textId="77777777">
            <w:pPr>
              <w:tabs>
                <w:tab w:val="left" w:pos="211"/>
              </w:tabs>
              <w:ind w:left="211" w:hanging="211"/>
              <w:rPr>
                <w:lang w:val="en-CA"/>
              </w:rPr>
            </w:pPr>
          </w:p>
        </w:tc>
      </w:tr>
    </w:tbl>
    <w:p w:rsidRPr="000D40DF" w:rsidR="00B029CD" w:rsidP="00B029CD" w:rsidRDefault="00B029CD" w14:paraId="7B01CD01" w14:textId="77777777">
      <w:pPr>
        <w:rPr>
          <w:sz w:val="20"/>
          <w:szCs w:val="20"/>
        </w:rPr>
      </w:pP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4500"/>
        <w:gridCol w:w="360"/>
        <w:gridCol w:w="4500"/>
      </w:tblGrid>
      <w:tr w:rsidRPr="000D40DF" w:rsidR="00B029CD" w:rsidTr="00633A01" w14:paraId="0D07BD8A" w14:textId="77777777">
        <w:tc>
          <w:tcPr>
            <w:tcW w:w="4500" w:type="dxa"/>
          </w:tcPr>
          <w:p w:rsidRPr="000D40DF" w:rsidR="00B029CD" w:rsidP="00633A01" w:rsidRDefault="00B029CD" w14:paraId="0F229A79" w14:textId="77777777">
            <w:pPr>
              <w:rPr>
                <w:lang w:val="en-CA"/>
              </w:rPr>
            </w:pPr>
          </w:p>
        </w:tc>
        <w:tc>
          <w:tcPr>
            <w:tcW w:w="360" w:type="dxa"/>
          </w:tcPr>
          <w:p w:rsidRPr="000D40DF" w:rsidR="00B029CD" w:rsidP="00633A01" w:rsidRDefault="00B029CD" w14:paraId="3D8CD838" w14:textId="77777777">
            <w:pPr>
              <w:rPr>
                <w:lang w:val="en-CA"/>
              </w:rPr>
            </w:pPr>
          </w:p>
        </w:tc>
        <w:tc>
          <w:tcPr>
            <w:tcW w:w="4500" w:type="dxa"/>
            <w:hideMark/>
          </w:tcPr>
          <w:p w:rsidRPr="000D40DF" w:rsidR="00B029CD" w:rsidP="00633A01" w:rsidRDefault="00B029CD" w14:paraId="5F4FA207" w14:textId="77777777">
            <w:pPr>
              <w:rPr>
                <w:b/>
                <w:lang w:val="en-CA"/>
              </w:rPr>
            </w:pPr>
            <w:r w:rsidRPr="000D40DF">
              <w:rPr>
                <w:b/>
                <w:lang w:val="en-CA"/>
              </w:rPr>
              <w:t>INDEPENDENT REVIEWER</w:t>
            </w:r>
          </w:p>
        </w:tc>
      </w:tr>
      <w:tr w:rsidRPr="000D40DF" w:rsidR="00B029CD" w:rsidTr="00633A01" w14:paraId="5372B48E" w14:textId="77777777">
        <w:trPr>
          <w:trHeight w:val="432" w:hRule="exact"/>
        </w:trPr>
        <w:tc>
          <w:tcPr>
            <w:tcW w:w="4500" w:type="dxa"/>
          </w:tcPr>
          <w:p w:rsidRPr="000D40DF" w:rsidR="00B029CD" w:rsidP="00633A01" w:rsidRDefault="00B029CD" w14:paraId="7CFF062F" w14:textId="77777777">
            <w:pPr>
              <w:rPr>
                <w:lang w:val="en-CA"/>
              </w:rPr>
            </w:pPr>
          </w:p>
        </w:tc>
        <w:tc>
          <w:tcPr>
            <w:tcW w:w="360" w:type="dxa"/>
          </w:tcPr>
          <w:p w:rsidRPr="000D40DF" w:rsidR="00B029CD" w:rsidP="00633A01" w:rsidRDefault="00B029CD" w14:paraId="5E9D3BF9"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5112A5E2" w14:textId="77777777">
            <w:pPr>
              <w:rPr>
                <w:lang w:val="en-CA"/>
              </w:rPr>
            </w:pPr>
          </w:p>
        </w:tc>
      </w:tr>
      <w:tr w:rsidRPr="000D40DF" w:rsidR="00B029CD" w:rsidTr="00633A01" w14:paraId="14EB98A6" w14:textId="77777777">
        <w:tc>
          <w:tcPr>
            <w:tcW w:w="4500" w:type="dxa"/>
          </w:tcPr>
          <w:p w:rsidRPr="000D40DF" w:rsidR="00B029CD" w:rsidP="00633A01" w:rsidRDefault="00B029CD" w14:paraId="7285832D" w14:textId="77777777">
            <w:pPr>
              <w:rPr>
                <w:lang w:val="en-CA"/>
              </w:rPr>
            </w:pPr>
          </w:p>
        </w:tc>
        <w:tc>
          <w:tcPr>
            <w:tcW w:w="360" w:type="dxa"/>
          </w:tcPr>
          <w:p w:rsidRPr="000D40DF" w:rsidR="00B029CD" w:rsidP="00633A01" w:rsidRDefault="00B029CD" w14:paraId="07063C27"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153E5FBD" w14:textId="77777777">
            <w:pPr>
              <w:rPr>
                <w:lang w:val="en-CA"/>
              </w:rPr>
            </w:pPr>
            <w:r w:rsidRPr="000D40DF">
              <w:rPr>
                <w:lang w:val="en-CA"/>
              </w:rPr>
              <w:t>P.Eng.</w:t>
            </w:r>
            <w:r>
              <w:rPr>
                <w:lang w:val="en-CA"/>
              </w:rPr>
              <w:t xml:space="preserve"> or </w:t>
            </w:r>
            <w:proofErr w:type="spellStart"/>
            <w:r w:rsidRPr="000D40DF">
              <w:rPr>
                <w:lang w:val="en-CA"/>
              </w:rPr>
              <w:t>P.L.Eng</w:t>
            </w:r>
            <w:proofErr w:type="spellEnd"/>
            <w:r w:rsidRPr="000D40DF">
              <w:rPr>
                <w:lang w:val="en-CA"/>
              </w:rPr>
              <w:t>.</w:t>
            </w:r>
          </w:p>
        </w:tc>
      </w:tr>
      <w:tr w:rsidRPr="000D40DF" w:rsidR="00B029CD" w:rsidTr="00633A01" w14:paraId="52BA7EA7" w14:textId="77777777">
        <w:trPr>
          <w:trHeight w:val="432" w:hRule="exact"/>
        </w:trPr>
        <w:tc>
          <w:tcPr>
            <w:tcW w:w="4500" w:type="dxa"/>
          </w:tcPr>
          <w:p w:rsidRPr="000D40DF" w:rsidR="00B029CD" w:rsidP="00633A01" w:rsidRDefault="00B029CD" w14:paraId="2D4BDA9E" w14:textId="77777777">
            <w:pPr>
              <w:rPr>
                <w:lang w:val="en-CA"/>
              </w:rPr>
            </w:pPr>
          </w:p>
        </w:tc>
        <w:tc>
          <w:tcPr>
            <w:tcW w:w="360" w:type="dxa"/>
          </w:tcPr>
          <w:p w:rsidRPr="000D40DF" w:rsidR="00B029CD" w:rsidP="00633A01" w:rsidRDefault="00B029CD" w14:paraId="520EAFB9"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18781B42" w14:textId="77777777">
            <w:pPr>
              <w:rPr>
                <w:lang w:val="en-CA"/>
              </w:rPr>
            </w:pPr>
          </w:p>
        </w:tc>
      </w:tr>
      <w:tr w:rsidRPr="000D40DF" w:rsidR="00B029CD" w:rsidTr="00633A01" w14:paraId="6F2A5B96" w14:textId="77777777">
        <w:trPr>
          <w:trHeight w:val="143"/>
        </w:trPr>
        <w:tc>
          <w:tcPr>
            <w:tcW w:w="4500" w:type="dxa"/>
          </w:tcPr>
          <w:p w:rsidRPr="000D40DF" w:rsidR="00B029CD" w:rsidP="00633A01" w:rsidRDefault="00B029CD" w14:paraId="5799B80A" w14:textId="77777777">
            <w:pPr>
              <w:rPr>
                <w:lang w:val="en-CA"/>
              </w:rPr>
            </w:pPr>
          </w:p>
        </w:tc>
        <w:tc>
          <w:tcPr>
            <w:tcW w:w="360" w:type="dxa"/>
          </w:tcPr>
          <w:p w:rsidRPr="000D40DF" w:rsidR="00B029CD" w:rsidP="00633A01" w:rsidRDefault="00B029CD" w14:paraId="3F363CA3"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1EC10D5D" w14:textId="77777777">
            <w:pPr>
              <w:rPr>
                <w:lang w:val="en-CA"/>
              </w:rPr>
            </w:pPr>
            <w:r w:rsidRPr="000D40DF">
              <w:rPr>
                <w:lang w:val="en-CA"/>
              </w:rPr>
              <w:t>Firm name</w:t>
            </w:r>
          </w:p>
        </w:tc>
      </w:tr>
      <w:tr w:rsidRPr="000D40DF" w:rsidR="00B029CD" w:rsidTr="00633A01" w14:paraId="11876DF8" w14:textId="77777777">
        <w:trPr>
          <w:trHeight w:val="432" w:hRule="exact"/>
        </w:trPr>
        <w:tc>
          <w:tcPr>
            <w:tcW w:w="4500" w:type="dxa"/>
          </w:tcPr>
          <w:p w:rsidRPr="000D40DF" w:rsidR="00B029CD" w:rsidP="00633A01" w:rsidRDefault="00B029CD" w14:paraId="4708692D" w14:textId="77777777">
            <w:pPr>
              <w:rPr>
                <w:lang w:val="en-CA"/>
              </w:rPr>
            </w:pPr>
          </w:p>
        </w:tc>
        <w:tc>
          <w:tcPr>
            <w:tcW w:w="360" w:type="dxa"/>
          </w:tcPr>
          <w:p w:rsidRPr="000D40DF" w:rsidR="00B029CD" w:rsidP="00633A01" w:rsidRDefault="00B029CD" w14:paraId="28B7BB8A"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2BA26EF5" w14:textId="77777777">
            <w:pPr>
              <w:rPr>
                <w:lang w:val="en-CA"/>
              </w:rPr>
            </w:pPr>
          </w:p>
        </w:tc>
      </w:tr>
      <w:tr w:rsidRPr="000D40DF" w:rsidR="00B029CD" w:rsidTr="00633A01" w14:paraId="65A2FE88" w14:textId="77777777">
        <w:tc>
          <w:tcPr>
            <w:tcW w:w="4500" w:type="dxa"/>
          </w:tcPr>
          <w:p w:rsidRPr="000D40DF" w:rsidR="00B029CD" w:rsidP="00633A01" w:rsidRDefault="00B029CD" w14:paraId="13928914" w14:textId="77777777">
            <w:pPr>
              <w:rPr>
                <w:lang w:val="en-CA"/>
              </w:rPr>
            </w:pPr>
          </w:p>
        </w:tc>
        <w:tc>
          <w:tcPr>
            <w:tcW w:w="360" w:type="dxa"/>
          </w:tcPr>
          <w:p w:rsidRPr="000D40DF" w:rsidR="00B029CD" w:rsidP="00633A01" w:rsidRDefault="00B029CD" w14:paraId="77A190C4"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0C3B9A81" w14:textId="77777777">
            <w:pPr>
              <w:rPr>
                <w:lang w:val="en-CA"/>
              </w:rPr>
            </w:pPr>
            <w:r w:rsidRPr="000D40DF">
              <w:rPr>
                <w:lang w:val="en-CA"/>
              </w:rPr>
              <w:t xml:space="preserve">Permit to Practice number </w:t>
            </w:r>
          </w:p>
        </w:tc>
      </w:tr>
      <w:tr w:rsidRPr="000D40DF" w:rsidR="00B029CD" w:rsidTr="00633A01" w14:paraId="3EAACD64" w14:textId="77777777">
        <w:trPr>
          <w:trHeight w:val="432" w:hRule="exact"/>
        </w:trPr>
        <w:tc>
          <w:tcPr>
            <w:tcW w:w="4500" w:type="dxa"/>
          </w:tcPr>
          <w:p w:rsidRPr="000D40DF" w:rsidR="00B029CD" w:rsidP="00633A01" w:rsidRDefault="00B029CD" w14:paraId="390BA609" w14:textId="77777777">
            <w:pPr>
              <w:rPr>
                <w:lang w:val="en-CA"/>
              </w:rPr>
            </w:pPr>
          </w:p>
        </w:tc>
        <w:tc>
          <w:tcPr>
            <w:tcW w:w="360" w:type="dxa"/>
          </w:tcPr>
          <w:p w:rsidRPr="000D40DF" w:rsidR="00B029CD" w:rsidP="00633A01" w:rsidRDefault="00B029CD" w14:paraId="0EED8010"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4856A2A7" w14:textId="77777777">
            <w:pPr>
              <w:rPr>
                <w:lang w:val="en-CA"/>
              </w:rPr>
            </w:pPr>
          </w:p>
        </w:tc>
      </w:tr>
      <w:tr w:rsidRPr="000D40DF" w:rsidR="00B029CD" w:rsidTr="00633A01" w14:paraId="4254E1D1" w14:textId="77777777">
        <w:tc>
          <w:tcPr>
            <w:tcW w:w="4500" w:type="dxa"/>
          </w:tcPr>
          <w:p w:rsidRPr="000D40DF" w:rsidR="00B029CD" w:rsidP="00633A01" w:rsidRDefault="00B029CD" w14:paraId="39963E4F" w14:textId="77777777">
            <w:pPr>
              <w:rPr>
                <w:lang w:val="en-CA"/>
              </w:rPr>
            </w:pPr>
          </w:p>
        </w:tc>
        <w:tc>
          <w:tcPr>
            <w:tcW w:w="360" w:type="dxa"/>
          </w:tcPr>
          <w:p w:rsidRPr="000D40DF" w:rsidR="00B029CD" w:rsidP="00633A01" w:rsidRDefault="00B029CD" w14:paraId="53E13364"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017D633E" w14:textId="77777777">
            <w:pPr>
              <w:rPr>
                <w:lang w:val="en-CA"/>
              </w:rPr>
            </w:pPr>
            <w:r w:rsidRPr="000D40DF">
              <w:rPr>
                <w:lang w:val="en-CA"/>
              </w:rPr>
              <w:t>Address of firm</w:t>
            </w:r>
          </w:p>
        </w:tc>
      </w:tr>
      <w:tr w:rsidRPr="000D40DF" w:rsidR="00B029CD" w:rsidTr="00633A01" w14:paraId="5D813E81" w14:textId="77777777">
        <w:trPr>
          <w:trHeight w:val="432" w:hRule="exact"/>
        </w:trPr>
        <w:tc>
          <w:tcPr>
            <w:tcW w:w="4500" w:type="dxa"/>
          </w:tcPr>
          <w:p w:rsidRPr="000D40DF" w:rsidR="00B029CD" w:rsidP="00633A01" w:rsidRDefault="00B029CD" w14:paraId="4D67F3C8" w14:textId="77777777">
            <w:pPr>
              <w:rPr>
                <w:lang w:val="en-CA"/>
              </w:rPr>
            </w:pPr>
          </w:p>
        </w:tc>
        <w:tc>
          <w:tcPr>
            <w:tcW w:w="360" w:type="dxa"/>
          </w:tcPr>
          <w:p w:rsidRPr="000D40DF" w:rsidR="00B029CD" w:rsidP="00633A01" w:rsidRDefault="00B029CD" w14:paraId="28001154"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25A59CE8" w14:textId="77777777">
            <w:pPr>
              <w:rPr>
                <w:lang w:val="en-CA"/>
              </w:rPr>
            </w:pPr>
          </w:p>
        </w:tc>
      </w:tr>
      <w:tr w:rsidRPr="000D40DF" w:rsidR="00B029CD" w:rsidTr="00633A01" w14:paraId="33B1E4D0" w14:textId="77777777">
        <w:tc>
          <w:tcPr>
            <w:tcW w:w="4500" w:type="dxa"/>
          </w:tcPr>
          <w:p w:rsidRPr="000D40DF" w:rsidR="00B029CD" w:rsidP="00633A01" w:rsidRDefault="00B029CD" w14:paraId="4247CCFB" w14:textId="77777777">
            <w:pPr>
              <w:rPr>
                <w:lang w:val="en-CA"/>
              </w:rPr>
            </w:pPr>
          </w:p>
        </w:tc>
        <w:tc>
          <w:tcPr>
            <w:tcW w:w="360" w:type="dxa"/>
          </w:tcPr>
          <w:p w:rsidRPr="000D40DF" w:rsidR="00B029CD" w:rsidP="00633A01" w:rsidRDefault="00B029CD" w14:paraId="578F8529" w14:textId="77777777">
            <w:pPr>
              <w:rPr>
                <w:lang w:val="en-CA"/>
              </w:rPr>
            </w:pPr>
          </w:p>
        </w:tc>
        <w:tc>
          <w:tcPr>
            <w:tcW w:w="4500" w:type="dxa"/>
            <w:tcBorders>
              <w:top w:val="single" w:color="E7E6E6" w:themeColor="background2" w:sz="4" w:space="0"/>
              <w:left w:val="nil"/>
              <w:bottom w:val="nil"/>
              <w:right w:val="nil"/>
            </w:tcBorders>
          </w:tcPr>
          <w:p w:rsidRPr="000D40DF" w:rsidR="00B029CD" w:rsidP="00633A01" w:rsidRDefault="00B029CD" w14:paraId="37F456C7" w14:textId="77777777">
            <w:pPr>
              <w:rPr>
                <w:lang w:val="en-CA"/>
              </w:rPr>
            </w:pPr>
          </w:p>
        </w:tc>
      </w:tr>
      <w:tr w:rsidRPr="000D40DF" w:rsidR="00B029CD" w:rsidTr="00633A01" w14:paraId="186C6742" w14:textId="77777777">
        <w:trPr>
          <w:trHeight w:val="432" w:hRule="exact"/>
        </w:trPr>
        <w:tc>
          <w:tcPr>
            <w:tcW w:w="4500" w:type="dxa"/>
            <w:tcBorders>
              <w:top w:val="nil"/>
              <w:left w:val="nil"/>
              <w:bottom w:val="single" w:color="E7E6E6" w:themeColor="background2" w:sz="4" w:space="0"/>
              <w:right w:val="nil"/>
            </w:tcBorders>
          </w:tcPr>
          <w:p w:rsidRPr="000D40DF" w:rsidR="00B029CD" w:rsidP="00633A01" w:rsidRDefault="00B029CD" w14:paraId="4AA3D535" w14:textId="77777777">
            <w:pPr>
              <w:rPr>
                <w:lang w:val="en-CA"/>
              </w:rPr>
            </w:pPr>
          </w:p>
        </w:tc>
        <w:tc>
          <w:tcPr>
            <w:tcW w:w="360" w:type="dxa"/>
          </w:tcPr>
          <w:p w:rsidRPr="000D40DF" w:rsidR="00B029CD" w:rsidP="00633A01" w:rsidRDefault="00B029CD" w14:paraId="0A371D56" w14:textId="77777777">
            <w:pPr>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7F6D1FDD" w14:textId="77777777">
            <w:pPr>
              <w:rPr>
                <w:lang w:val="en-CA"/>
              </w:rPr>
            </w:pPr>
          </w:p>
        </w:tc>
      </w:tr>
      <w:tr w:rsidRPr="000D40DF" w:rsidR="00B029CD" w:rsidTr="00633A01" w14:paraId="5089F829" w14:textId="77777777">
        <w:tc>
          <w:tcPr>
            <w:tcW w:w="4500" w:type="dxa"/>
            <w:tcBorders>
              <w:top w:val="single" w:color="E7E6E6" w:themeColor="background2" w:sz="4" w:space="0"/>
              <w:left w:val="nil"/>
              <w:bottom w:val="nil"/>
              <w:right w:val="nil"/>
            </w:tcBorders>
            <w:hideMark/>
          </w:tcPr>
          <w:p w:rsidRPr="000D40DF" w:rsidR="00B029CD" w:rsidP="00633A01" w:rsidRDefault="00B029CD" w14:paraId="11C22021" w14:textId="77777777">
            <w:pPr>
              <w:rPr>
                <w:lang w:val="en-CA"/>
              </w:rPr>
            </w:pPr>
            <w:r w:rsidRPr="000D40DF">
              <w:rPr>
                <w:lang w:val="en-CA"/>
              </w:rPr>
              <w:t>Date: (</w:t>
            </w:r>
            <w:proofErr w:type="spellStart"/>
            <w:r w:rsidRPr="000D40DF">
              <w:rPr>
                <w:lang w:val="en-CA"/>
              </w:rPr>
              <w:t>yy</w:t>
            </w:r>
            <w:proofErr w:type="spellEnd"/>
            <w:r w:rsidRPr="000D40DF">
              <w:rPr>
                <w:lang w:val="en-CA"/>
              </w:rPr>
              <w:t>/mm/dd)</w:t>
            </w:r>
          </w:p>
        </w:tc>
        <w:tc>
          <w:tcPr>
            <w:tcW w:w="360" w:type="dxa"/>
          </w:tcPr>
          <w:p w:rsidRPr="000D40DF" w:rsidR="00B029CD" w:rsidP="00633A01" w:rsidRDefault="00B029CD" w14:paraId="5F573A99" w14:textId="77777777">
            <w:pPr>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306FEAA8" w14:textId="77777777">
            <w:pPr>
              <w:rPr>
                <w:lang w:val="en-CA"/>
              </w:rPr>
            </w:pPr>
            <w:r w:rsidRPr="000D40DF">
              <w:rPr>
                <w:lang w:val="en-CA"/>
              </w:rPr>
              <w:t>Signature</w:t>
            </w:r>
          </w:p>
        </w:tc>
      </w:tr>
    </w:tbl>
    <w:p w:rsidRPr="000D40DF" w:rsidR="00B029CD" w:rsidP="00B029CD" w:rsidRDefault="00B029CD" w14:paraId="58022186" w14:textId="77777777">
      <w:pPr>
        <w:spacing w:after="200"/>
        <w:rPr>
          <w:sz w:val="20"/>
          <w:szCs w:val="20"/>
        </w:rPr>
      </w:pPr>
      <w:r w:rsidRPr="000D40DF">
        <w:rPr>
          <w:sz w:val="20"/>
          <w:szCs w:val="20"/>
        </w:rPr>
        <w:br w:type="page"/>
      </w:r>
    </w:p>
    <w:p w:rsidRPr="00252311" w:rsidR="00B029CD" w:rsidP="00B029CD" w:rsidRDefault="00B029CD" w14:paraId="64CCE958" w14:textId="3F3AD77D">
      <w:pPr>
        <w:pStyle w:val="Subtitle"/>
        <w:jc w:val="left"/>
        <w:rPr>
          <w:rFonts w:ascii="Arial Bold" w:hAnsi="Arial Bold" w:eastAsiaTheme="minorHAnsi"/>
          <w:b/>
          <w:color w:val="000000" w:themeColor="text1"/>
          <w:spacing w:val="0"/>
          <w:sz w:val="22"/>
          <w:szCs w:val="22"/>
        </w:rPr>
      </w:pPr>
      <w:r w:rsidRPr="00252311">
        <w:rPr>
          <w:rFonts w:ascii="Arial Bold" w:hAnsi="Arial Bold" w:eastAsiaTheme="minorHAnsi"/>
          <w:b/>
          <w:color w:val="000000" w:themeColor="text1"/>
          <w:spacing w:val="0"/>
          <w:sz w:val="22"/>
          <w:szCs w:val="22"/>
        </w:rPr>
        <w:t xml:space="preserve">Checklist and </w:t>
      </w:r>
      <w:r w:rsidR="00852ABB">
        <w:rPr>
          <w:rFonts w:ascii="Arial Bold" w:hAnsi="Arial Bold" w:eastAsiaTheme="minorHAnsi"/>
          <w:b/>
          <w:color w:val="000000" w:themeColor="text1"/>
          <w:spacing w:val="0"/>
          <w:sz w:val="22"/>
          <w:szCs w:val="22"/>
        </w:rPr>
        <w:t>Signoff</w:t>
      </w:r>
      <w:r w:rsidRPr="00252311">
        <w:rPr>
          <w:rFonts w:ascii="Arial Bold" w:hAnsi="Arial Bold" w:eastAsiaTheme="minorHAnsi"/>
          <w:b/>
          <w:color w:val="000000" w:themeColor="text1"/>
          <w:spacing w:val="0"/>
          <w:sz w:val="22"/>
          <w:szCs w:val="22"/>
        </w:rPr>
        <w:t xml:space="preserve"> for an Independent Review of Structural Designs</w:t>
      </w:r>
      <w:r>
        <w:rPr>
          <w:rFonts w:ascii="Arial Bold" w:hAnsi="Arial Bold" w:eastAsiaTheme="minorHAnsi"/>
          <w:b/>
          <w:color w:val="000000" w:themeColor="text1"/>
          <w:spacing w:val="0"/>
          <w:sz w:val="22"/>
          <w:szCs w:val="22"/>
        </w:rPr>
        <w:br/>
      </w:r>
      <w:r w:rsidRPr="00252311">
        <w:rPr>
          <w:rFonts w:ascii="Arial Bold" w:hAnsi="Arial Bold" w:eastAsiaTheme="minorHAnsi"/>
          <w:b/>
          <w:color w:val="000000" w:themeColor="text1"/>
          <w:spacing w:val="0"/>
          <w:sz w:val="22"/>
          <w:szCs w:val="22"/>
        </w:rPr>
        <w:t>(Page 2 of 2)</w:t>
      </w:r>
    </w:p>
    <w:p w:rsidRPr="000D40DF" w:rsidR="00B029CD" w:rsidP="00B029CD" w:rsidRDefault="00B029CD" w14:paraId="2420C2BE" w14:textId="77777777">
      <w:pPr>
        <w:rPr>
          <w:i/>
          <w:sz w:val="16"/>
          <w:szCs w:val="16"/>
        </w:rPr>
      </w:pPr>
      <w:r w:rsidRPr="000D40DF">
        <w:rPr>
          <w:i/>
          <w:sz w:val="16"/>
          <w:szCs w:val="16"/>
        </w:rPr>
        <w:t>[Print clearly and legibly]</w:t>
      </w:r>
    </w:p>
    <w:p w:rsidRPr="000D40DF" w:rsidR="00B029CD" w:rsidP="00B029CD" w:rsidRDefault="00B029CD" w14:paraId="17DBAA79" w14:textId="77777777">
      <w:pPr>
        <w:rPr>
          <w:i/>
          <w:sz w:val="16"/>
          <w:szCs w:val="16"/>
        </w:rPr>
      </w:pP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58" w:type="dxa"/>
          <w:right w:w="58" w:type="dxa"/>
        </w:tblCellMar>
        <w:tblLook w:val="04A0" w:firstRow="1" w:lastRow="0" w:firstColumn="1" w:lastColumn="0" w:noHBand="0" w:noVBand="1"/>
      </w:tblPr>
      <w:tblGrid>
        <w:gridCol w:w="900"/>
        <w:gridCol w:w="4590"/>
        <w:gridCol w:w="720"/>
        <w:gridCol w:w="3150"/>
      </w:tblGrid>
      <w:tr w:rsidRPr="000D40DF" w:rsidR="00B029CD" w:rsidTr="00633A01" w14:paraId="6A26F38B" w14:textId="77777777">
        <w:tc>
          <w:tcPr>
            <w:tcW w:w="900" w:type="dxa"/>
            <w:hideMark/>
          </w:tcPr>
          <w:p w:rsidRPr="0025672E" w:rsidR="00B029CD" w:rsidP="00633A01" w:rsidRDefault="00B029CD" w14:paraId="6127A751" w14:textId="77777777">
            <w:pPr>
              <w:rPr>
                <w:b/>
                <w:bCs/>
                <w:lang w:val="en-CA"/>
              </w:rPr>
            </w:pPr>
            <w:r w:rsidRPr="0025672E">
              <w:rPr>
                <w:b/>
                <w:bCs/>
                <w:lang w:val="en-CA"/>
              </w:rPr>
              <w:t>TO:</w:t>
            </w:r>
          </w:p>
        </w:tc>
        <w:tc>
          <w:tcPr>
            <w:tcW w:w="4590" w:type="dxa"/>
            <w:hideMark/>
          </w:tcPr>
          <w:p w:rsidRPr="000D40DF" w:rsidR="00B029CD" w:rsidP="00633A01" w:rsidRDefault="00B029CD" w14:paraId="494AB394" w14:textId="77777777">
            <w:pPr>
              <w:rPr>
                <w:lang w:val="en-CA"/>
              </w:rPr>
            </w:pPr>
            <w:r>
              <w:rPr>
                <w:b/>
                <w:lang w:val="en-CA"/>
              </w:rPr>
              <w:t>PROFESSIONAL OF RECORD</w:t>
            </w:r>
          </w:p>
        </w:tc>
        <w:tc>
          <w:tcPr>
            <w:tcW w:w="720" w:type="dxa"/>
            <w:hideMark/>
          </w:tcPr>
          <w:p w:rsidRPr="0025672E" w:rsidR="00B029CD" w:rsidP="00633A01" w:rsidRDefault="00B029CD" w14:paraId="51D816D9" w14:textId="77777777">
            <w:pPr>
              <w:rPr>
                <w:b/>
                <w:bCs/>
                <w:lang w:val="en-CA"/>
              </w:rPr>
            </w:pPr>
            <w:r w:rsidRPr="0025672E">
              <w:rPr>
                <w:b/>
                <w:bCs/>
                <w:lang w:val="en-CA"/>
              </w:rPr>
              <w:t>DATE:</w:t>
            </w:r>
          </w:p>
        </w:tc>
        <w:tc>
          <w:tcPr>
            <w:tcW w:w="3150" w:type="dxa"/>
            <w:tcBorders>
              <w:top w:val="nil"/>
              <w:left w:val="nil"/>
              <w:bottom w:val="single" w:color="E7E6E6" w:themeColor="background2" w:sz="4" w:space="0"/>
              <w:right w:val="nil"/>
            </w:tcBorders>
          </w:tcPr>
          <w:p w:rsidRPr="000D40DF" w:rsidR="00B029CD" w:rsidP="00633A01" w:rsidRDefault="00B029CD" w14:paraId="69F153C1" w14:textId="77777777">
            <w:pPr>
              <w:rPr>
                <w:b/>
                <w:lang w:val="en-CA"/>
              </w:rPr>
            </w:pPr>
          </w:p>
        </w:tc>
      </w:tr>
      <w:tr w:rsidRPr="000D40DF" w:rsidR="00B029CD" w:rsidTr="00633A01" w14:paraId="0CADEC8E" w14:textId="77777777">
        <w:trPr>
          <w:trHeight w:val="403" w:hRule="exact"/>
        </w:trPr>
        <w:tc>
          <w:tcPr>
            <w:tcW w:w="900" w:type="dxa"/>
          </w:tcPr>
          <w:p w:rsidRPr="000D40DF" w:rsidR="00B029CD" w:rsidP="00633A01" w:rsidRDefault="00B029CD" w14:paraId="735A12EE" w14:textId="77777777">
            <w:pPr>
              <w:rPr>
                <w:b/>
                <w:lang w:val="en-CA"/>
              </w:rPr>
            </w:pPr>
          </w:p>
        </w:tc>
        <w:tc>
          <w:tcPr>
            <w:tcW w:w="4590" w:type="dxa"/>
            <w:tcBorders>
              <w:top w:val="nil"/>
              <w:left w:val="nil"/>
              <w:bottom w:val="single" w:color="E7E6E6" w:themeColor="background2" w:sz="4" w:space="0"/>
              <w:right w:val="nil"/>
            </w:tcBorders>
          </w:tcPr>
          <w:p w:rsidRPr="000D40DF" w:rsidR="00B029CD" w:rsidP="00633A01" w:rsidRDefault="00B029CD" w14:paraId="619522D4" w14:textId="77777777">
            <w:pPr>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31660E49" w14:textId="77777777">
            <w:pPr>
              <w:rPr>
                <w:lang w:val="en-CA"/>
              </w:rPr>
            </w:pPr>
          </w:p>
        </w:tc>
        <w:tc>
          <w:tcPr>
            <w:tcW w:w="3150" w:type="dxa"/>
            <w:tcBorders>
              <w:top w:val="single" w:color="E7E6E6" w:themeColor="background2" w:sz="4" w:space="0"/>
              <w:left w:val="nil"/>
              <w:right w:val="nil"/>
            </w:tcBorders>
          </w:tcPr>
          <w:p w:rsidRPr="000D40DF" w:rsidR="00B029CD" w:rsidP="00633A01" w:rsidRDefault="00B029CD" w14:paraId="333ED63F" w14:textId="77777777">
            <w:pPr>
              <w:rPr>
                <w:lang w:val="en-CA"/>
              </w:rPr>
            </w:pPr>
          </w:p>
        </w:tc>
      </w:tr>
      <w:tr w:rsidRPr="000D40DF" w:rsidR="00B029CD" w:rsidTr="00633A01" w14:paraId="3B1C5C61" w14:textId="77777777">
        <w:tc>
          <w:tcPr>
            <w:tcW w:w="900" w:type="dxa"/>
          </w:tcPr>
          <w:p w:rsidRPr="000D40DF" w:rsidR="00B029CD" w:rsidP="00633A01" w:rsidRDefault="00B029CD" w14:paraId="0758C9DF" w14:textId="77777777">
            <w:pPr>
              <w:rPr>
                <w:lang w:val="en-CA"/>
              </w:rPr>
            </w:pPr>
          </w:p>
        </w:tc>
        <w:tc>
          <w:tcPr>
            <w:tcW w:w="4590" w:type="dxa"/>
            <w:tcBorders>
              <w:top w:val="single" w:color="E7E6E6" w:themeColor="background2" w:sz="4" w:space="0"/>
              <w:left w:val="nil"/>
              <w:bottom w:val="nil"/>
              <w:right w:val="nil"/>
            </w:tcBorders>
            <w:hideMark/>
          </w:tcPr>
          <w:p w:rsidRPr="000D40DF" w:rsidR="00B029CD" w:rsidP="00633A01" w:rsidRDefault="00B029CD" w14:paraId="74453205" w14:textId="77777777">
            <w:pPr>
              <w:rPr>
                <w:lang w:val="en-CA"/>
              </w:rPr>
            </w:pPr>
            <w:r w:rsidRPr="000D40DF">
              <w:rPr>
                <w:lang w:val="en-CA"/>
              </w:rPr>
              <w:t xml:space="preserve">P.Eng. or </w:t>
            </w:r>
            <w:proofErr w:type="spellStart"/>
            <w:r w:rsidRPr="000D40DF">
              <w:rPr>
                <w:lang w:val="en-CA"/>
              </w:rPr>
              <w:t>P.L.Eng</w:t>
            </w:r>
            <w:proofErr w:type="spellEnd"/>
            <w:r w:rsidRPr="000D40DF">
              <w:rPr>
                <w:lang w:val="en-CA"/>
              </w:rPr>
              <w:t>. name</w:t>
            </w:r>
          </w:p>
        </w:tc>
        <w:tc>
          <w:tcPr>
            <w:tcW w:w="720" w:type="dxa"/>
            <w:tcBorders>
              <w:top w:val="single" w:color="E7E6E6" w:themeColor="background2" w:sz="4" w:space="0"/>
              <w:left w:val="nil"/>
              <w:bottom w:val="nil"/>
              <w:right w:val="nil"/>
            </w:tcBorders>
          </w:tcPr>
          <w:p w:rsidRPr="000D40DF" w:rsidR="00B029CD" w:rsidP="00633A01" w:rsidRDefault="00B029CD" w14:paraId="1D9CEAFF" w14:textId="77777777">
            <w:pPr>
              <w:rPr>
                <w:lang w:val="en-CA"/>
              </w:rPr>
            </w:pPr>
          </w:p>
        </w:tc>
        <w:tc>
          <w:tcPr>
            <w:tcW w:w="3150" w:type="dxa"/>
            <w:tcBorders>
              <w:left w:val="nil"/>
              <w:bottom w:val="nil"/>
              <w:right w:val="nil"/>
            </w:tcBorders>
          </w:tcPr>
          <w:p w:rsidRPr="000D40DF" w:rsidR="00B029CD" w:rsidP="00633A01" w:rsidRDefault="00B029CD" w14:paraId="27EFF1CF" w14:textId="77777777">
            <w:pPr>
              <w:rPr>
                <w:lang w:val="en-CA"/>
              </w:rPr>
            </w:pPr>
          </w:p>
        </w:tc>
      </w:tr>
      <w:tr w:rsidRPr="000D40DF" w:rsidR="00B029CD" w:rsidTr="00633A01" w14:paraId="5352BE50" w14:textId="77777777">
        <w:trPr>
          <w:trHeight w:val="403" w:hRule="exact"/>
        </w:trPr>
        <w:tc>
          <w:tcPr>
            <w:tcW w:w="900" w:type="dxa"/>
          </w:tcPr>
          <w:p w:rsidRPr="000D40DF" w:rsidR="00B029CD" w:rsidP="00633A01" w:rsidRDefault="00B029CD" w14:paraId="4A10C855" w14:textId="77777777">
            <w:pPr>
              <w:rPr>
                <w:lang w:val="en-CA"/>
              </w:rPr>
            </w:pPr>
          </w:p>
        </w:tc>
        <w:tc>
          <w:tcPr>
            <w:tcW w:w="4590" w:type="dxa"/>
            <w:tcBorders>
              <w:top w:val="nil"/>
              <w:left w:val="nil"/>
              <w:bottom w:val="single" w:color="E7E6E6" w:themeColor="background2" w:sz="4" w:space="0"/>
              <w:right w:val="nil"/>
            </w:tcBorders>
          </w:tcPr>
          <w:p w:rsidRPr="000D40DF" w:rsidR="00B029CD" w:rsidP="00633A01" w:rsidRDefault="00B029CD" w14:paraId="00E24F95" w14:textId="77777777">
            <w:pPr>
              <w:rPr>
                <w:lang w:val="en-CA"/>
              </w:rPr>
            </w:pPr>
          </w:p>
        </w:tc>
        <w:tc>
          <w:tcPr>
            <w:tcW w:w="720" w:type="dxa"/>
          </w:tcPr>
          <w:p w:rsidRPr="000D40DF" w:rsidR="00B029CD" w:rsidP="00633A01" w:rsidRDefault="00B029CD" w14:paraId="0513AD6C" w14:textId="77777777">
            <w:pPr>
              <w:rPr>
                <w:lang w:val="en-CA"/>
              </w:rPr>
            </w:pPr>
          </w:p>
        </w:tc>
        <w:tc>
          <w:tcPr>
            <w:tcW w:w="3150" w:type="dxa"/>
            <w:tcBorders>
              <w:top w:val="nil"/>
              <w:left w:val="nil"/>
              <w:bottom w:val="single" w:color="E7E6E6" w:themeColor="background2" w:sz="4" w:space="0"/>
              <w:right w:val="nil"/>
            </w:tcBorders>
          </w:tcPr>
          <w:p w:rsidRPr="000D40DF" w:rsidR="00B029CD" w:rsidP="00633A01" w:rsidRDefault="00B029CD" w14:paraId="5EF0B4BE" w14:textId="77777777">
            <w:pPr>
              <w:rPr>
                <w:lang w:val="en-CA"/>
              </w:rPr>
            </w:pPr>
          </w:p>
        </w:tc>
      </w:tr>
      <w:tr w:rsidRPr="000D40DF" w:rsidR="00B029CD" w:rsidTr="00633A01" w14:paraId="67BA6BFD" w14:textId="77777777">
        <w:tc>
          <w:tcPr>
            <w:tcW w:w="900" w:type="dxa"/>
          </w:tcPr>
          <w:p w:rsidRPr="000D40DF" w:rsidR="00B029CD" w:rsidP="00633A01" w:rsidRDefault="00B029CD" w14:paraId="285BE31F" w14:textId="77777777">
            <w:pPr>
              <w:rPr>
                <w:lang w:val="en-CA"/>
              </w:rPr>
            </w:pPr>
          </w:p>
        </w:tc>
        <w:tc>
          <w:tcPr>
            <w:tcW w:w="4590" w:type="dxa"/>
            <w:tcBorders>
              <w:top w:val="single" w:color="E7E6E6" w:themeColor="background2" w:sz="4" w:space="0"/>
              <w:left w:val="nil"/>
              <w:bottom w:val="nil"/>
              <w:right w:val="nil"/>
            </w:tcBorders>
            <w:hideMark/>
          </w:tcPr>
          <w:p w:rsidRPr="000D40DF" w:rsidR="00B029CD" w:rsidP="00633A01" w:rsidRDefault="00B029CD" w14:paraId="6824F0DB" w14:textId="77777777">
            <w:pPr>
              <w:rPr>
                <w:lang w:val="en-CA"/>
              </w:rPr>
            </w:pPr>
            <w:r w:rsidRPr="000D40DF">
              <w:rPr>
                <w:lang w:val="en-CA"/>
              </w:rPr>
              <w:t>Firm name</w:t>
            </w:r>
          </w:p>
        </w:tc>
        <w:tc>
          <w:tcPr>
            <w:tcW w:w="720" w:type="dxa"/>
          </w:tcPr>
          <w:p w:rsidRPr="000D40DF" w:rsidR="00B029CD" w:rsidP="00633A01" w:rsidRDefault="00B029CD" w14:paraId="6C38DE2B" w14:textId="77777777">
            <w:pPr>
              <w:rPr>
                <w:lang w:val="en-CA"/>
              </w:rPr>
            </w:pPr>
          </w:p>
        </w:tc>
        <w:tc>
          <w:tcPr>
            <w:tcW w:w="3150" w:type="dxa"/>
            <w:tcBorders>
              <w:top w:val="single" w:color="E7E6E6" w:themeColor="background2" w:sz="4" w:space="0"/>
              <w:left w:val="nil"/>
              <w:right w:val="nil"/>
            </w:tcBorders>
            <w:hideMark/>
          </w:tcPr>
          <w:p w:rsidRPr="000D40DF" w:rsidR="00B029CD" w:rsidP="00633A01" w:rsidRDefault="00B029CD" w14:paraId="5CB004F1" w14:textId="77777777">
            <w:pPr>
              <w:rPr>
                <w:lang w:val="en-CA"/>
              </w:rPr>
            </w:pPr>
            <w:r w:rsidRPr="000D40DF">
              <w:rPr>
                <w:lang w:val="en-CA"/>
              </w:rPr>
              <w:t>Permit to Practice number</w:t>
            </w:r>
          </w:p>
        </w:tc>
      </w:tr>
      <w:tr w:rsidRPr="000D40DF" w:rsidR="00B029CD" w:rsidTr="00633A01" w14:paraId="5F423198" w14:textId="77777777">
        <w:trPr>
          <w:trHeight w:val="403" w:hRule="exact"/>
        </w:trPr>
        <w:tc>
          <w:tcPr>
            <w:tcW w:w="900" w:type="dxa"/>
          </w:tcPr>
          <w:p w:rsidRPr="000D40DF" w:rsidR="00B029CD" w:rsidP="00633A01" w:rsidRDefault="00B029CD" w14:paraId="75CDABF6" w14:textId="77777777">
            <w:pPr>
              <w:rPr>
                <w:lang w:val="en-CA"/>
              </w:rPr>
            </w:pPr>
          </w:p>
        </w:tc>
        <w:tc>
          <w:tcPr>
            <w:tcW w:w="4590" w:type="dxa"/>
            <w:tcBorders>
              <w:top w:val="nil"/>
              <w:left w:val="nil"/>
              <w:bottom w:val="single" w:color="E7E6E6" w:themeColor="background2" w:sz="4" w:space="0"/>
              <w:right w:val="nil"/>
            </w:tcBorders>
          </w:tcPr>
          <w:p w:rsidRPr="000D40DF" w:rsidR="00B029CD" w:rsidP="00633A01" w:rsidRDefault="00B029CD" w14:paraId="6E4B0183" w14:textId="77777777">
            <w:pPr>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4E85F640" w14:textId="77777777">
            <w:pPr>
              <w:rPr>
                <w:lang w:val="en-CA"/>
              </w:rPr>
            </w:pPr>
          </w:p>
        </w:tc>
        <w:tc>
          <w:tcPr>
            <w:tcW w:w="3150" w:type="dxa"/>
            <w:tcBorders>
              <w:top w:val="nil"/>
              <w:left w:val="nil"/>
              <w:right w:val="nil"/>
            </w:tcBorders>
          </w:tcPr>
          <w:p w:rsidRPr="000D40DF" w:rsidR="00B029CD" w:rsidP="00633A01" w:rsidRDefault="00B029CD" w14:paraId="0444D23D" w14:textId="77777777">
            <w:pPr>
              <w:rPr>
                <w:lang w:val="en-CA"/>
              </w:rPr>
            </w:pPr>
          </w:p>
        </w:tc>
      </w:tr>
      <w:tr w:rsidRPr="000D40DF" w:rsidR="00B029CD" w:rsidTr="00633A01" w14:paraId="1B2B57ED" w14:textId="77777777">
        <w:trPr>
          <w:trHeight w:val="432"/>
        </w:trPr>
        <w:tc>
          <w:tcPr>
            <w:tcW w:w="900" w:type="dxa"/>
          </w:tcPr>
          <w:p w:rsidRPr="000D40DF" w:rsidR="00B029CD" w:rsidP="00633A01" w:rsidRDefault="00B029CD" w14:paraId="09758058" w14:textId="77777777">
            <w:pPr>
              <w:rPr>
                <w:lang w:val="en-CA"/>
              </w:rPr>
            </w:pPr>
          </w:p>
        </w:tc>
        <w:tc>
          <w:tcPr>
            <w:tcW w:w="4590" w:type="dxa"/>
            <w:tcBorders>
              <w:top w:val="single" w:color="E7E6E6" w:themeColor="background2" w:sz="4" w:space="0"/>
              <w:left w:val="nil"/>
              <w:bottom w:val="nil"/>
              <w:right w:val="nil"/>
            </w:tcBorders>
            <w:hideMark/>
          </w:tcPr>
          <w:p w:rsidRPr="000D40DF" w:rsidR="00B029CD" w:rsidP="00633A01" w:rsidRDefault="00B029CD" w14:paraId="7BC96790" w14:textId="77777777">
            <w:pPr>
              <w:rPr>
                <w:lang w:val="en-CA"/>
              </w:rPr>
            </w:pPr>
            <w:r w:rsidRPr="000D40DF">
              <w:rPr>
                <w:lang w:val="en-CA"/>
              </w:rPr>
              <w:t>Address</w:t>
            </w:r>
          </w:p>
        </w:tc>
        <w:tc>
          <w:tcPr>
            <w:tcW w:w="720" w:type="dxa"/>
            <w:tcBorders>
              <w:top w:val="single" w:color="E7E6E6" w:themeColor="background2" w:sz="4" w:space="0"/>
              <w:left w:val="nil"/>
              <w:bottom w:val="nil"/>
              <w:right w:val="nil"/>
            </w:tcBorders>
          </w:tcPr>
          <w:p w:rsidRPr="000D40DF" w:rsidR="00B029CD" w:rsidP="00633A01" w:rsidRDefault="00B029CD" w14:paraId="7896F6F8" w14:textId="77777777">
            <w:pPr>
              <w:rPr>
                <w:lang w:val="en-CA"/>
              </w:rPr>
            </w:pPr>
          </w:p>
        </w:tc>
        <w:tc>
          <w:tcPr>
            <w:tcW w:w="3150" w:type="dxa"/>
            <w:tcBorders>
              <w:left w:val="nil"/>
              <w:bottom w:val="nil"/>
              <w:right w:val="nil"/>
            </w:tcBorders>
          </w:tcPr>
          <w:p w:rsidRPr="000D40DF" w:rsidR="00B029CD" w:rsidP="00633A01" w:rsidRDefault="00B029CD" w14:paraId="528D8B71" w14:textId="77777777">
            <w:pPr>
              <w:rPr>
                <w:lang w:val="en-CA"/>
              </w:rPr>
            </w:pPr>
          </w:p>
        </w:tc>
      </w:tr>
      <w:tr w:rsidRPr="000D40DF" w:rsidR="00B029CD" w:rsidTr="00633A01" w14:paraId="13ACE110" w14:textId="77777777">
        <w:trPr>
          <w:trHeight w:val="432" w:hRule="exact"/>
        </w:trPr>
        <w:tc>
          <w:tcPr>
            <w:tcW w:w="900" w:type="dxa"/>
          </w:tcPr>
          <w:p w:rsidRPr="000D40DF" w:rsidR="00B029CD" w:rsidP="00633A01" w:rsidRDefault="00B029CD" w14:paraId="68D8EBD2" w14:textId="77777777">
            <w:pPr>
              <w:rPr>
                <w:b/>
                <w:lang w:val="en-CA"/>
              </w:rPr>
            </w:pPr>
          </w:p>
        </w:tc>
        <w:tc>
          <w:tcPr>
            <w:tcW w:w="4590" w:type="dxa"/>
            <w:tcBorders>
              <w:top w:val="nil"/>
              <w:left w:val="nil"/>
              <w:bottom w:val="single" w:color="E7E6E6" w:themeColor="background2" w:sz="4" w:space="0"/>
              <w:right w:val="nil"/>
            </w:tcBorders>
          </w:tcPr>
          <w:p w:rsidRPr="000D40DF" w:rsidR="00B029CD" w:rsidP="00633A01" w:rsidRDefault="00B029CD" w14:paraId="64DBD77D" w14:textId="77777777">
            <w:pPr>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60E6CE72" w14:textId="77777777">
            <w:pPr>
              <w:rPr>
                <w:lang w:val="en-CA"/>
              </w:rPr>
            </w:pPr>
          </w:p>
        </w:tc>
        <w:tc>
          <w:tcPr>
            <w:tcW w:w="3150" w:type="dxa"/>
            <w:tcBorders>
              <w:top w:val="nil"/>
              <w:left w:val="nil"/>
              <w:right w:val="nil"/>
            </w:tcBorders>
          </w:tcPr>
          <w:p w:rsidRPr="000D40DF" w:rsidR="00B029CD" w:rsidP="00633A01" w:rsidRDefault="00B029CD" w14:paraId="118AC4CF" w14:textId="77777777">
            <w:pPr>
              <w:rPr>
                <w:lang w:val="en-CA"/>
              </w:rPr>
            </w:pPr>
          </w:p>
        </w:tc>
      </w:tr>
      <w:tr w:rsidRPr="000D40DF" w:rsidR="00B029CD" w:rsidTr="00633A01" w14:paraId="06ED9AAC" w14:textId="77777777">
        <w:tc>
          <w:tcPr>
            <w:tcW w:w="900" w:type="dxa"/>
            <w:hideMark/>
          </w:tcPr>
          <w:p w:rsidRPr="0025672E" w:rsidR="00B029CD" w:rsidP="00633A01" w:rsidRDefault="00B029CD" w14:paraId="6A42EE90" w14:textId="77777777">
            <w:pPr>
              <w:rPr>
                <w:b/>
                <w:bCs/>
                <w:lang w:val="en-CA"/>
              </w:rPr>
            </w:pPr>
            <w:r w:rsidRPr="0025672E">
              <w:rPr>
                <w:b/>
                <w:bCs/>
                <w:lang w:val="en-CA"/>
              </w:rPr>
              <w:t>RE:</w:t>
            </w:r>
          </w:p>
        </w:tc>
        <w:tc>
          <w:tcPr>
            <w:tcW w:w="4590" w:type="dxa"/>
            <w:tcBorders>
              <w:top w:val="single" w:color="E7E6E6" w:themeColor="background2" w:sz="4" w:space="0"/>
              <w:left w:val="nil"/>
              <w:bottom w:val="nil"/>
              <w:right w:val="nil"/>
            </w:tcBorders>
            <w:hideMark/>
          </w:tcPr>
          <w:p w:rsidRPr="000D40DF" w:rsidR="00B029CD" w:rsidP="00633A01" w:rsidRDefault="00B029CD" w14:paraId="24C6FCA8" w14:textId="77777777">
            <w:pPr>
              <w:rPr>
                <w:lang w:val="en-CA"/>
              </w:rPr>
            </w:pPr>
            <w:r w:rsidRPr="000D40DF">
              <w:rPr>
                <w:lang w:val="en-CA"/>
              </w:rPr>
              <w:t>Project name</w:t>
            </w:r>
          </w:p>
        </w:tc>
        <w:tc>
          <w:tcPr>
            <w:tcW w:w="720" w:type="dxa"/>
            <w:tcBorders>
              <w:top w:val="single" w:color="E7E6E6" w:themeColor="background2" w:sz="4" w:space="0"/>
              <w:left w:val="nil"/>
              <w:bottom w:val="nil"/>
              <w:right w:val="nil"/>
            </w:tcBorders>
          </w:tcPr>
          <w:p w:rsidRPr="000D40DF" w:rsidR="00B029CD" w:rsidP="00633A01" w:rsidRDefault="00B029CD" w14:paraId="00D7738E" w14:textId="77777777">
            <w:pPr>
              <w:rPr>
                <w:lang w:val="en-CA"/>
              </w:rPr>
            </w:pPr>
          </w:p>
        </w:tc>
        <w:tc>
          <w:tcPr>
            <w:tcW w:w="3150" w:type="dxa"/>
            <w:tcBorders>
              <w:left w:val="nil"/>
              <w:bottom w:val="nil"/>
              <w:right w:val="nil"/>
            </w:tcBorders>
          </w:tcPr>
          <w:p w:rsidRPr="000D40DF" w:rsidR="00B029CD" w:rsidP="00633A01" w:rsidRDefault="00B029CD" w14:paraId="6478BCBD" w14:textId="77777777">
            <w:pPr>
              <w:rPr>
                <w:lang w:val="en-CA"/>
              </w:rPr>
            </w:pPr>
          </w:p>
        </w:tc>
      </w:tr>
      <w:tr w:rsidRPr="000D40DF" w:rsidR="00B029CD" w:rsidTr="00633A01" w14:paraId="7EFD482A" w14:textId="77777777">
        <w:trPr>
          <w:trHeight w:val="403" w:hRule="exact"/>
        </w:trPr>
        <w:tc>
          <w:tcPr>
            <w:tcW w:w="900" w:type="dxa"/>
          </w:tcPr>
          <w:p w:rsidRPr="000D40DF" w:rsidR="00B029CD" w:rsidP="00633A01" w:rsidRDefault="00B029CD" w14:paraId="645368A9" w14:textId="77777777">
            <w:pPr>
              <w:rPr>
                <w:lang w:val="en-CA"/>
              </w:rPr>
            </w:pPr>
          </w:p>
        </w:tc>
        <w:tc>
          <w:tcPr>
            <w:tcW w:w="4590" w:type="dxa"/>
            <w:tcBorders>
              <w:top w:val="nil"/>
              <w:left w:val="nil"/>
              <w:bottom w:val="single" w:color="E7E6E6" w:themeColor="background2" w:sz="4" w:space="0"/>
              <w:right w:val="nil"/>
            </w:tcBorders>
          </w:tcPr>
          <w:p w:rsidRPr="000D40DF" w:rsidR="00B029CD" w:rsidP="00633A01" w:rsidRDefault="00B029CD" w14:paraId="6EE313BA" w14:textId="77777777">
            <w:pPr>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1878BBD6" w14:textId="77777777">
            <w:pPr>
              <w:rPr>
                <w:lang w:val="en-CA"/>
              </w:rPr>
            </w:pPr>
          </w:p>
        </w:tc>
        <w:tc>
          <w:tcPr>
            <w:tcW w:w="3150" w:type="dxa"/>
            <w:tcBorders>
              <w:top w:val="nil"/>
              <w:left w:val="nil"/>
              <w:right w:val="nil"/>
            </w:tcBorders>
          </w:tcPr>
          <w:p w:rsidRPr="000D40DF" w:rsidR="00B029CD" w:rsidP="00633A01" w:rsidRDefault="00B029CD" w14:paraId="6ACABE8E" w14:textId="77777777">
            <w:pPr>
              <w:rPr>
                <w:lang w:val="en-CA"/>
              </w:rPr>
            </w:pPr>
          </w:p>
        </w:tc>
      </w:tr>
      <w:tr w:rsidRPr="000D40DF" w:rsidR="00B029CD" w:rsidTr="00633A01" w14:paraId="69A0073B" w14:textId="77777777">
        <w:tc>
          <w:tcPr>
            <w:tcW w:w="900" w:type="dxa"/>
          </w:tcPr>
          <w:p w:rsidRPr="000D40DF" w:rsidR="00B029CD" w:rsidP="00633A01" w:rsidRDefault="00B029CD" w14:paraId="55C679C1" w14:textId="77777777">
            <w:pPr>
              <w:rPr>
                <w:lang w:val="en-CA"/>
              </w:rPr>
            </w:pPr>
          </w:p>
        </w:tc>
        <w:tc>
          <w:tcPr>
            <w:tcW w:w="4590" w:type="dxa"/>
            <w:tcBorders>
              <w:top w:val="single" w:color="E7E6E6" w:themeColor="background2" w:sz="4" w:space="0"/>
              <w:left w:val="nil"/>
              <w:bottom w:val="nil"/>
              <w:right w:val="nil"/>
            </w:tcBorders>
            <w:hideMark/>
          </w:tcPr>
          <w:p w:rsidRPr="000D40DF" w:rsidR="00B029CD" w:rsidP="00633A01" w:rsidRDefault="00B029CD" w14:paraId="3A39BCC0" w14:textId="77777777">
            <w:pPr>
              <w:rPr>
                <w:lang w:val="en-CA"/>
              </w:rPr>
            </w:pPr>
            <w:r w:rsidRPr="000D40DF">
              <w:rPr>
                <w:lang w:val="en-CA"/>
              </w:rPr>
              <w:t>Address of project</w:t>
            </w:r>
          </w:p>
        </w:tc>
        <w:tc>
          <w:tcPr>
            <w:tcW w:w="720" w:type="dxa"/>
            <w:tcBorders>
              <w:top w:val="single" w:color="E7E6E6" w:themeColor="background2" w:sz="4" w:space="0"/>
              <w:left w:val="nil"/>
              <w:bottom w:val="nil"/>
              <w:right w:val="nil"/>
            </w:tcBorders>
          </w:tcPr>
          <w:p w:rsidRPr="000D40DF" w:rsidR="00B029CD" w:rsidP="00633A01" w:rsidRDefault="00B029CD" w14:paraId="540AF135" w14:textId="77777777">
            <w:pPr>
              <w:rPr>
                <w:lang w:val="en-CA"/>
              </w:rPr>
            </w:pPr>
          </w:p>
        </w:tc>
        <w:tc>
          <w:tcPr>
            <w:tcW w:w="3150" w:type="dxa"/>
            <w:tcBorders>
              <w:left w:val="nil"/>
              <w:right w:val="nil"/>
            </w:tcBorders>
          </w:tcPr>
          <w:p w:rsidRPr="000D40DF" w:rsidR="00B029CD" w:rsidP="00633A01" w:rsidRDefault="00B029CD" w14:paraId="42D467D4" w14:textId="77777777">
            <w:pPr>
              <w:rPr>
                <w:lang w:val="en-CA"/>
              </w:rPr>
            </w:pPr>
          </w:p>
        </w:tc>
      </w:tr>
      <w:tr w:rsidRPr="000D40DF" w:rsidR="00B029CD" w:rsidTr="00633A01" w14:paraId="15A3A2E6" w14:textId="77777777">
        <w:trPr>
          <w:trHeight w:val="403" w:hRule="exact"/>
        </w:trPr>
        <w:tc>
          <w:tcPr>
            <w:tcW w:w="900" w:type="dxa"/>
          </w:tcPr>
          <w:p w:rsidRPr="000D40DF" w:rsidR="00B029CD" w:rsidP="00633A01" w:rsidRDefault="00B029CD" w14:paraId="3B424CC2" w14:textId="77777777">
            <w:pPr>
              <w:rPr>
                <w:lang w:val="en-CA"/>
              </w:rPr>
            </w:pPr>
          </w:p>
        </w:tc>
        <w:tc>
          <w:tcPr>
            <w:tcW w:w="4590" w:type="dxa"/>
            <w:tcBorders>
              <w:top w:val="nil"/>
              <w:left w:val="nil"/>
              <w:bottom w:val="single" w:color="E7E6E6" w:themeColor="background2" w:sz="4" w:space="0"/>
              <w:right w:val="nil"/>
            </w:tcBorders>
          </w:tcPr>
          <w:p w:rsidRPr="000D40DF" w:rsidR="00B029CD" w:rsidP="00633A01" w:rsidRDefault="00B029CD" w14:paraId="79877EA6" w14:textId="77777777">
            <w:pPr>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5E128DC7" w14:textId="77777777">
            <w:pPr>
              <w:rPr>
                <w:lang w:val="en-CA"/>
              </w:rPr>
            </w:pPr>
          </w:p>
        </w:tc>
        <w:tc>
          <w:tcPr>
            <w:tcW w:w="3150" w:type="dxa"/>
            <w:tcBorders>
              <w:top w:val="nil"/>
              <w:left w:val="nil"/>
              <w:right w:val="nil"/>
            </w:tcBorders>
          </w:tcPr>
          <w:p w:rsidRPr="000D40DF" w:rsidR="00B029CD" w:rsidP="00633A01" w:rsidRDefault="00B029CD" w14:paraId="08D605A8" w14:textId="77777777">
            <w:pPr>
              <w:rPr>
                <w:lang w:val="en-CA"/>
              </w:rPr>
            </w:pPr>
          </w:p>
        </w:tc>
      </w:tr>
    </w:tbl>
    <w:p w:rsidRPr="000D40DF" w:rsidR="00B029CD" w:rsidP="00B029CD" w:rsidRDefault="00B029CD" w14:paraId="41AD131E" w14:textId="77777777">
      <w:pPr>
        <w:rPr>
          <w:sz w:val="20"/>
          <w:szCs w:val="20"/>
        </w:rPr>
      </w:pPr>
    </w:p>
    <w:p w:rsidRPr="000D40DF" w:rsidR="00B029CD" w:rsidP="00B029CD" w:rsidRDefault="00B029CD" w14:paraId="27C33D44" w14:textId="77777777">
      <w:r w:rsidRPr="000D40DF">
        <w:t xml:space="preserve">The undersigned hereby records that an Independent Review of the project or work, based on the attached list of the structural plans and supporting documents prepared by the </w:t>
      </w:r>
      <w:r>
        <w:t>Professional of Record</w:t>
      </w:r>
      <w:r w:rsidRPr="000D40DF">
        <w:t xml:space="preserve"> for the structural components, has been completed by this Independent Reviewer.</w:t>
      </w:r>
    </w:p>
    <w:p w:rsidRPr="00A2265C" w:rsidR="00B029CD" w:rsidP="00B029CD" w:rsidRDefault="00B029CD" w14:paraId="08122B9A" w14:textId="77777777">
      <w:pPr>
        <w:spacing w:before="120" w:after="120"/>
        <w:rPr>
          <w:color w:val="767171" w:themeColor="background2" w:themeShade="80"/>
        </w:rPr>
      </w:pPr>
      <w:r w:rsidRPr="000D40DF">
        <w:t xml:space="preserve">I am a member of </w:t>
      </w:r>
      <w:r w:rsidRPr="006A3AC2">
        <w:t xml:space="preserve">the firm </w:t>
      </w:r>
      <w:r w:rsidRPr="00A2265C">
        <w:rPr>
          <w:color w:val="767171" w:themeColor="background2" w:themeShade="80"/>
        </w:rPr>
        <w:t>________________________________________________________________________</w:t>
      </w:r>
      <w:r w:rsidRPr="00A2265C">
        <w:rPr>
          <w:color w:val="767171" w:themeColor="background2" w:themeShade="80"/>
        </w:rPr>
        <w:br/>
      </w:r>
      <w:r w:rsidRPr="00A2265C">
        <w:rPr>
          <w:color w:val="767171" w:themeColor="background2" w:themeShade="80"/>
          <w:sz w:val="14"/>
          <w:szCs w:val="14"/>
        </w:rPr>
        <w:tab/>
      </w:r>
      <w:r w:rsidRPr="00A2265C">
        <w:rPr>
          <w:color w:val="767171" w:themeColor="background2" w:themeShade="80"/>
          <w:sz w:val="14"/>
          <w:szCs w:val="14"/>
        </w:rPr>
        <w:tab/>
      </w:r>
      <w:r w:rsidRPr="00A2265C">
        <w:rPr>
          <w:color w:val="767171" w:themeColor="background2" w:themeShade="80"/>
          <w:sz w:val="14"/>
          <w:szCs w:val="14"/>
        </w:rPr>
        <w:tab/>
      </w:r>
      <w:r w:rsidRPr="00A2265C">
        <w:rPr>
          <w:color w:val="767171" w:themeColor="background2" w:themeShade="80"/>
          <w:sz w:val="14"/>
          <w:szCs w:val="14"/>
        </w:rPr>
        <w:tab/>
      </w:r>
      <w:r w:rsidRPr="00A2265C">
        <w:rPr>
          <w:color w:val="767171" w:themeColor="background2" w:themeShade="80"/>
          <w:sz w:val="14"/>
          <w:szCs w:val="14"/>
        </w:rPr>
        <w:tab/>
      </w:r>
      <w:r w:rsidRPr="00A2265C">
        <w:rPr>
          <w:color w:val="767171" w:themeColor="background2" w:themeShade="80"/>
          <w:sz w:val="14"/>
          <w:szCs w:val="14"/>
        </w:rPr>
        <w:t>(Name of Firm)</w:t>
      </w:r>
    </w:p>
    <w:p w:rsidRPr="00A2265C" w:rsidR="00B029CD" w:rsidP="00B029CD" w:rsidRDefault="00B029CD" w14:paraId="3C1F7AE1" w14:textId="77777777">
      <w:pPr>
        <w:rPr>
          <w:color w:val="767171" w:themeColor="background2" w:themeShade="80"/>
        </w:rPr>
      </w:pPr>
      <w:r w:rsidRPr="000D40DF">
        <w:t xml:space="preserve">with the Permit to Practice number </w:t>
      </w:r>
      <w:r w:rsidRPr="00A2265C">
        <w:rPr>
          <w:color w:val="767171" w:themeColor="background2" w:themeShade="80"/>
        </w:rPr>
        <w:t>_________________________________________________________________</w:t>
      </w:r>
      <w:r w:rsidRPr="00A2265C">
        <w:rPr>
          <w:color w:val="767171" w:themeColor="background2" w:themeShade="80"/>
        </w:rPr>
        <w:br/>
      </w:r>
      <w:r w:rsidRPr="00A2265C">
        <w:rPr>
          <w:color w:val="767171" w:themeColor="background2" w:themeShade="80"/>
        </w:rPr>
        <w:tab/>
      </w:r>
      <w:r w:rsidRPr="00A2265C">
        <w:rPr>
          <w:color w:val="767171" w:themeColor="background2" w:themeShade="80"/>
        </w:rPr>
        <w:tab/>
      </w:r>
      <w:r w:rsidRPr="00A2265C">
        <w:rPr>
          <w:color w:val="767171" w:themeColor="background2" w:themeShade="80"/>
        </w:rPr>
        <w:tab/>
      </w:r>
      <w:r w:rsidRPr="00A2265C">
        <w:rPr>
          <w:color w:val="767171" w:themeColor="background2" w:themeShade="80"/>
        </w:rPr>
        <w:tab/>
      </w:r>
      <w:r w:rsidRPr="00A2265C">
        <w:rPr>
          <w:color w:val="767171" w:themeColor="background2" w:themeShade="80"/>
        </w:rPr>
        <w:tab/>
      </w:r>
      <w:r w:rsidRPr="00A2265C">
        <w:rPr>
          <w:color w:val="767171" w:themeColor="background2" w:themeShade="80"/>
          <w:sz w:val="14"/>
          <w:szCs w:val="14"/>
        </w:rPr>
        <w:t>(Permit to Practice Number)</w:t>
      </w:r>
    </w:p>
    <w:p w:rsidRPr="000D40DF" w:rsidR="00B029CD" w:rsidP="00B029CD" w:rsidRDefault="00B029CD" w14:paraId="1EB9CB9A" w14:textId="77777777">
      <w:r w:rsidRPr="000D40DF">
        <w:t>and I sign this letter on behalf of the firm.</w:t>
      </w:r>
    </w:p>
    <w:p w:rsidRPr="000D40DF" w:rsidR="00B029CD" w:rsidP="00B029CD" w:rsidRDefault="00B029CD" w14:paraId="58C49FD2" w14:textId="77777777"/>
    <w:p w:rsidRPr="000D40DF" w:rsidR="00B029CD" w:rsidP="00B029CD" w:rsidRDefault="00B029CD" w14:paraId="0A342311" w14:textId="77777777">
      <w:r w:rsidRPr="000D40DF">
        <w:t>I certify that I am a Professional Registrant as defined below.</w:t>
      </w:r>
    </w:p>
    <w:p w:rsidRPr="000D40DF" w:rsidR="00B029CD" w:rsidP="00B029CD" w:rsidRDefault="00B029CD" w14:paraId="0D320C9C" w14:textId="77777777">
      <w:pPr>
        <w:rPr>
          <w:sz w:val="20"/>
          <w:szCs w:val="20"/>
        </w:rPr>
      </w:pP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5395"/>
        <w:gridCol w:w="815"/>
        <w:gridCol w:w="3150"/>
      </w:tblGrid>
      <w:tr w:rsidRPr="000D40DF" w:rsidR="00B029CD" w:rsidTr="00633A01" w14:paraId="66D25D27" w14:textId="77777777">
        <w:tc>
          <w:tcPr>
            <w:tcW w:w="5395" w:type="dxa"/>
          </w:tcPr>
          <w:p w:rsidRPr="000D40DF" w:rsidR="00B029CD" w:rsidP="00633A01" w:rsidRDefault="00B029CD" w14:paraId="541A7072" w14:textId="77777777">
            <w:pPr>
              <w:rPr>
                <w:lang w:val="en-CA"/>
              </w:rPr>
            </w:pPr>
          </w:p>
        </w:tc>
        <w:tc>
          <w:tcPr>
            <w:tcW w:w="815" w:type="dxa"/>
            <w:hideMark/>
          </w:tcPr>
          <w:p w:rsidRPr="000D40DF" w:rsidR="00B029CD" w:rsidP="00633A01" w:rsidRDefault="00B029CD" w14:paraId="1558B2F6" w14:textId="77777777">
            <w:pPr>
              <w:rPr>
                <w:lang w:val="en-CA"/>
              </w:rPr>
            </w:pPr>
            <w:r w:rsidRPr="000D40DF">
              <w:rPr>
                <w:lang w:val="en-CA"/>
              </w:rPr>
              <w:t>DATE:</w:t>
            </w:r>
          </w:p>
        </w:tc>
        <w:tc>
          <w:tcPr>
            <w:tcW w:w="3150" w:type="dxa"/>
            <w:tcBorders>
              <w:top w:val="nil"/>
              <w:left w:val="nil"/>
              <w:bottom w:val="single" w:color="BFBFBF" w:themeColor="background1" w:themeShade="BF" w:sz="4" w:space="0"/>
              <w:right w:val="nil"/>
            </w:tcBorders>
          </w:tcPr>
          <w:p w:rsidRPr="000D40DF" w:rsidR="00B029CD" w:rsidP="00633A01" w:rsidRDefault="00B029CD" w14:paraId="06D65047" w14:textId="77777777">
            <w:pPr>
              <w:rPr>
                <w:b/>
                <w:lang w:val="en-CA"/>
              </w:rPr>
            </w:pPr>
          </w:p>
        </w:tc>
      </w:tr>
      <w:tr w:rsidRPr="000D40DF" w:rsidR="00B029CD" w:rsidTr="00633A01" w14:paraId="5597DC93" w14:textId="77777777">
        <w:trPr>
          <w:trHeight w:val="403" w:hRule="exact"/>
        </w:trPr>
        <w:tc>
          <w:tcPr>
            <w:tcW w:w="6210" w:type="dxa"/>
            <w:gridSpan w:val="2"/>
            <w:tcBorders>
              <w:top w:val="nil"/>
              <w:left w:val="nil"/>
              <w:bottom w:val="single" w:color="BFBFBF" w:themeColor="background1" w:themeShade="BF" w:sz="4" w:space="0"/>
              <w:right w:val="nil"/>
            </w:tcBorders>
          </w:tcPr>
          <w:p w:rsidRPr="000D40DF" w:rsidR="00B029CD" w:rsidP="00633A01" w:rsidRDefault="00B029CD" w14:paraId="2F4C8533" w14:textId="77777777">
            <w:pPr>
              <w:rPr>
                <w:lang w:val="en-CA"/>
              </w:rPr>
            </w:pPr>
          </w:p>
        </w:tc>
        <w:tc>
          <w:tcPr>
            <w:tcW w:w="3150" w:type="dxa"/>
            <w:tcBorders>
              <w:top w:val="single" w:color="BFBFBF" w:themeColor="background1" w:themeShade="BF" w:sz="4" w:space="0"/>
              <w:left w:val="nil"/>
              <w:bottom w:val="nil"/>
              <w:right w:val="nil"/>
            </w:tcBorders>
          </w:tcPr>
          <w:p w:rsidRPr="000D40DF" w:rsidR="00B029CD" w:rsidP="00633A01" w:rsidRDefault="00B029CD" w14:paraId="259EBBD0" w14:textId="77777777">
            <w:pPr>
              <w:rPr>
                <w:lang w:val="en-CA"/>
              </w:rPr>
            </w:pPr>
          </w:p>
        </w:tc>
      </w:tr>
      <w:tr w:rsidRPr="000D40DF" w:rsidR="00B029CD" w:rsidTr="00633A01" w14:paraId="652ED921" w14:textId="77777777">
        <w:tc>
          <w:tcPr>
            <w:tcW w:w="6210" w:type="dxa"/>
            <w:gridSpan w:val="2"/>
            <w:tcBorders>
              <w:top w:val="single" w:color="BFBFBF" w:themeColor="background1" w:themeShade="BF" w:sz="4" w:space="0"/>
              <w:left w:val="nil"/>
              <w:bottom w:val="nil"/>
              <w:right w:val="nil"/>
            </w:tcBorders>
            <w:hideMark/>
          </w:tcPr>
          <w:p w:rsidRPr="000D40DF" w:rsidR="00B029CD" w:rsidP="00633A01" w:rsidRDefault="00B029CD" w14:paraId="3DF5CE37" w14:textId="77777777">
            <w:pPr>
              <w:rPr>
                <w:lang w:val="en-CA"/>
              </w:rPr>
            </w:pPr>
            <w:r w:rsidRPr="000D40DF">
              <w:rPr>
                <w:lang w:val="en-CA"/>
              </w:rPr>
              <w:t>Name</w:t>
            </w:r>
          </w:p>
        </w:tc>
        <w:tc>
          <w:tcPr>
            <w:tcW w:w="3150" w:type="dxa"/>
          </w:tcPr>
          <w:p w:rsidRPr="000D40DF" w:rsidR="00B029CD" w:rsidP="00633A01" w:rsidRDefault="00B029CD" w14:paraId="19F4F384" w14:textId="77777777">
            <w:pPr>
              <w:rPr>
                <w:lang w:val="en-CA"/>
              </w:rPr>
            </w:pPr>
          </w:p>
        </w:tc>
      </w:tr>
      <w:tr w:rsidRPr="000D40DF" w:rsidR="00B029CD" w:rsidTr="00633A01" w14:paraId="27F9E530" w14:textId="77777777">
        <w:trPr>
          <w:trHeight w:val="403" w:hRule="exact"/>
        </w:trPr>
        <w:tc>
          <w:tcPr>
            <w:tcW w:w="6210" w:type="dxa"/>
            <w:gridSpan w:val="2"/>
            <w:tcBorders>
              <w:top w:val="nil"/>
              <w:left w:val="nil"/>
              <w:bottom w:val="single" w:color="BFBFBF" w:themeColor="background1" w:themeShade="BF" w:sz="4" w:space="0"/>
              <w:right w:val="nil"/>
            </w:tcBorders>
          </w:tcPr>
          <w:p w:rsidRPr="000D40DF" w:rsidR="00B029CD" w:rsidP="00633A01" w:rsidRDefault="00B029CD" w14:paraId="514CC072" w14:textId="77777777">
            <w:pPr>
              <w:rPr>
                <w:lang w:val="en-CA"/>
              </w:rPr>
            </w:pPr>
          </w:p>
        </w:tc>
        <w:tc>
          <w:tcPr>
            <w:tcW w:w="3150" w:type="dxa"/>
          </w:tcPr>
          <w:p w:rsidRPr="000D40DF" w:rsidR="00B029CD" w:rsidP="00633A01" w:rsidRDefault="00B029CD" w14:paraId="087FC01E" w14:textId="77777777">
            <w:pPr>
              <w:rPr>
                <w:lang w:val="en-CA"/>
              </w:rPr>
            </w:pPr>
          </w:p>
        </w:tc>
      </w:tr>
      <w:tr w:rsidRPr="000D40DF" w:rsidR="00B029CD" w:rsidTr="00633A01" w14:paraId="6412D3C9" w14:textId="77777777">
        <w:tc>
          <w:tcPr>
            <w:tcW w:w="6210" w:type="dxa"/>
            <w:gridSpan w:val="2"/>
            <w:tcBorders>
              <w:top w:val="single" w:color="BFBFBF" w:themeColor="background1" w:themeShade="BF" w:sz="4" w:space="0"/>
              <w:left w:val="nil"/>
              <w:bottom w:val="nil"/>
              <w:right w:val="nil"/>
            </w:tcBorders>
            <w:hideMark/>
          </w:tcPr>
          <w:p w:rsidRPr="000D40DF" w:rsidR="00B029CD" w:rsidP="00633A01" w:rsidRDefault="00B029CD" w14:paraId="38DA354F" w14:textId="77777777">
            <w:pPr>
              <w:rPr>
                <w:lang w:val="en-CA"/>
              </w:rPr>
            </w:pPr>
            <w:r w:rsidRPr="000D40DF">
              <w:rPr>
                <w:lang w:val="en-CA"/>
              </w:rPr>
              <w:t>Signed</w:t>
            </w:r>
          </w:p>
        </w:tc>
        <w:tc>
          <w:tcPr>
            <w:tcW w:w="3150" w:type="dxa"/>
          </w:tcPr>
          <w:p w:rsidRPr="000D40DF" w:rsidR="00B029CD" w:rsidP="00633A01" w:rsidRDefault="00B029CD" w14:paraId="263BED7E" w14:textId="77777777">
            <w:pPr>
              <w:rPr>
                <w:lang w:val="en-CA"/>
              </w:rPr>
            </w:pPr>
          </w:p>
        </w:tc>
      </w:tr>
      <w:tr w:rsidRPr="000D40DF" w:rsidR="00B029CD" w:rsidTr="00633A01" w14:paraId="75C5986F" w14:textId="77777777">
        <w:trPr>
          <w:trHeight w:val="403" w:hRule="exact"/>
        </w:trPr>
        <w:tc>
          <w:tcPr>
            <w:tcW w:w="6210" w:type="dxa"/>
            <w:gridSpan w:val="2"/>
            <w:tcBorders>
              <w:top w:val="nil"/>
              <w:left w:val="nil"/>
              <w:bottom w:val="single" w:color="BFBFBF" w:themeColor="background1" w:themeShade="BF" w:sz="4" w:space="0"/>
              <w:right w:val="nil"/>
            </w:tcBorders>
          </w:tcPr>
          <w:p w:rsidRPr="000D40DF" w:rsidR="00B029CD" w:rsidP="00633A01" w:rsidRDefault="00B029CD" w14:paraId="4153BE21" w14:textId="77777777">
            <w:pPr>
              <w:rPr>
                <w:lang w:val="en-CA"/>
              </w:rPr>
            </w:pPr>
          </w:p>
        </w:tc>
        <w:tc>
          <w:tcPr>
            <w:tcW w:w="3150" w:type="dxa"/>
          </w:tcPr>
          <w:p w:rsidRPr="000D40DF" w:rsidR="00B029CD" w:rsidP="00633A01" w:rsidRDefault="00B029CD" w14:paraId="44B1D859" w14:textId="77777777">
            <w:pPr>
              <w:rPr>
                <w:lang w:val="en-CA"/>
              </w:rPr>
            </w:pPr>
          </w:p>
        </w:tc>
      </w:tr>
      <w:tr w:rsidRPr="000D40DF" w:rsidR="00B029CD" w:rsidTr="00633A01" w14:paraId="061619E2" w14:textId="77777777">
        <w:trPr>
          <w:trHeight w:val="403" w:hRule="exact"/>
        </w:trPr>
        <w:tc>
          <w:tcPr>
            <w:tcW w:w="6210" w:type="dxa"/>
            <w:gridSpan w:val="2"/>
            <w:tcBorders>
              <w:top w:val="single" w:color="BFBFBF" w:themeColor="background1" w:themeShade="BF" w:sz="4" w:space="0"/>
              <w:left w:val="nil"/>
              <w:bottom w:val="single" w:color="BFBFBF" w:themeColor="background1" w:themeShade="BF" w:sz="4" w:space="0"/>
              <w:right w:val="nil"/>
            </w:tcBorders>
            <w:hideMark/>
          </w:tcPr>
          <w:p w:rsidRPr="000D40DF" w:rsidR="00B029CD" w:rsidP="00633A01" w:rsidRDefault="00B029CD" w14:paraId="3875CCD1" w14:textId="77777777">
            <w:pPr>
              <w:rPr>
                <w:lang w:val="en-CA"/>
              </w:rPr>
            </w:pPr>
            <w:r w:rsidRPr="000D40DF">
              <w:rPr>
                <w:lang w:val="en-CA"/>
              </w:rPr>
              <w:t>Address</w:t>
            </w:r>
          </w:p>
        </w:tc>
        <w:tc>
          <w:tcPr>
            <w:tcW w:w="3150" w:type="dxa"/>
          </w:tcPr>
          <w:p w:rsidRPr="000D40DF" w:rsidR="00B029CD" w:rsidP="00633A01" w:rsidRDefault="00B029CD" w14:paraId="1A3F3662" w14:textId="77777777">
            <w:pPr>
              <w:rPr>
                <w:lang w:val="en-CA"/>
              </w:rPr>
            </w:pPr>
          </w:p>
        </w:tc>
      </w:tr>
      <w:tr w:rsidRPr="000D40DF" w:rsidR="00B029CD" w:rsidTr="00633A01" w14:paraId="3C9A941B" w14:textId="77777777">
        <w:trPr>
          <w:trHeight w:val="403" w:hRule="exact"/>
        </w:trPr>
        <w:tc>
          <w:tcPr>
            <w:tcW w:w="6210" w:type="dxa"/>
            <w:gridSpan w:val="2"/>
            <w:tcBorders>
              <w:top w:val="single" w:color="BFBFBF" w:themeColor="background1" w:themeShade="BF" w:sz="4" w:space="0"/>
              <w:left w:val="nil"/>
              <w:bottom w:val="single" w:color="BFBFBF" w:themeColor="background1" w:themeShade="BF" w:sz="4" w:space="0"/>
              <w:right w:val="nil"/>
            </w:tcBorders>
          </w:tcPr>
          <w:p w:rsidRPr="000D40DF" w:rsidR="00B029CD" w:rsidP="00633A01" w:rsidRDefault="00B029CD" w14:paraId="18EBA322" w14:textId="77777777">
            <w:pPr>
              <w:rPr>
                <w:lang w:val="en-CA"/>
              </w:rPr>
            </w:pPr>
          </w:p>
        </w:tc>
        <w:tc>
          <w:tcPr>
            <w:tcW w:w="3150" w:type="dxa"/>
          </w:tcPr>
          <w:p w:rsidRPr="000D40DF" w:rsidR="00B029CD" w:rsidP="00633A01" w:rsidRDefault="00B029CD" w14:paraId="22DE1363" w14:textId="77777777">
            <w:pPr>
              <w:rPr>
                <w:lang w:val="en-CA"/>
              </w:rPr>
            </w:pPr>
          </w:p>
        </w:tc>
      </w:tr>
      <w:tr w:rsidRPr="000D40DF" w:rsidR="00B029CD" w:rsidTr="00633A01" w14:paraId="4811D653" w14:textId="77777777">
        <w:trPr>
          <w:trHeight w:val="403" w:hRule="exact"/>
        </w:trPr>
        <w:tc>
          <w:tcPr>
            <w:tcW w:w="6210" w:type="dxa"/>
            <w:gridSpan w:val="2"/>
            <w:tcBorders>
              <w:top w:val="single" w:color="BFBFBF" w:themeColor="background1" w:themeShade="BF" w:sz="4" w:space="0"/>
              <w:left w:val="nil"/>
              <w:bottom w:val="single" w:color="BFBFBF" w:themeColor="background1" w:themeShade="BF" w:sz="4" w:space="0"/>
              <w:right w:val="nil"/>
            </w:tcBorders>
          </w:tcPr>
          <w:p w:rsidRPr="000D40DF" w:rsidR="00B029CD" w:rsidP="00633A01" w:rsidRDefault="00B029CD" w14:paraId="1130B32B" w14:textId="77777777">
            <w:pPr>
              <w:rPr>
                <w:lang w:val="en-CA"/>
              </w:rPr>
            </w:pPr>
          </w:p>
        </w:tc>
        <w:tc>
          <w:tcPr>
            <w:tcW w:w="3150" w:type="dxa"/>
            <w:hideMark/>
          </w:tcPr>
          <w:p w:rsidRPr="000D40DF" w:rsidR="00B029CD" w:rsidP="00633A01" w:rsidRDefault="00B029CD" w14:paraId="1456268E" w14:textId="77777777">
            <w:pPr>
              <w:jc w:val="right"/>
              <w:rPr>
                <w:lang w:val="en-CA"/>
              </w:rPr>
            </w:pPr>
            <w:r w:rsidRPr="000D40DF">
              <w:rPr>
                <w:lang w:val="en-CA"/>
              </w:rPr>
              <w:t>(Affix PROFESSIONAL SEAL here)</w:t>
            </w:r>
          </w:p>
        </w:tc>
      </w:tr>
      <w:tr w:rsidRPr="000D40DF" w:rsidR="00B029CD" w:rsidTr="00633A01" w14:paraId="638E1CF3" w14:textId="77777777">
        <w:trPr>
          <w:trHeight w:val="403" w:hRule="exact"/>
        </w:trPr>
        <w:tc>
          <w:tcPr>
            <w:tcW w:w="6210" w:type="dxa"/>
            <w:gridSpan w:val="2"/>
            <w:tcBorders>
              <w:top w:val="single" w:color="BFBFBF" w:themeColor="background1" w:themeShade="BF" w:sz="4" w:space="0"/>
              <w:left w:val="nil"/>
              <w:bottom w:val="nil"/>
              <w:right w:val="nil"/>
            </w:tcBorders>
            <w:hideMark/>
          </w:tcPr>
          <w:p w:rsidRPr="000D40DF" w:rsidR="00B029CD" w:rsidP="00633A01" w:rsidRDefault="00B029CD" w14:paraId="6F580597" w14:textId="77777777">
            <w:pPr>
              <w:rPr>
                <w:lang w:val="en-CA"/>
              </w:rPr>
            </w:pPr>
            <w:r w:rsidRPr="000D40DF">
              <w:rPr>
                <w:lang w:val="en-CA"/>
              </w:rPr>
              <w:t>Telephone</w:t>
            </w:r>
          </w:p>
        </w:tc>
        <w:tc>
          <w:tcPr>
            <w:tcW w:w="3150" w:type="dxa"/>
          </w:tcPr>
          <w:p w:rsidRPr="000D40DF" w:rsidR="00B029CD" w:rsidP="00633A01" w:rsidRDefault="00B029CD" w14:paraId="1EDB7116" w14:textId="77777777">
            <w:pPr>
              <w:jc w:val="right"/>
              <w:rPr>
                <w:lang w:val="en-CA"/>
              </w:rPr>
            </w:pPr>
          </w:p>
        </w:tc>
      </w:tr>
    </w:tbl>
    <w:p w:rsidRPr="000D40DF" w:rsidR="00B029CD" w:rsidP="00B029CD" w:rsidRDefault="00B029CD" w14:paraId="5DF98CD0" w14:textId="77777777">
      <w:pPr>
        <w:rPr>
          <w:b/>
        </w:rPr>
      </w:pPr>
    </w:p>
    <w:p w:rsidRPr="000D40DF" w:rsidR="00B029CD" w:rsidP="00B029CD" w:rsidRDefault="00B029CD" w14:paraId="499BEF0A" w14:textId="77777777">
      <w:r w:rsidRPr="000D40DF">
        <w:rPr>
          <w:b/>
        </w:rPr>
        <w:t>NOTE</w:t>
      </w:r>
      <w:r w:rsidRPr="000D40DF">
        <w:t>:</w:t>
      </w:r>
    </w:p>
    <w:p w:rsidRPr="000D40DF" w:rsidR="00B029CD" w:rsidP="00B029CD" w:rsidRDefault="00B029CD" w14:paraId="7E2E268D" w14:textId="77777777">
      <w:pPr>
        <w:ind w:left="180" w:hanging="180"/>
        <w:rPr>
          <w:sz w:val="16"/>
          <w:szCs w:val="16"/>
        </w:rPr>
      </w:pPr>
      <w:r w:rsidRPr="000D40DF">
        <w:rPr>
          <w:sz w:val="16"/>
          <w:szCs w:val="16"/>
        </w:rPr>
        <w:t>1.</w:t>
      </w:r>
      <w:r w:rsidRPr="000D40DF">
        <w:rPr>
          <w:sz w:val="16"/>
          <w:szCs w:val="16"/>
        </w:rPr>
        <w:tab/>
      </w:r>
      <w:r w:rsidRPr="000D40DF">
        <w:rPr>
          <w:sz w:val="16"/>
          <w:szCs w:val="16"/>
        </w:rPr>
        <w:t>The above letter must be signed by a Professional Registrant (professional engineer or professional licensee engineering, licensed to practice by Engineers and Geoscientists BC) qualified to conduct an Independent Review of the structural design being reviewed.</w:t>
      </w:r>
    </w:p>
    <w:p w:rsidRPr="000D40DF" w:rsidR="00B029CD" w:rsidP="00B029CD" w:rsidRDefault="00B029CD" w14:paraId="4B89D9D8" w14:textId="77777777">
      <w:pPr>
        <w:tabs>
          <w:tab w:val="left" w:pos="180"/>
        </w:tabs>
        <w:ind w:left="180" w:hanging="180"/>
      </w:pPr>
      <w:r w:rsidRPr="000D40DF">
        <w:rPr>
          <w:sz w:val="16"/>
          <w:szCs w:val="16"/>
        </w:rPr>
        <w:t>2.</w:t>
      </w:r>
      <w:r w:rsidRPr="000D40DF">
        <w:rPr>
          <w:sz w:val="16"/>
          <w:szCs w:val="16"/>
        </w:rPr>
        <w:tab/>
      </w:r>
      <w:r w:rsidRPr="000D40DF">
        <w:rPr>
          <w:sz w:val="16"/>
          <w:szCs w:val="16"/>
        </w:rPr>
        <w:t>This letter is endorsed by Engineers and Geoscientists BC.</w:t>
      </w:r>
    </w:p>
    <w:p w:rsidRPr="000D40DF" w:rsidR="00B029CD" w:rsidP="00B029CD" w:rsidRDefault="00B029CD" w14:paraId="02771F98" w14:textId="77777777">
      <w:pPr>
        <w:spacing w:after="160" w:line="259" w:lineRule="auto"/>
        <w:rPr>
          <w:color w:val="000000" w:themeColor="text1"/>
          <w:sz w:val="20"/>
          <w:szCs w:val="20"/>
        </w:rPr>
      </w:pPr>
      <w:r w:rsidRPr="000D40DF">
        <w:br w:type="page"/>
      </w:r>
    </w:p>
    <w:p w:rsidRPr="004D5307" w:rsidR="00B029CD" w:rsidP="00B029CD" w:rsidRDefault="00B029CD" w14:paraId="2F03C1D1" w14:textId="2350C7CC">
      <w:pPr>
        <w:pStyle w:val="Heading3"/>
        <w:rPr>
          <w:sz w:val="20"/>
          <w:szCs w:val="20"/>
        </w:rPr>
      </w:pPr>
      <w:bookmarkStart w:name="_Appendix_B_–" w:id="121"/>
      <w:bookmarkEnd w:id="121"/>
      <w:r>
        <w:rPr>
          <w:sz w:val="20"/>
          <w:szCs w:val="20"/>
        </w:rPr>
        <w:t xml:space="preserve">Appendix B </w:t>
      </w:r>
      <w:r>
        <w:rPr>
          <w:noProof/>
        </w:rPr>
        <w:t xml:space="preserve">– </w:t>
      </w:r>
      <w:r w:rsidRPr="004D5307">
        <w:rPr>
          <w:sz w:val="20"/>
          <w:szCs w:val="20"/>
        </w:rPr>
        <w:t>C</w:t>
      </w:r>
      <w:r>
        <w:rPr>
          <w:sz w:val="20"/>
          <w:szCs w:val="20"/>
        </w:rPr>
        <w:t xml:space="preserve">hecklist and </w:t>
      </w:r>
      <w:r w:rsidR="00852ABB">
        <w:rPr>
          <w:sz w:val="20"/>
          <w:szCs w:val="20"/>
        </w:rPr>
        <w:t>Signoff</w:t>
      </w:r>
      <w:r>
        <w:rPr>
          <w:sz w:val="20"/>
          <w:szCs w:val="20"/>
        </w:rPr>
        <w:t xml:space="preserve"> for an</w:t>
      </w:r>
      <w:r w:rsidRPr="004D5307">
        <w:rPr>
          <w:sz w:val="20"/>
          <w:szCs w:val="20"/>
        </w:rPr>
        <w:t xml:space="preserve"> </w:t>
      </w:r>
      <w:r>
        <w:rPr>
          <w:sz w:val="20"/>
          <w:szCs w:val="20"/>
        </w:rPr>
        <w:t>Independent Review</w:t>
      </w:r>
      <w:r w:rsidRPr="004D5307">
        <w:rPr>
          <w:sz w:val="20"/>
          <w:szCs w:val="20"/>
        </w:rPr>
        <w:t xml:space="preserve"> of High-Risk </w:t>
      </w:r>
      <w:r>
        <w:rPr>
          <w:sz w:val="20"/>
          <w:szCs w:val="20"/>
        </w:rPr>
        <w:t xml:space="preserve">Professional </w:t>
      </w:r>
      <w:r w:rsidRPr="004D5307">
        <w:rPr>
          <w:sz w:val="20"/>
          <w:szCs w:val="20"/>
        </w:rPr>
        <w:t xml:space="preserve">Activities </w:t>
      </w:r>
      <w:r>
        <w:rPr>
          <w:sz w:val="20"/>
          <w:szCs w:val="20"/>
        </w:rPr>
        <w:t xml:space="preserve">or </w:t>
      </w:r>
      <w:r w:rsidRPr="004D5307">
        <w:rPr>
          <w:sz w:val="20"/>
          <w:szCs w:val="20"/>
        </w:rPr>
        <w:t>Work</w:t>
      </w:r>
    </w:p>
    <w:p w:rsidR="00B029CD" w:rsidP="00B029CD" w:rsidRDefault="00B029CD" w14:paraId="3E2F403A" w14:textId="77777777">
      <w:pPr>
        <w:rPr>
          <w:i/>
          <w:sz w:val="16"/>
          <w:szCs w:val="16"/>
        </w:rPr>
      </w:pPr>
    </w:p>
    <w:p w:rsidRPr="000D40DF" w:rsidR="00B029CD" w:rsidP="00B029CD" w:rsidRDefault="00B029CD" w14:paraId="35BFBE9F" w14:textId="77777777">
      <w:pPr>
        <w:rPr>
          <w:i/>
          <w:sz w:val="16"/>
          <w:szCs w:val="16"/>
        </w:rPr>
      </w:pPr>
      <w:r w:rsidRPr="000D40DF">
        <w:rPr>
          <w:i/>
          <w:sz w:val="16"/>
          <w:szCs w:val="16"/>
        </w:rPr>
        <w:t>[Print clearly and legibly]</w:t>
      </w: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625"/>
        <w:gridCol w:w="3875"/>
        <w:gridCol w:w="360"/>
        <w:gridCol w:w="4500"/>
      </w:tblGrid>
      <w:tr w:rsidRPr="000D40DF" w:rsidR="00B029CD" w:rsidTr="00633A01" w14:paraId="2AC90E0F" w14:textId="77777777">
        <w:tc>
          <w:tcPr>
            <w:tcW w:w="625" w:type="dxa"/>
          </w:tcPr>
          <w:p w:rsidRPr="000D40DF" w:rsidR="00B029CD" w:rsidP="00633A01" w:rsidRDefault="00B029CD" w14:paraId="1800B387" w14:textId="77777777">
            <w:pPr>
              <w:spacing w:line="240" w:lineRule="auto"/>
              <w:rPr>
                <w:lang w:val="en-CA"/>
              </w:rPr>
            </w:pPr>
          </w:p>
        </w:tc>
        <w:tc>
          <w:tcPr>
            <w:tcW w:w="3875" w:type="dxa"/>
          </w:tcPr>
          <w:p w:rsidRPr="000D40DF" w:rsidR="00B029CD" w:rsidP="00633A01" w:rsidRDefault="00B029CD" w14:paraId="6DF40CBE" w14:textId="77777777">
            <w:pPr>
              <w:spacing w:line="240" w:lineRule="auto"/>
              <w:rPr>
                <w:lang w:val="en-CA"/>
              </w:rPr>
            </w:pPr>
          </w:p>
        </w:tc>
        <w:tc>
          <w:tcPr>
            <w:tcW w:w="360" w:type="dxa"/>
          </w:tcPr>
          <w:p w:rsidRPr="000D40DF" w:rsidR="00B029CD" w:rsidP="00633A01" w:rsidRDefault="00B029CD" w14:paraId="4699D8E6" w14:textId="77777777">
            <w:pPr>
              <w:spacing w:line="240" w:lineRule="auto"/>
              <w:rPr>
                <w:lang w:val="en-CA"/>
              </w:rPr>
            </w:pPr>
          </w:p>
        </w:tc>
        <w:tc>
          <w:tcPr>
            <w:tcW w:w="4500" w:type="dxa"/>
            <w:hideMark/>
          </w:tcPr>
          <w:p w:rsidRPr="000D40DF" w:rsidR="00B029CD" w:rsidP="00633A01" w:rsidRDefault="00B029CD" w14:paraId="1722BD68" w14:textId="77777777">
            <w:pPr>
              <w:spacing w:line="240" w:lineRule="auto"/>
              <w:rPr>
                <w:b/>
                <w:lang w:val="en-CA"/>
              </w:rPr>
            </w:pPr>
            <w:r>
              <w:rPr>
                <w:b/>
                <w:lang w:val="en-CA"/>
              </w:rPr>
              <w:t>PROFESSIONAL OF RECORD</w:t>
            </w:r>
          </w:p>
        </w:tc>
      </w:tr>
      <w:tr w:rsidRPr="000D40DF" w:rsidR="00B029CD" w:rsidTr="00633A01" w14:paraId="625BAA65" w14:textId="77777777">
        <w:trPr>
          <w:trHeight w:val="432" w:hRule="exact"/>
        </w:trPr>
        <w:tc>
          <w:tcPr>
            <w:tcW w:w="625" w:type="dxa"/>
            <w:hideMark/>
          </w:tcPr>
          <w:p w:rsidRPr="000D40DF" w:rsidR="00B029CD" w:rsidP="00633A01" w:rsidRDefault="00B029CD" w14:paraId="7E2D0FAA" w14:textId="77777777">
            <w:pPr>
              <w:spacing w:line="240" w:lineRule="auto"/>
              <w:rPr>
                <w:b/>
                <w:lang w:val="en-CA"/>
              </w:rPr>
            </w:pPr>
            <w:r w:rsidRPr="000D40DF">
              <w:rPr>
                <w:b/>
                <w:lang w:val="en-CA"/>
              </w:rPr>
              <w:t>RE:</w:t>
            </w:r>
          </w:p>
        </w:tc>
        <w:tc>
          <w:tcPr>
            <w:tcW w:w="3875" w:type="dxa"/>
            <w:tcBorders>
              <w:top w:val="nil"/>
              <w:left w:val="nil"/>
              <w:bottom w:val="single" w:color="E7E6E6" w:themeColor="background2" w:sz="4" w:space="0"/>
              <w:right w:val="nil"/>
            </w:tcBorders>
          </w:tcPr>
          <w:p w:rsidRPr="000D40DF" w:rsidR="00B029CD" w:rsidP="00633A01" w:rsidRDefault="00B029CD" w14:paraId="21BEF222" w14:textId="77777777">
            <w:pPr>
              <w:spacing w:line="240" w:lineRule="auto"/>
              <w:rPr>
                <w:lang w:val="en-CA"/>
              </w:rPr>
            </w:pPr>
          </w:p>
        </w:tc>
        <w:tc>
          <w:tcPr>
            <w:tcW w:w="360" w:type="dxa"/>
          </w:tcPr>
          <w:p w:rsidRPr="000D40DF" w:rsidR="00B029CD" w:rsidP="00633A01" w:rsidRDefault="00B029CD" w14:paraId="355BC21E"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1C32C27B" w14:textId="77777777">
            <w:pPr>
              <w:spacing w:line="240" w:lineRule="auto"/>
              <w:rPr>
                <w:lang w:val="en-CA"/>
              </w:rPr>
            </w:pPr>
          </w:p>
        </w:tc>
      </w:tr>
      <w:tr w:rsidRPr="000D40DF" w:rsidR="00B029CD" w:rsidTr="00633A01" w14:paraId="5FA685CC" w14:textId="77777777">
        <w:tc>
          <w:tcPr>
            <w:tcW w:w="625" w:type="dxa"/>
          </w:tcPr>
          <w:p w:rsidRPr="000D40DF" w:rsidR="00B029CD" w:rsidP="00633A01" w:rsidRDefault="00B029CD" w14:paraId="71A4C9FE" w14:textId="77777777">
            <w:pPr>
              <w:spacing w:line="240" w:lineRule="auto"/>
              <w:rPr>
                <w:lang w:val="en-CA"/>
              </w:rPr>
            </w:pPr>
          </w:p>
        </w:tc>
        <w:tc>
          <w:tcPr>
            <w:tcW w:w="3875" w:type="dxa"/>
            <w:tcBorders>
              <w:top w:val="single" w:color="E7E6E6" w:themeColor="background2" w:sz="4" w:space="0"/>
              <w:left w:val="nil"/>
              <w:bottom w:val="nil"/>
              <w:right w:val="nil"/>
            </w:tcBorders>
            <w:hideMark/>
          </w:tcPr>
          <w:p w:rsidRPr="000D40DF" w:rsidR="00B029CD" w:rsidP="00633A01" w:rsidRDefault="00B029CD" w14:paraId="59E6054A" w14:textId="77777777">
            <w:pPr>
              <w:spacing w:line="240" w:lineRule="auto"/>
              <w:rPr>
                <w:lang w:val="en-CA"/>
              </w:rPr>
            </w:pPr>
            <w:r w:rsidRPr="000D40DF">
              <w:rPr>
                <w:lang w:val="en-CA"/>
              </w:rPr>
              <w:t xml:space="preserve">Name of project, activity, or work </w:t>
            </w:r>
          </w:p>
        </w:tc>
        <w:tc>
          <w:tcPr>
            <w:tcW w:w="360" w:type="dxa"/>
          </w:tcPr>
          <w:p w:rsidRPr="000D40DF" w:rsidR="00B029CD" w:rsidP="00633A01" w:rsidRDefault="00B029CD" w14:paraId="6865D700"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25F60327" w14:textId="77777777">
            <w:pPr>
              <w:spacing w:line="240" w:lineRule="auto"/>
              <w:rPr>
                <w:lang w:val="en-CA"/>
              </w:rPr>
            </w:pPr>
            <w:r w:rsidRPr="000D40DF">
              <w:rPr>
                <w:lang w:val="en-CA"/>
              </w:rPr>
              <w:t xml:space="preserve">Name of professional and designation </w:t>
            </w:r>
          </w:p>
          <w:p w:rsidRPr="000D40DF" w:rsidR="00B029CD" w:rsidP="00633A01" w:rsidRDefault="00B029CD" w14:paraId="69E3B513" w14:textId="77777777">
            <w:pPr>
              <w:spacing w:line="240" w:lineRule="auto"/>
              <w:rPr>
                <w:lang w:val="en-CA"/>
              </w:rPr>
            </w:pPr>
            <w:r w:rsidRPr="000D40DF">
              <w:rPr>
                <w:lang w:val="en-CA"/>
              </w:rPr>
              <w:t xml:space="preserve">(P.Eng., </w:t>
            </w:r>
            <w:proofErr w:type="spellStart"/>
            <w:r w:rsidRPr="000D40DF">
              <w:rPr>
                <w:lang w:val="en-CA"/>
              </w:rPr>
              <w:t>P.Geo</w:t>
            </w:r>
            <w:proofErr w:type="spellEnd"/>
            <w:r w:rsidRPr="000D40DF">
              <w:rPr>
                <w:lang w:val="en-CA"/>
              </w:rPr>
              <w:t xml:space="preserve">., </w:t>
            </w:r>
            <w:proofErr w:type="spellStart"/>
            <w:r w:rsidRPr="000D40DF">
              <w:rPr>
                <w:lang w:val="en-CA"/>
              </w:rPr>
              <w:t>P.L.Eng</w:t>
            </w:r>
            <w:proofErr w:type="spellEnd"/>
            <w:r w:rsidRPr="000D40DF">
              <w:rPr>
                <w:lang w:val="en-CA"/>
              </w:rPr>
              <w:t>.</w:t>
            </w:r>
            <w:r>
              <w:rPr>
                <w:lang w:val="en-CA"/>
              </w:rPr>
              <w:t>,</w:t>
            </w:r>
            <w:r w:rsidRPr="000D40DF">
              <w:rPr>
                <w:lang w:val="en-CA"/>
              </w:rPr>
              <w:t xml:space="preserve"> or </w:t>
            </w:r>
            <w:proofErr w:type="spellStart"/>
            <w:r w:rsidRPr="000D40DF">
              <w:rPr>
                <w:lang w:val="en-CA"/>
              </w:rPr>
              <w:t>P.L.Geo</w:t>
            </w:r>
            <w:proofErr w:type="spellEnd"/>
            <w:r w:rsidRPr="000D40DF">
              <w:rPr>
                <w:lang w:val="en-CA"/>
              </w:rPr>
              <w:t xml:space="preserve">.) </w:t>
            </w:r>
          </w:p>
        </w:tc>
      </w:tr>
      <w:tr w:rsidRPr="000D40DF" w:rsidR="00B029CD" w:rsidTr="00633A01" w14:paraId="38DDA05B" w14:textId="77777777">
        <w:trPr>
          <w:trHeight w:val="432" w:hRule="exact"/>
        </w:trPr>
        <w:tc>
          <w:tcPr>
            <w:tcW w:w="625" w:type="dxa"/>
          </w:tcPr>
          <w:p w:rsidRPr="000D40DF" w:rsidR="00B029CD" w:rsidP="00633A01" w:rsidRDefault="00B029CD" w14:paraId="1267D288" w14:textId="77777777">
            <w:pPr>
              <w:spacing w:line="240" w:lineRule="auto"/>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340462B4" w14:textId="77777777">
            <w:pPr>
              <w:spacing w:line="240" w:lineRule="auto"/>
              <w:rPr>
                <w:lang w:val="en-CA"/>
              </w:rPr>
            </w:pPr>
          </w:p>
        </w:tc>
        <w:tc>
          <w:tcPr>
            <w:tcW w:w="360" w:type="dxa"/>
          </w:tcPr>
          <w:p w:rsidRPr="000D40DF" w:rsidR="00B029CD" w:rsidP="00633A01" w:rsidRDefault="00B029CD" w14:paraId="274B6F2E"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13F4FEBF" w14:textId="77777777">
            <w:pPr>
              <w:spacing w:line="240" w:lineRule="auto"/>
              <w:rPr>
                <w:lang w:val="en-CA"/>
              </w:rPr>
            </w:pPr>
          </w:p>
        </w:tc>
      </w:tr>
      <w:tr w:rsidRPr="000D40DF" w:rsidR="00B029CD" w:rsidTr="00633A01" w14:paraId="09ECE840" w14:textId="77777777">
        <w:tc>
          <w:tcPr>
            <w:tcW w:w="625" w:type="dxa"/>
          </w:tcPr>
          <w:p w:rsidRPr="000D40DF" w:rsidR="00B029CD" w:rsidP="00633A01" w:rsidRDefault="00B029CD" w14:paraId="295D9B07" w14:textId="77777777">
            <w:pPr>
              <w:spacing w:line="240" w:lineRule="auto"/>
              <w:rPr>
                <w:lang w:val="en-CA"/>
              </w:rPr>
            </w:pPr>
          </w:p>
        </w:tc>
        <w:tc>
          <w:tcPr>
            <w:tcW w:w="3875" w:type="dxa"/>
            <w:tcBorders>
              <w:top w:val="single" w:color="E7E6E6" w:themeColor="background2" w:sz="4" w:space="0"/>
              <w:left w:val="nil"/>
              <w:bottom w:val="nil"/>
              <w:right w:val="nil"/>
            </w:tcBorders>
            <w:hideMark/>
          </w:tcPr>
          <w:p w:rsidRPr="000D40DF" w:rsidR="00B029CD" w:rsidP="00633A01" w:rsidRDefault="00B029CD" w14:paraId="07111877" w14:textId="77777777">
            <w:pPr>
              <w:spacing w:line="240" w:lineRule="auto"/>
              <w:rPr>
                <w:lang w:val="en-CA"/>
              </w:rPr>
            </w:pPr>
            <w:r w:rsidRPr="000D40DF">
              <w:rPr>
                <w:lang w:val="en-CA"/>
              </w:rPr>
              <w:t xml:space="preserve">Address of project, activity, or work </w:t>
            </w:r>
          </w:p>
        </w:tc>
        <w:tc>
          <w:tcPr>
            <w:tcW w:w="360" w:type="dxa"/>
          </w:tcPr>
          <w:p w:rsidRPr="000D40DF" w:rsidR="00B029CD" w:rsidP="00633A01" w:rsidRDefault="00B029CD" w14:paraId="35E43432"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0EB32707" w14:textId="77777777">
            <w:pPr>
              <w:spacing w:line="240" w:lineRule="auto"/>
              <w:rPr>
                <w:lang w:val="en-CA"/>
              </w:rPr>
            </w:pPr>
            <w:r w:rsidRPr="000D40DF">
              <w:rPr>
                <w:lang w:val="en-CA"/>
              </w:rPr>
              <w:t>Firm name</w:t>
            </w:r>
          </w:p>
        </w:tc>
      </w:tr>
      <w:tr w:rsidRPr="000D40DF" w:rsidR="00B029CD" w:rsidTr="00633A01" w14:paraId="15E78919" w14:textId="77777777">
        <w:trPr>
          <w:trHeight w:val="432" w:hRule="exact"/>
        </w:trPr>
        <w:tc>
          <w:tcPr>
            <w:tcW w:w="625" w:type="dxa"/>
          </w:tcPr>
          <w:p w:rsidRPr="000D40DF" w:rsidR="00B029CD" w:rsidP="00633A01" w:rsidRDefault="00B029CD" w14:paraId="60969546" w14:textId="77777777">
            <w:pPr>
              <w:spacing w:line="240" w:lineRule="auto"/>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0BE976D9" w14:textId="77777777">
            <w:pPr>
              <w:spacing w:line="240" w:lineRule="auto"/>
              <w:rPr>
                <w:lang w:val="en-CA"/>
              </w:rPr>
            </w:pPr>
          </w:p>
        </w:tc>
        <w:tc>
          <w:tcPr>
            <w:tcW w:w="360" w:type="dxa"/>
          </w:tcPr>
          <w:p w:rsidRPr="000D40DF" w:rsidR="00B029CD" w:rsidP="00633A01" w:rsidRDefault="00B029CD" w14:paraId="16812333"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73301020" w14:textId="77777777">
            <w:pPr>
              <w:spacing w:line="240" w:lineRule="auto"/>
              <w:rPr>
                <w:lang w:val="en-CA"/>
              </w:rPr>
            </w:pPr>
          </w:p>
        </w:tc>
      </w:tr>
      <w:tr w:rsidRPr="000D40DF" w:rsidR="00B029CD" w:rsidTr="00633A01" w14:paraId="4C126907" w14:textId="77777777">
        <w:tc>
          <w:tcPr>
            <w:tcW w:w="625" w:type="dxa"/>
          </w:tcPr>
          <w:p w:rsidRPr="000D40DF" w:rsidR="00B029CD" w:rsidP="00633A01" w:rsidRDefault="00B029CD" w14:paraId="6E834617" w14:textId="77777777">
            <w:pPr>
              <w:spacing w:line="240" w:lineRule="auto"/>
              <w:rPr>
                <w:lang w:val="en-CA"/>
              </w:rPr>
            </w:pPr>
          </w:p>
        </w:tc>
        <w:tc>
          <w:tcPr>
            <w:tcW w:w="3875" w:type="dxa"/>
            <w:tcBorders>
              <w:top w:val="single" w:color="E7E6E6" w:themeColor="background2" w:sz="4" w:space="0"/>
              <w:left w:val="nil"/>
              <w:bottom w:val="nil"/>
              <w:right w:val="nil"/>
            </w:tcBorders>
          </w:tcPr>
          <w:p w:rsidRPr="000D40DF" w:rsidR="00B029CD" w:rsidP="00633A01" w:rsidRDefault="00B029CD" w14:paraId="3D24E188" w14:textId="77777777">
            <w:pPr>
              <w:spacing w:line="240" w:lineRule="auto"/>
              <w:rPr>
                <w:lang w:val="en-CA"/>
              </w:rPr>
            </w:pPr>
          </w:p>
        </w:tc>
        <w:tc>
          <w:tcPr>
            <w:tcW w:w="360" w:type="dxa"/>
          </w:tcPr>
          <w:p w:rsidRPr="000D40DF" w:rsidR="00B029CD" w:rsidP="00633A01" w:rsidRDefault="00B029CD" w14:paraId="4AECFDF1"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00D6D0BC" w14:textId="77777777">
            <w:pPr>
              <w:spacing w:line="240" w:lineRule="auto"/>
              <w:rPr>
                <w:lang w:val="en-CA"/>
              </w:rPr>
            </w:pPr>
            <w:r w:rsidRPr="000D40DF">
              <w:rPr>
                <w:lang w:val="en-CA"/>
              </w:rPr>
              <w:t>Permit to Practice number</w:t>
            </w:r>
          </w:p>
        </w:tc>
      </w:tr>
      <w:tr w:rsidRPr="000D40DF" w:rsidR="00B029CD" w:rsidTr="00633A01" w14:paraId="17BF40E8" w14:textId="77777777">
        <w:trPr>
          <w:trHeight w:val="432" w:hRule="exact"/>
        </w:trPr>
        <w:tc>
          <w:tcPr>
            <w:tcW w:w="625" w:type="dxa"/>
          </w:tcPr>
          <w:p w:rsidRPr="000D40DF" w:rsidR="00B029CD" w:rsidP="00633A01" w:rsidRDefault="00B029CD" w14:paraId="79541C3D" w14:textId="77777777">
            <w:pPr>
              <w:spacing w:line="240" w:lineRule="auto"/>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2ACC4EA4" w14:textId="77777777">
            <w:pPr>
              <w:spacing w:line="240" w:lineRule="auto"/>
              <w:rPr>
                <w:lang w:val="en-CA"/>
              </w:rPr>
            </w:pPr>
          </w:p>
        </w:tc>
        <w:tc>
          <w:tcPr>
            <w:tcW w:w="360" w:type="dxa"/>
          </w:tcPr>
          <w:p w:rsidRPr="000D40DF" w:rsidR="00B029CD" w:rsidP="00633A01" w:rsidRDefault="00B029CD" w14:paraId="7AF1B46E"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25A3CB69" w14:textId="77777777">
            <w:pPr>
              <w:spacing w:line="240" w:lineRule="auto"/>
              <w:rPr>
                <w:lang w:val="en-CA"/>
              </w:rPr>
            </w:pPr>
          </w:p>
        </w:tc>
      </w:tr>
      <w:tr w:rsidRPr="000D40DF" w:rsidR="00B029CD" w:rsidTr="00633A01" w14:paraId="5020A760" w14:textId="77777777">
        <w:tc>
          <w:tcPr>
            <w:tcW w:w="625" w:type="dxa"/>
          </w:tcPr>
          <w:p w:rsidRPr="000D40DF" w:rsidR="00B029CD" w:rsidP="00633A01" w:rsidRDefault="00B029CD" w14:paraId="1F29BBE1" w14:textId="77777777">
            <w:pPr>
              <w:spacing w:line="240" w:lineRule="auto"/>
              <w:rPr>
                <w:lang w:val="en-CA"/>
              </w:rPr>
            </w:pPr>
          </w:p>
        </w:tc>
        <w:tc>
          <w:tcPr>
            <w:tcW w:w="3875" w:type="dxa"/>
            <w:tcBorders>
              <w:top w:val="single" w:color="E7E6E6" w:themeColor="background2" w:sz="4" w:space="0"/>
              <w:left w:val="nil"/>
              <w:bottom w:val="nil"/>
              <w:right w:val="nil"/>
            </w:tcBorders>
          </w:tcPr>
          <w:p w:rsidRPr="000D40DF" w:rsidR="00B029CD" w:rsidP="00633A01" w:rsidRDefault="00B029CD" w14:paraId="1F19780A" w14:textId="77777777">
            <w:pPr>
              <w:spacing w:line="240" w:lineRule="auto"/>
              <w:rPr>
                <w:lang w:val="en-CA"/>
              </w:rPr>
            </w:pPr>
          </w:p>
        </w:tc>
        <w:tc>
          <w:tcPr>
            <w:tcW w:w="360" w:type="dxa"/>
          </w:tcPr>
          <w:p w:rsidRPr="000D40DF" w:rsidR="00B029CD" w:rsidP="00633A01" w:rsidRDefault="00B029CD" w14:paraId="2F1ECE2F"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4BD89D8A" w14:textId="77777777">
            <w:pPr>
              <w:spacing w:line="240" w:lineRule="auto"/>
              <w:rPr>
                <w:lang w:val="en-CA"/>
              </w:rPr>
            </w:pPr>
            <w:r w:rsidRPr="000D40DF">
              <w:rPr>
                <w:lang w:val="en-CA"/>
              </w:rPr>
              <w:t>Address of firm</w:t>
            </w:r>
          </w:p>
        </w:tc>
      </w:tr>
      <w:tr w:rsidRPr="000D40DF" w:rsidR="00B029CD" w:rsidTr="00633A01" w14:paraId="47A72C8D" w14:textId="77777777">
        <w:trPr>
          <w:trHeight w:val="432" w:hRule="exact"/>
        </w:trPr>
        <w:tc>
          <w:tcPr>
            <w:tcW w:w="625" w:type="dxa"/>
          </w:tcPr>
          <w:p w:rsidRPr="000D40DF" w:rsidR="00B029CD" w:rsidP="00633A01" w:rsidRDefault="00B029CD" w14:paraId="0FC1EB77" w14:textId="77777777">
            <w:pPr>
              <w:spacing w:line="240" w:lineRule="auto"/>
              <w:rPr>
                <w:lang w:val="en-CA"/>
              </w:rPr>
            </w:pPr>
          </w:p>
        </w:tc>
        <w:tc>
          <w:tcPr>
            <w:tcW w:w="3875" w:type="dxa"/>
            <w:tcBorders>
              <w:top w:val="nil"/>
              <w:left w:val="nil"/>
              <w:bottom w:val="single" w:color="E7E6E6" w:themeColor="background2" w:sz="4" w:space="0"/>
              <w:right w:val="nil"/>
            </w:tcBorders>
          </w:tcPr>
          <w:p w:rsidRPr="000D40DF" w:rsidR="00B029CD" w:rsidP="00633A01" w:rsidRDefault="00B029CD" w14:paraId="1D72E2B0" w14:textId="77777777">
            <w:pPr>
              <w:spacing w:line="240" w:lineRule="auto"/>
              <w:rPr>
                <w:lang w:val="en-CA"/>
              </w:rPr>
            </w:pPr>
          </w:p>
        </w:tc>
        <w:tc>
          <w:tcPr>
            <w:tcW w:w="360" w:type="dxa"/>
          </w:tcPr>
          <w:p w:rsidRPr="000D40DF" w:rsidR="00B029CD" w:rsidP="00633A01" w:rsidRDefault="00B029CD" w14:paraId="5B6F4517"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56BA6450" w14:textId="77777777">
            <w:pPr>
              <w:spacing w:line="240" w:lineRule="auto"/>
              <w:rPr>
                <w:lang w:val="en-CA"/>
              </w:rPr>
            </w:pPr>
          </w:p>
        </w:tc>
      </w:tr>
      <w:tr w:rsidRPr="000D40DF" w:rsidR="00B029CD" w:rsidTr="00633A01" w14:paraId="6DB291B1" w14:textId="77777777">
        <w:tc>
          <w:tcPr>
            <w:tcW w:w="625" w:type="dxa"/>
          </w:tcPr>
          <w:p w:rsidRPr="000D40DF" w:rsidR="00B029CD" w:rsidP="00633A01" w:rsidRDefault="00B029CD" w14:paraId="7364EEBE" w14:textId="77777777">
            <w:pPr>
              <w:spacing w:line="240" w:lineRule="auto"/>
              <w:rPr>
                <w:lang w:val="en-CA"/>
              </w:rPr>
            </w:pPr>
          </w:p>
        </w:tc>
        <w:tc>
          <w:tcPr>
            <w:tcW w:w="3875" w:type="dxa"/>
            <w:tcBorders>
              <w:top w:val="single" w:color="E7E6E6" w:themeColor="background2" w:sz="4" w:space="0"/>
              <w:left w:val="nil"/>
              <w:bottom w:val="nil"/>
              <w:right w:val="nil"/>
            </w:tcBorders>
          </w:tcPr>
          <w:p w:rsidRPr="000D40DF" w:rsidR="00B029CD" w:rsidP="00633A01" w:rsidRDefault="00B029CD" w14:paraId="0227E0D8" w14:textId="77777777">
            <w:pPr>
              <w:spacing w:line="240" w:lineRule="auto"/>
              <w:rPr>
                <w:lang w:val="en-CA"/>
              </w:rPr>
            </w:pPr>
          </w:p>
        </w:tc>
        <w:tc>
          <w:tcPr>
            <w:tcW w:w="360" w:type="dxa"/>
          </w:tcPr>
          <w:p w:rsidRPr="000D40DF" w:rsidR="00B029CD" w:rsidP="00633A01" w:rsidRDefault="00B029CD" w14:paraId="4EE96EA6" w14:textId="77777777">
            <w:pPr>
              <w:spacing w:line="240" w:lineRule="auto"/>
              <w:rPr>
                <w:lang w:val="en-CA"/>
              </w:rPr>
            </w:pPr>
          </w:p>
        </w:tc>
        <w:tc>
          <w:tcPr>
            <w:tcW w:w="4500" w:type="dxa"/>
            <w:tcBorders>
              <w:top w:val="single" w:color="E7E6E6" w:themeColor="background2" w:sz="4" w:space="0"/>
              <w:left w:val="nil"/>
              <w:bottom w:val="nil"/>
              <w:right w:val="nil"/>
            </w:tcBorders>
          </w:tcPr>
          <w:p w:rsidRPr="000D40DF" w:rsidR="00B029CD" w:rsidP="00633A01" w:rsidRDefault="00B029CD" w14:paraId="6C46A847" w14:textId="77777777">
            <w:pPr>
              <w:spacing w:line="240" w:lineRule="auto"/>
              <w:rPr>
                <w:lang w:val="en-CA"/>
              </w:rPr>
            </w:pPr>
          </w:p>
        </w:tc>
      </w:tr>
    </w:tbl>
    <w:tbl>
      <w:tblPr>
        <w:tblStyle w:val="EngGeoBCTableStyle"/>
        <w:tblW w:w="9360" w:type="dxa"/>
        <w:tblLayout w:type="fixed"/>
        <w:tblLook w:val="0420" w:firstRow="1" w:lastRow="0" w:firstColumn="0" w:lastColumn="0" w:noHBand="0" w:noVBand="1"/>
      </w:tblPr>
      <w:tblGrid>
        <w:gridCol w:w="5217"/>
        <w:gridCol w:w="1261"/>
        <w:gridCol w:w="2882"/>
      </w:tblGrid>
      <w:tr w:rsidRPr="000D40DF" w:rsidR="00B029CD" w:rsidTr="00633A01" w14:paraId="51885233" w14:textId="77777777">
        <w:trPr>
          <w:cnfStyle w:val="100000000000" w:firstRow="1" w:lastRow="0" w:firstColumn="0" w:lastColumn="0" w:oddVBand="0" w:evenVBand="0" w:oddHBand="0" w:evenHBand="0"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768C34B3" w14:textId="77777777">
            <w:pPr>
              <w:spacing w:line="240" w:lineRule="auto"/>
              <w:jc w:val="center"/>
              <w:rPr>
                <w:lang w:val="en-CA"/>
              </w:rPr>
            </w:pPr>
            <w:r w:rsidRPr="000D40DF">
              <w:rPr>
                <w:lang w:val="en-CA"/>
              </w:rPr>
              <w:t>ITEM</w:t>
            </w:r>
          </w:p>
        </w:tc>
        <w:tc>
          <w:tcPr>
            <w:tcW w:w="1261" w:type="dxa"/>
            <w:tcBorders>
              <w:left w:val="single" w:color="E7E6E6" w:themeColor="background2" w:sz="4" w:space="0"/>
              <w:right w:val="single" w:color="E7E6E6" w:themeColor="background2" w:sz="4" w:space="0"/>
            </w:tcBorders>
            <w:hideMark/>
          </w:tcPr>
          <w:p w:rsidRPr="000D40DF" w:rsidR="00B029CD" w:rsidP="00633A01" w:rsidRDefault="00B029CD" w14:paraId="7BCEAB8A" w14:textId="77777777">
            <w:pPr>
              <w:spacing w:line="240" w:lineRule="auto"/>
              <w:jc w:val="center"/>
              <w:rPr>
                <w:lang w:val="en-CA"/>
              </w:rPr>
            </w:pPr>
            <w:r w:rsidRPr="000D40DF">
              <w:rPr>
                <w:lang w:val="en-CA"/>
              </w:rPr>
              <w:t>REVIEWED</w:t>
            </w:r>
          </w:p>
        </w:tc>
        <w:tc>
          <w:tcPr>
            <w:tcW w:w="2882" w:type="dxa"/>
            <w:tcBorders>
              <w:left w:val="single" w:color="E7E6E6" w:themeColor="background2" w:sz="4" w:space="0"/>
            </w:tcBorders>
            <w:hideMark/>
          </w:tcPr>
          <w:p w:rsidRPr="000D40DF" w:rsidR="00B029CD" w:rsidP="00633A01" w:rsidRDefault="00B029CD" w14:paraId="4297B85B" w14:textId="77777777">
            <w:pPr>
              <w:spacing w:line="240" w:lineRule="auto"/>
              <w:jc w:val="center"/>
              <w:rPr>
                <w:lang w:val="en-CA"/>
              </w:rPr>
            </w:pPr>
            <w:r w:rsidRPr="000D40DF">
              <w:rPr>
                <w:lang w:val="en-CA"/>
              </w:rPr>
              <w:t>REMARKS</w:t>
            </w:r>
          </w:p>
        </w:tc>
      </w:tr>
      <w:tr w:rsidRPr="000D40DF" w:rsidR="00B029CD" w:rsidTr="00633A01" w14:paraId="3BEEBF0F"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tcPr>
          <w:p w:rsidRPr="000D40DF" w:rsidR="00B029CD" w:rsidP="00633A01" w:rsidRDefault="00B029CD" w14:paraId="75C651E1" w14:textId="77777777">
            <w:pPr>
              <w:rPr>
                <w:lang w:val="en-CA"/>
              </w:rPr>
            </w:pPr>
          </w:p>
        </w:tc>
        <w:tc>
          <w:tcPr>
            <w:tcW w:w="1261" w:type="dxa"/>
            <w:tcBorders>
              <w:left w:val="single" w:color="E7E6E6" w:themeColor="background2" w:sz="4" w:space="0"/>
              <w:right w:val="single" w:color="E7E6E6" w:themeColor="background2" w:sz="4" w:space="0"/>
            </w:tcBorders>
            <w:shd w:val="clear" w:color="auto" w:fill="000000" w:themeFill="text1"/>
            <w:hideMark/>
          </w:tcPr>
          <w:p w:rsidRPr="000D40DF" w:rsidR="00B029CD" w:rsidP="00633A01" w:rsidRDefault="00B029CD" w14:paraId="54401F65" w14:textId="77777777">
            <w:pPr>
              <w:pStyle w:val="TableSubheading"/>
              <w:spacing w:line="276" w:lineRule="auto"/>
              <w:jc w:val="center"/>
              <w:rPr>
                <w:lang w:val="en-CA"/>
              </w:rPr>
            </w:pPr>
            <w:r w:rsidRPr="000D40DF">
              <w:rPr>
                <w:lang w:val="en-CA"/>
              </w:rPr>
              <w:t>INITIALS</w:t>
            </w:r>
          </w:p>
        </w:tc>
        <w:tc>
          <w:tcPr>
            <w:tcW w:w="2882" w:type="dxa"/>
            <w:tcBorders>
              <w:left w:val="single" w:color="E7E6E6" w:themeColor="background2" w:sz="4" w:space="0"/>
            </w:tcBorders>
          </w:tcPr>
          <w:p w:rsidRPr="000D40DF" w:rsidR="00B029CD" w:rsidP="00633A01" w:rsidRDefault="00B029CD" w14:paraId="3B014CDE" w14:textId="77777777">
            <w:pPr>
              <w:rPr>
                <w:lang w:val="en-CA"/>
              </w:rPr>
            </w:pPr>
          </w:p>
        </w:tc>
      </w:tr>
      <w:tr w:rsidRPr="000D40DF" w:rsidR="00B029CD" w:rsidTr="00633A01" w14:paraId="75B62B54" w14:textId="77777777">
        <w:trPr>
          <w:cnfStyle w:val="000000010000" w:firstRow="0" w:lastRow="0" w:firstColumn="0" w:lastColumn="0" w:oddVBand="0" w:evenVBand="0" w:oddHBand="0" w:evenHBand="1" w:firstRowFirstColumn="0" w:firstRowLastColumn="0" w:lastRowFirstColumn="0" w:lastRowLastColumn="0"/>
        </w:trPr>
        <w:tc>
          <w:tcPr>
            <w:tcW w:w="5217"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51247731" w14:textId="77777777">
            <w:pPr>
              <w:tabs>
                <w:tab w:val="left" w:pos="211"/>
              </w:tabs>
              <w:ind w:left="211" w:hanging="211"/>
            </w:pPr>
            <w:r>
              <w:t>Criteria for carrying out Professional Activities or Work</w:t>
            </w:r>
          </w:p>
        </w:tc>
        <w:tc>
          <w:tcPr>
            <w:tcW w:w="1261"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EFD7D58" w14:textId="77777777">
            <w:pPr>
              <w:tabs>
                <w:tab w:val="left" w:pos="211"/>
              </w:tabs>
              <w:ind w:left="211" w:hanging="211"/>
            </w:pPr>
          </w:p>
        </w:tc>
        <w:tc>
          <w:tcPr>
            <w:tcW w:w="2882"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5DBEA469" w14:textId="77777777">
            <w:pPr>
              <w:tabs>
                <w:tab w:val="left" w:pos="211"/>
              </w:tabs>
              <w:ind w:left="211" w:hanging="211"/>
            </w:pPr>
          </w:p>
        </w:tc>
      </w:tr>
      <w:tr w:rsidRPr="000D40DF" w:rsidR="00B029CD" w:rsidTr="00633A01" w14:paraId="3A4E979E"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tcPr>
          <w:p w:rsidR="00B029CD" w:rsidP="00633A01" w:rsidRDefault="00B029CD" w14:paraId="68A937E4" w14:textId="77777777">
            <w:pPr>
              <w:tabs>
                <w:tab w:val="left" w:pos="211"/>
              </w:tabs>
              <w:ind w:left="211" w:hanging="211"/>
            </w:pPr>
            <w:r>
              <w:t>Applicable codes, standards, and other requirements (laws,</w:t>
            </w:r>
          </w:p>
          <w:p w:rsidRPr="000D40DF" w:rsidR="00B029CD" w:rsidP="00633A01" w:rsidRDefault="00B029CD" w14:paraId="3ED201C4" w14:textId="77777777">
            <w:pPr>
              <w:tabs>
                <w:tab w:val="left" w:pos="211"/>
              </w:tabs>
              <w:ind w:left="211" w:hanging="211"/>
            </w:pPr>
            <w:r>
              <w:t>regulations, design requirements, etc.)</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199A912D" w14:textId="77777777">
            <w:pPr>
              <w:tabs>
                <w:tab w:val="left" w:pos="211"/>
              </w:tabs>
              <w:ind w:left="211" w:hanging="211"/>
            </w:pPr>
          </w:p>
        </w:tc>
        <w:tc>
          <w:tcPr>
            <w:tcW w:w="2882" w:type="dxa"/>
            <w:tcBorders>
              <w:left w:val="single" w:color="E7E6E6" w:themeColor="background2" w:sz="4" w:space="0"/>
            </w:tcBorders>
          </w:tcPr>
          <w:p w:rsidRPr="000D40DF" w:rsidR="00B029CD" w:rsidP="00633A01" w:rsidRDefault="00B029CD" w14:paraId="59C01E13" w14:textId="77777777">
            <w:pPr>
              <w:tabs>
                <w:tab w:val="left" w:pos="211"/>
              </w:tabs>
              <w:ind w:left="211" w:hanging="211"/>
            </w:pPr>
          </w:p>
        </w:tc>
      </w:tr>
      <w:tr w:rsidRPr="000D40DF" w:rsidR="00B029CD" w:rsidTr="00633A01" w14:paraId="3D4C9506" w14:textId="77777777">
        <w:trPr>
          <w:cnfStyle w:val="000000010000" w:firstRow="0" w:lastRow="0" w:firstColumn="0" w:lastColumn="0" w:oddVBand="0" w:evenVBand="0" w:oddHBand="0" w:evenHBand="1" w:firstRowFirstColumn="0" w:firstRowLastColumn="0" w:lastRowFirstColumn="0" w:lastRowLastColumn="0"/>
        </w:trPr>
        <w:tc>
          <w:tcPr>
            <w:tcW w:w="5217"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41B64A2" w14:textId="77777777">
            <w:r w:rsidRPr="009408F5">
              <w:t>Geographical and/or environmental conditions and</w:t>
            </w:r>
            <w:r>
              <w:t xml:space="preserve"> </w:t>
            </w:r>
            <w:r w:rsidRPr="009408F5">
              <w:t>requirements</w:t>
            </w:r>
          </w:p>
        </w:tc>
        <w:tc>
          <w:tcPr>
            <w:tcW w:w="1261"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59F08BB1" w14:textId="77777777">
            <w:pPr>
              <w:tabs>
                <w:tab w:val="left" w:pos="211"/>
              </w:tabs>
              <w:ind w:left="211" w:hanging="211"/>
            </w:pPr>
          </w:p>
        </w:tc>
        <w:tc>
          <w:tcPr>
            <w:tcW w:w="2882"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C2BF46B" w14:textId="77777777">
            <w:pPr>
              <w:tabs>
                <w:tab w:val="left" w:pos="211"/>
              </w:tabs>
              <w:ind w:left="211" w:hanging="211"/>
            </w:pPr>
          </w:p>
        </w:tc>
      </w:tr>
      <w:tr w:rsidRPr="000D40DF" w:rsidR="00B029CD" w:rsidTr="00633A01" w14:paraId="305AD32B"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3DFDCD3D" w14:textId="77777777">
            <w:pPr>
              <w:tabs>
                <w:tab w:val="left" w:pos="211"/>
              </w:tabs>
              <w:ind w:left="211" w:hanging="211"/>
              <w:rPr>
                <w:lang w:val="en-CA"/>
              </w:rPr>
            </w:pPr>
            <w:r w:rsidRPr="000D40DF">
              <w:rPr>
                <w:lang w:val="en-CA"/>
              </w:rPr>
              <w:t>Assumptions for Professional Activities or Work</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4CB770A1" w14:textId="77777777">
            <w:pPr>
              <w:tabs>
                <w:tab w:val="left" w:pos="211"/>
              </w:tabs>
              <w:ind w:left="211" w:hanging="211"/>
              <w:rPr>
                <w:lang w:val="en-CA"/>
              </w:rPr>
            </w:pPr>
          </w:p>
        </w:tc>
        <w:tc>
          <w:tcPr>
            <w:tcW w:w="2882" w:type="dxa"/>
            <w:tcBorders>
              <w:left w:val="single" w:color="E7E6E6" w:themeColor="background2" w:sz="4" w:space="0"/>
            </w:tcBorders>
          </w:tcPr>
          <w:p w:rsidRPr="000D40DF" w:rsidR="00B029CD" w:rsidP="00633A01" w:rsidRDefault="00B029CD" w14:paraId="3468B7AA" w14:textId="77777777">
            <w:pPr>
              <w:tabs>
                <w:tab w:val="left" w:pos="211"/>
              </w:tabs>
              <w:ind w:left="211" w:hanging="211"/>
              <w:rPr>
                <w:lang w:val="en-CA"/>
              </w:rPr>
            </w:pPr>
          </w:p>
        </w:tc>
      </w:tr>
      <w:tr w:rsidRPr="000D40DF" w:rsidR="00B029CD" w:rsidTr="00633A01" w14:paraId="2F89DA1E" w14:textId="77777777">
        <w:trPr>
          <w:cnfStyle w:val="000000010000" w:firstRow="0" w:lastRow="0" w:firstColumn="0" w:lastColumn="0" w:oddVBand="0" w:evenVBand="0" w:oddHBand="0" w:evenHBand="1"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2763ED5E" w14:textId="77777777">
            <w:pPr>
              <w:tabs>
                <w:tab w:val="left" w:pos="211"/>
              </w:tabs>
              <w:ind w:left="211" w:hanging="211"/>
              <w:rPr>
                <w:lang w:val="en-CA"/>
              </w:rPr>
            </w:pPr>
            <w:r w:rsidRPr="000D40DF">
              <w:rPr>
                <w:lang w:val="en-CA"/>
              </w:rPr>
              <w:t>Concept for Professional Activities or Work</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3F95F355" w14:textId="77777777">
            <w:pPr>
              <w:tabs>
                <w:tab w:val="left" w:pos="211"/>
              </w:tabs>
              <w:ind w:left="211" w:hanging="211"/>
              <w:rPr>
                <w:lang w:val="en-CA"/>
              </w:rPr>
            </w:pPr>
          </w:p>
        </w:tc>
        <w:tc>
          <w:tcPr>
            <w:tcW w:w="2882" w:type="dxa"/>
            <w:tcBorders>
              <w:left w:val="single" w:color="E7E6E6" w:themeColor="background2" w:sz="4" w:space="0"/>
            </w:tcBorders>
          </w:tcPr>
          <w:p w:rsidRPr="000D40DF" w:rsidR="00B029CD" w:rsidP="00633A01" w:rsidRDefault="00B029CD" w14:paraId="76A4E8F4" w14:textId="77777777">
            <w:pPr>
              <w:tabs>
                <w:tab w:val="left" w:pos="211"/>
              </w:tabs>
              <w:ind w:left="211" w:hanging="211"/>
              <w:rPr>
                <w:lang w:val="en-CA"/>
              </w:rPr>
            </w:pPr>
          </w:p>
        </w:tc>
      </w:tr>
      <w:tr w:rsidRPr="000D40DF" w:rsidR="00B029CD" w:rsidTr="00633A01" w14:paraId="1DCB8C51"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568185F1" w14:textId="77777777">
            <w:pPr>
              <w:tabs>
                <w:tab w:val="left" w:pos="211"/>
              </w:tabs>
              <w:ind w:left="211" w:hanging="211"/>
              <w:rPr>
                <w:lang w:val="en-CA"/>
              </w:rPr>
            </w:pPr>
            <w:r>
              <w:rPr>
                <w:lang w:val="en-CA"/>
              </w:rPr>
              <w:t>Test and analysis procedures and results</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41FC4E9C" w14:textId="77777777">
            <w:pPr>
              <w:tabs>
                <w:tab w:val="left" w:pos="211"/>
              </w:tabs>
              <w:ind w:left="211" w:hanging="211"/>
              <w:rPr>
                <w:lang w:val="en-CA"/>
              </w:rPr>
            </w:pPr>
          </w:p>
        </w:tc>
        <w:tc>
          <w:tcPr>
            <w:tcW w:w="2882" w:type="dxa"/>
            <w:tcBorders>
              <w:left w:val="single" w:color="E7E6E6" w:themeColor="background2" w:sz="4" w:space="0"/>
            </w:tcBorders>
          </w:tcPr>
          <w:p w:rsidRPr="000D40DF" w:rsidR="00B029CD" w:rsidP="00633A01" w:rsidRDefault="00B029CD" w14:paraId="07608B45" w14:textId="77777777">
            <w:pPr>
              <w:tabs>
                <w:tab w:val="left" w:pos="211"/>
              </w:tabs>
              <w:ind w:left="211" w:hanging="211"/>
              <w:rPr>
                <w:lang w:val="en-CA"/>
              </w:rPr>
            </w:pPr>
          </w:p>
        </w:tc>
      </w:tr>
      <w:tr w:rsidRPr="000D40DF" w:rsidR="00B029CD" w:rsidTr="00633A01" w14:paraId="4BF5A6D5" w14:textId="77777777">
        <w:trPr>
          <w:cnfStyle w:val="000000010000" w:firstRow="0" w:lastRow="0" w:firstColumn="0" w:lastColumn="0" w:oddVBand="0" w:evenVBand="0" w:oddHBand="0" w:evenHBand="1"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24D2C663" w14:textId="77777777">
            <w:pPr>
              <w:tabs>
                <w:tab w:val="left" w:pos="211"/>
              </w:tabs>
              <w:ind w:left="211" w:hanging="211"/>
              <w:rPr>
                <w:lang w:val="en-CA"/>
              </w:rPr>
            </w:pPr>
            <w:r>
              <w:rPr>
                <w:lang w:val="en-CA"/>
              </w:rPr>
              <w:t>Quality control and quality a</w:t>
            </w:r>
            <w:r w:rsidRPr="000D40DF">
              <w:rPr>
                <w:lang w:val="en-CA"/>
              </w:rPr>
              <w:t>nalysis</w:t>
            </w:r>
            <w:r>
              <w:rPr>
                <w:lang w:val="en-CA"/>
              </w:rPr>
              <w:t xml:space="preserve"> procedures</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451177F7" w14:textId="77777777">
            <w:pPr>
              <w:tabs>
                <w:tab w:val="left" w:pos="211"/>
              </w:tabs>
              <w:ind w:left="211" w:hanging="211"/>
              <w:rPr>
                <w:lang w:val="en-CA"/>
              </w:rPr>
            </w:pPr>
          </w:p>
        </w:tc>
        <w:tc>
          <w:tcPr>
            <w:tcW w:w="2882" w:type="dxa"/>
            <w:tcBorders>
              <w:left w:val="single" w:color="E7E6E6" w:themeColor="background2" w:sz="4" w:space="0"/>
            </w:tcBorders>
          </w:tcPr>
          <w:p w:rsidRPr="000D40DF" w:rsidR="00B029CD" w:rsidP="00633A01" w:rsidRDefault="00B029CD" w14:paraId="4A341AD1" w14:textId="77777777">
            <w:pPr>
              <w:tabs>
                <w:tab w:val="left" w:pos="211"/>
              </w:tabs>
              <w:ind w:left="211" w:hanging="211"/>
              <w:rPr>
                <w:lang w:val="en-CA"/>
              </w:rPr>
            </w:pPr>
          </w:p>
        </w:tc>
      </w:tr>
      <w:tr w:rsidRPr="000D40DF" w:rsidR="00B029CD" w:rsidTr="00633A01" w14:paraId="12D9C371"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tcPr>
          <w:p w:rsidRPr="000D40DF" w:rsidR="00B029CD" w:rsidP="00633A01" w:rsidRDefault="00B029CD" w14:paraId="2A0E0A3A" w14:textId="77777777">
            <w:pPr>
              <w:tabs>
                <w:tab w:val="left" w:pos="211"/>
              </w:tabs>
              <w:ind w:left="211" w:hanging="211"/>
            </w:pPr>
            <w:r>
              <w:t>Calculations or analysis of representative elements</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77AB2C88" w14:textId="77777777">
            <w:pPr>
              <w:tabs>
                <w:tab w:val="left" w:pos="211"/>
              </w:tabs>
              <w:ind w:left="211" w:hanging="211"/>
            </w:pPr>
          </w:p>
        </w:tc>
        <w:tc>
          <w:tcPr>
            <w:tcW w:w="2882" w:type="dxa"/>
            <w:tcBorders>
              <w:left w:val="single" w:color="E7E6E6" w:themeColor="background2" w:sz="4" w:space="0"/>
            </w:tcBorders>
          </w:tcPr>
          <w:p w:rsidRPr="000D40DF" w:rsidR="00B029CD" w:rsidP="00633A01" w:rsidRDefault="00B029CD" w14:paraId="7CD858F6" w14:textId="77777777">
            <w:pPr>
              <w:tabs>
                <w:tab w:val="left" w:pos="211"/>
              </w:tabs>
              <w:ind w:left="211" w:hanging="211"/>
            </w:pPr>
          </w:p>
        </w:tc>
      </w:tr>
      <w:tr w:rsidRPr="000D40DF" w:rsidR="00B029CD" w:rsidTr="00633A01" w14:paraId="139A21CD" w14:textId="77777777">
        <w:trPr>
          <w:cnfStyle w:val="000000010000" w:firstRow="0" w:lastRow="0" w:firstColumn="0" w:lastColumn="0" w:oddVBand="0" w:evenVBand="0" w:oddHBand="0" w:evenHBand="1" w:firstRowFirstColumn="0" w:firstRowLastColumn="0" w:lastRowFirstColumn="0" w:lastRowLastColumn="0"/>
        </w:trPr>
        <w:tc>
          <w:tcPr>
            <w:tcW w:w="5217"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472B7315" w14:textId="77777777">
            <w:pPr>
              <w:tabs>
                <w:tab w:val="left" w:pos="211"/>
              </w:tabs>
              <w:ind w:left="211" w:hanging="211"/>
            </w:pPr>
            <w:r>
              <w:t>Review of representative details</w:t>
            </w:r>
          </w:p>
        </w:tc>
        <w:tc>
          <w:tcPr>
            <w:tcW w:w="1261"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68EACCD6" w14:textId="77777777">
            <w:pPr>
              <w:tabs>
                <w:tab w:val="left" w:pos="211"/>
              </w:tabs>
              <w:ind w:left="211" w:hanging="211"/>
            </w:pPr>
          </w:p>
        </w:tc>
        <w:tc>
          <w:tcPr>
            <w:tcW w:w="2882"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12C11047" w14:textId="77777777">
            <w:pPr>
              <w:tabs>
                <w:tab w:val="left" w:pos="211"/>
              </w:tabs>
              <w:ind w:left="211" w:hanging="211"/>
            </w:pPr>
          </w:p>
        </w:tc>
      </w:tr>
      <w:tr w:rsidRPr="000D40DF" w:rsidR="00B029CD" w:rsidTr="00633A01" w14:paraId="463DB718"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tcPr>
          <w:p w:rsidRPr="000D40DF" w:rsidR="00B029CD" w:rsidP="00633A01" w:rsidRDefault="00B029CD" w14:paraId="1B0F7D2E" w14:textId="77777777">
            <w:pPr>
              <w:tabs>
                <w:tab w:val="left" w:pos="211"/>
              </w:tabs>
              <w:ind w:left="211" w:hanging="211"/>
            </w:pPr>
            <w:r>
              <w:t>Integration of third-party components and artifacts</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3C422108" w14:textId="77777777">
            <w:pPr>
              <w:tabs>
                <w:tab w:val="left" w:pos="211"/>
              </w:tabs>
              <w:ind w:left="211" w:hanging="211"/>
            </w:pPr>
          </w:p>
        </w:tc>
        <w:tc>
          <w:tcPr>
            <w:tcW w:w="2882" w:type="dxa"/>
            <w:tcBorders>
              <w:left w:val="single" w:color="E7E6E6" w:themeColor="background2" w:sz="4" w:space="0"/>
            </w:tcBorders>
          </w:tcPr>
          <w:p w:rsidRPr="000D40DF" w:rsidR="00B029CD" w:rsidP="00633A01" w:rsidRDefault="00B029CD" w14:paraId="4FFA0925" w14:textId="77777777">
            <w:pPr>
              <w:tabs>
                <w:tab w:val="left" w:pos="211"/>
              </w:tabs>
              <w:ind w:left="211" w:hanging="211"/>
            </w:pPr>
          </w:p>
        </w:tc>
      </w:tr>
      <w:tr w:rsidRPr="000D40DF" w:rsidR="00B029CD" w:rsidTr="00633A01" w14:paraId="629F2793" w14:textId="77777777">
        <w:trPr>
          <w:cnfStyle w:val="000000010000" w:firstRow="0" w:lastRow="0" w:firstColumn="0" w:lastColumn="0" w:oddVBand="0" w:evenVBand="0" w:oddHBand="0" w:evenHBand="1" w:firstRowFirstColumn="0" w:firstRowLastColumn="0" w:lastRowFirstColumn="0" w:lastRowLastColumn="0"/>
        </w:trPr>
        <w:tc>
          <w:tcPr>
            <w:tcW w:w="5217"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48A5E7B7" w14:textId="77777777">
            <w:pPr>
              <w:tabs>
                <w:tab w:val="left" w:pos="211"/>
              </w:tabs>
              <w:rPr>
                <w:lang w:val="en-CA"/>
              </w:rPr>
            </w:pPr>
            <w:r w:rsidRPr="000D40DF">
              <w:rPr>
                <w:lang w:val="en-CA"/>
              </w:rPr>
              <w:t>Representation o</w:t>
            </w:r>
            <w:r>
              <w:rPr>
                <w:lang w:val="en-CA"/>
              </w:rPr>
              <w:t>f</w:t>
            </w:r>
            <w:r w:rsidRPr="000D40DF">
              <w:rPr>
                <w:lang w:val="en-CA"/>
              </w:rPr>
              <w:t xml:space="preserve"> </w:t>
            </w:r>
            <w:r>
              <w:rPr>
                <w:lang w:val="en-CA"/>
              </w:rPr>
              <w:t>o</w:t>
            </w:r>
            <w:r w:rsidRPr="000D40DF">
              <w:rPr>
                <w:lang w:val="en-CA"/>
              </w:rPr>
              <w:t>utput (e.g.</w:t>
            </w:r>
            <w:r>
              <w:rPr>
                <w:lang w:val="en-CA"/>
              </w:rPr>
              <w:t>,</w:t>
            </w:r>
            <w:r w:rsidRPr="000D40DF">
              <w:rPr>
                <w:lang w:val="en-CA"/>
              </w:rPr>
              <w:t xml:space="preserve"> drawings, reports, spreadsheets, models)</w:t>
            </w:r>
          </w:p>
        </w:tc>
        <w:tc>
          <w:tcPr>
            <w:tcW w:w="1261"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1FB722B6" w14:textId="77777777">
            <w:pPr>
              <w:tabs>
                <w:tab w:val="left" w:pos="211"/>
              </w:tabs>
              <w:ind w:left="211" w:hanging="211"/>
              <w:rPr>
                <w:lang w:val="en-CA"/>
              </w:rPr>
            </w:pPr>
          </w:p>
        </w:tc>
        <w:tc>
          <w:tcPr>
            <w:tcW w:w="2882"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4FBB61AE" w14:textId="77777777">
            <w:pPr>
              <w:tabs>
                <w:tab w:val="left" w:pos="211"/>
              </w:tabs>
              <w:ind w:left="211" w:hanging="211"/>
              <w:rPr>
                <w:lang w:val="en-CA"/>
              </w:rPr>
            </w:pPr>
          </w:p>
        </w:tc>
      </w:tr>
      <w:tr w:rsidRPr="000D40DF" w:rsidR="00B029CD" w:rsidTr="00633A01" w14:paraId="53951B22"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0EBE2AAA" w14:textId="77777777">
            <w:pPr>
              <w:rPr>
                <w:lang w:val="en-CA"/>
              </w:rPr>
            </w:pPr>
            <w:r>
              <w:rPr>
                <w:lang w:val="en-CA"/>
              </w:rPr>
              <w:t>Hazards (current and future) identified in the Risk Assessment</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307783B1" w14:textId="77777777">
            <w:pPr>
              <w:tabs>
                <w:tab w:val="left" w:pos="211"/>
              </w:tabs>
              <w:ind w:left="211" w:hanging="211"/>
              <w:rPr>
                <w:lang w:val="en-CA"/>
              </w:rPr>
            </w:pPr>
          </w:p>
        </w:tc>
        <w:tc>
          <w:tcPr>
            <w:tcW w:w="2882" w:type="dxa"/>
            <w:tcBorders>
              <w:left w:val="single" w:color="E7E6E6" w:themeColor="background2" w:sz="4" w:space="0"/>
            </w:tcBorders>
          </w:tcPr>
          <w:p w:rsidRPr="000D40DF" w:rsidR="00B029CD" w:rsidP="00633A01" w:rsidRDefault="00B029CD" w14:paraId="7403DF29" w14:textId="77777777">
            <w:pPr>
              <w:tabs>
                <w:tab w:val="left" w:pos="211"/>
              </w:tabs>
              <w:ind w:left="211" w:hanging="211"/>
              <w:rPr>
                <w:lang w:val="en-CA"/>
              </w:rPr>
            </w:pPr>
          </w:p>
        </w:tc>
      </w:tr>
      <w:tr w:rsidRPr="000D40DF" w:rsidR="00B029CD" w:rsidTr="00633A01" w14:paraId="53C32FC0" w14:textId="77777777">
        <w:trPr>
          <w:cnfStyle w:val="000000010000" w:firstRow="0" w:lastRow="0" w:firstColumn="0" w:lastColumn="0" w:oddVBand="0" w:evenVBand="0" w:oddHBand="0" w:evenHBand="1" w:firstRowFirstColumn="0" w:firstRowLastColumn="0" w:lastRowFirstColumn="0" w:lastRowLastColumn="0"/>
        </w:trPr>
        <w:tc>
          <w:tcPr>
            <w:tcW w:w="5217"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1A3ECF48" w14:textId="77777777">
            <w:pPr>
              <w:tabs>
                <w:tab w:val="left" w:pos="211"/>
              </w:tabs>
              <w:ind w:left="211" w:hanging="211"/>
              <w:rPr>
                <w:lang w:val="en-CA"/>
              </w:rPr>
            </w:pPr>
            <w:r>
              <w:rPr>
                <w:lang w:val="en-CA"/>
              </w:rPr>
              <w:t>Adequacy and implementation of mitigation measures</w:t>
            </w:r>
          </w:p>
        </w:tc>
        <w:tc>
          <w:tcPr>
            <w:tcW w:w="1261"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6A2AE28" w14:textId="77777777">
            <w:pPr>
              <w:tabs>
                <w:tab w:val="left" w:pos="211"/>
              </w:tabs>
              <w:ind w:left="211" w:hanging="211"/>
              <w:rPr>
                <w:lang w:val="en-CA"/>
              </w:rPr>
            </w:pPr>
          </w:p>
        </w:tc>
        <w:tc>
          <w:tcPr>
            <w:tcW w:w="2882"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5A002CCA" w14:textId="77777777">
            <w:pPr>
              <w:tabs>
                <w:tab w:val="left" w:pos="211"/>
              </w:tabs>
              <w:ind w:left="211" w:hanging="211"/>
              <w:rPr>
                <w:lang w:val="en-CA"/>
              </w:rPr>
            </w:pPr>
          </w:p>
        </w:tc>
      </w:tr>
      <w:tr w:rsidRPr="000D40DF" w:rsidR="00B029CD" w:rsidTr="00633A01" w14:paraId="76581156" w14:textId="77777777">
        <w:trPr>
          <w:cnfStyle w:val="000000100000" w:firstRow="0" w:lastRow="0" w:firstColumn="0" w:lastColumn="0" w:oddVBand="0" w:evenVBand="0" w:oddHBand="1" w:evenHBand="0" w:firstRowFirstColumn="0" w:firstRowLastColumn="0" w:lastRowFirstColumn="0" w:lastRowLastColumn="0"/>
        </w:trPr>
        <w:tc>
          <w:tcPr>
            <w:tcW w:w="5217" w:type="dxa"/>
            <w:tcBorders>
              <w:right w:val="single" w:color="E7E6E6" w:themeColor="background2" w:sz="4" w:space="0"/>
            </w:tcBorders>
            <w:hideMark/>
          </w:tcPr>
          <w:p w:rsidRPr="000D40DF" w:rsidR="00B029CD" w:rsidP="00633A01" w:rsidRDefault="00B029CD" w14:paraId="020BC7F3" w14:textId="77777777">
            <w:pPr>
              <w:tabs>
                <w:tab w:val="left" w:pos="211"/>
              </w:tabs>
              <w:ind w:left="211" w:hanging="211"/>
              <w:rPr>
                <w:lang w:val="en-CA"/>
              </w:rPr>
            </w:pPr>
            <w:r>
              <w:rPr>
                <w:lang w:val="en-CA"/>
              </w:rPr>
              <w:t>Concerns discussed with the Professional of Record</w:t>
            </w:r>
          </w:p>
        </w:tc>
        <w:tc>
          <w:tcPr>
            <w:tcW w:w="1261" w:type="dxa"/>
            <w:tcBorders>
              <w:left w:val="single" w:color="E7E6E6" w:themeColor="background2" w:sz="4" w:space="0"/>
              <w:right w:val="single" w:color="E7E6E6" w:themeColor="background2" w:sz="4" w:space="0"/>
            </w:tcBorders>
          </w:tcPr>
          <w:p w:rsidRPr="000D40DF" w:rsidR="00B029CD" w:rsidP="00633A01" w:rsidRDefault="00B029CD" w14:paraId="190257AC" w14:textId="77777777">
            <w:pPr>
              <w:tabs>
                <w:tab w:val="left" w:pos="211"/>
              </w:tabs>
              <w:ind w:left="211" w:hanging="211"/>
              <w:rPr>
                <w:lang w:val="en-CA"/>
              </w:rPr>
            </w:pPr>
          </w:p>
        </w:tc>
        <w:tc>
          <w:tcPr>
            <w:tcW w:w="2882" w:type="dxa"/>
            <w:tcBorders>
              <w:left w:val="single" w:color="E7E6E6" w:themeColor="background2" w:sz="4" w:space="0"/>
            </w:tcBorders>
          </w:tcPr>
          <w:p w:rsidRPr="000D40DF" w:rsidR="00B029CD" w:rsidP="00633A01" w:rsidRDefault="00B029CD" w14:paraId="09EA2347" w14:textId="77777777">
            <w:pPr>
              <w:tabs>
                <w:tab w:val="left" w:pos="211"/>
              </w:tabs>
              <w:ind w:left="211" w:hanging="211"/>
              <w:rPr>
                <w:lang w:val="en-CA"/>
              </w:rPr>
            </w:pPr>
          </w:p>
        </w:tc>
      </w:tr>
      <w:tr w:rsidRPr="000D40DF" w:rsidR="00B029CD" w:rsidTr="00633A01" w14:paraId="0D1EA034" w14:textId="77777777">
        <w:trPr>
          <w:cnfStyle w:val="000000010000" w:firstRow="0" w:lastRow="0" w:firstColumn="0" w:lastColumn="0" w:oddVBand="0" w:evenVBand="0" w:oddHBand="0" w:evenHBand="1" w:firstRowFirstColumn="0" w:firstRowLastColumn="0" w:lastRowFirstColumn="0" w:lastRowLastColumn="0"/>
        </w:trPr>
        <w:tc>
          <w:tcPr>
            <w:tcW w:w="5217"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hideMark/>
          </w:tcPr>
          <w:p w:rsidRPr="000D40DF" w:rsidR="00B029CD" w:rsidP="00633A01" w:rsidRDefault="00B029CD" w14:paraId="2B9E1970" w14:textId="77777777">
            <w:pPr>
              <w:pStyle w:val="TableText"/>
              <w:spacing w:line="276" w:lineRule="auto"/>
              <w:rPr>
                <w:lang w:val="en-CA"/>
              </w:rPr>
            </w:pPr>
            <w:r>
              <w:rPr>
                <w:lang w:val="en-CA"/>
              </w:rPr>
              <w:t>For global, repetitive, or iterative design, recommendation for intervals of Independent Review.</w:t>
            </w:r>
          </w:p>
        </w:tc>
        <w:tc>
          <w:tcPr>
            <w:tcW w:w="1261"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6B42A7A4" w14:textId="77777777">
            <w:pPr>
              <w:tabs>
                <w:tab w:val="left" w:pos="211"/>
              </w:tabs>
              <w:ind w:left="211" w:hanging="211"/>
              <w:rPr>
                <w:lang w:val="en-CA"/>
              </w:rPr>
            </w:pPr>
          </w:p>
        </w:tc>
        <w:tc>
          <w:tcPr>
            <w:tcW w:w="2882" w:type="dxa"/>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p w:rsidRPr="000D40DF" w:rsidR="00B029CD" w:rsidP="00633A01" w:rsidRDefault="00B029CD" w14:paraId="77262321" w14:textId="77777777">
            <w:pPr>
              <w:tabs>
                <w:tab w:val="left" w:pos="211"/>
              </w:tabs>
              <w:ind w:left="211" w:hanging="211"/>
              <w:rPr>
                <w:lang w:val="en-CA"/>
              </w:rPr>
            </w:pPr>
          </w:p>
        </w:tc>
      </w:tr>
    </w:tbl>
    <w:p w:rsidRPr="001473A3" w:rsidR="00B029CD" w:rsidP="00B029CD" w:rsidRDefault="00B029CD" w14:paraId="6AF49E10" w14:textId="77777777">
      <w:pPr>
        <w:jc w:val="right"/>
        <w:rPr>
          <w:i/>
          <w:iCs/>
          <w:sz w:val="20"/>
          <w:szCs w:val="20"/>
        </w:rPr>
      </w:pPr>
      <w:r w:rsidRPr="001473A3">
        <w:rPr>
          <w:i/>
          <w:iCs/>
          <w:sz w:val="20"/>
          <w:szCs w:val="20"/>
        </w:rPr>
        <w:t xml:space="preserve">[continued . . . </w:t>
      </w:r>
      <w:r>
        <w:rPr>
          <w:i/>
          <w:iCs/>
          <w:sz w:val="20"/>
          <w:szCs w:val="20"/>
        </w:rPr>
        <w:t>]</w:t>
      </w:r>
    </w:p>
    <w:p w:rsidR="00B029CD" w:rsidP="00B029CD" w:rsidRDefault="00B029CD" w14:paraId="4560CE56" w14:textId="77777777">
      <w:pPr>
        <w:spacing w:after="160" w:line="259" w:lineRule="auto"/>
        <w:rPr>
          <w:sz w:val="20"/>
          <w:szCs w:val="20"/>
        </w:rPr>
      </w:pPr>
      <w:r>
        <w:rPr>
          <w:sz w:val="20"/>
          <w:szCs w:val="20"/>
        </w:rPr>
        <w:br w:type="page"/>
      </w:r>
    </w:p>
    <w:p w:rsidRPr="001473A3" w:rsidR="00B029CD" w:rsidP="00B029CD" w:rsidRDefault="00B029CD" w14:paraId="2DD8A344" w14:textId="77777777">
      <w:pPr>
        <w:rPr>
          <w:i/>
          <w:iCs/>
          <w:sz w:val="20"/>
          <w:szCs w:val="20"/>
        </w:rPr>
      </w:pPr>
      <w:r w:rsidRPr="001473A3">
        <w:rPr>
          <w:i/>
          <w:iCs/>
          <w:sz w:val="20"/>
          <w:szCs w:val="20"/>
        </w:rPr>
        <w:t xml:space="preserve">[continued . . . </w:t>
      </w:r>
      <w:r>
        <w:rPr>
          <w:i/>
          <w:iCs/>
          <w:sz w:val="20"/>
          <w:szCs w:val="20"/>
        </w:rPr>
        <w:t>]</w:t>
      </w:r>
    </w:p>
    <w:p w:rsidRPr="000D40DF" w:rsidR="00B029CD" w:rsidP="00B029CD" w:rsidRDefault="00B029CD" w14:paraId="6AFC425D" w14:textId="77777777">
      <w:pPr>
        <w:rPr>
          <w:sz w:val="20"/>
          <w:szCs w:val="20"/>
        </w:rPr>
      </w:pP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4500"/>
        <w:gridCol w:w="360"/>
        <w:gridCol w:w="4500"/>
      </w:tblGrid>
      <w:tr w:rsidRPr="000D40DF" w:rsidR="00B029CD" w:rsidTr="00633A01" w14:paraId="2CB46921" w14:textId="77777777">
        <w:tc>
          <w:tcPr>
            <w:tcW w:w="4500" w:type="dxa"/>
          </w:tcPr>
          <w:p w:rsidRPr="000D40DF" w:rsidR="00B029CD" w:rsidP="00633A01" w:rsidRDefault="00B029CD" w14:paraId="6A8AE1BE" w14:textId="77777777">
            <w:pPr>
              <w:spacing w:line="240" w:lineRule="auto"/>
              <w:rPr>
                <w:lang w:val="en-CA"/>
              </w:rPr>
            </w:pPr>
          </w:p>
        </w:tc>
        <w:tc>
          <w:tcPr>
            <w:tcW w:w="360" w:type="dxa"/>
          </w:tcPr>
          <w:p w:rsidRPr="000D40DF" w:rsidR="00B029CD" w:rsidP="00633A01" w:rsidRDefault="00B029CD" w14:paraId="6D032EE1" w14:textId="77777777">
            <w:pPr>
              <w:spacing w:line="240" w:lineRule="auto"/>
              <w:rPr>
                <w:lang w:val="en-CA"/>
              </w:rPr>
            </w:pPr>
          </w:p>
        </w:tc>
        <w:tc>
          <w:tcPr>
            <w:tcW w:w="4500" w:type="dxa"/>
            <w:hideMark/>
          </w:tcPr>
          <w:p w:rsidRPr="000D40DF" w:rsidR="00B029CD" w:rsidP="00633A01" w:rsidRDefault="00B029CD" w14:paraId="2E2A6D6B" w14:textId="77777777">
            <w:pPr>
              <w:spacing w:line="240" w:lineRule="auto"/>
              <w:rPr>
                <w:b/>
                <w:lang w:val="en-CA"/>
              </w:rPr>
            </w:pPr>
            <w:r w:rsidRPr="000D40DF">
              <w:rPr>
                <w:b/>
                <w:lang w:val="en-CA"/>
              </w:rPr>
              <w:t>INDEPENDENT REVIEWER</w:t>
            </w:r>
          </w:p>
        </w:tc>
      </w:tr>
      <w:tr w:rsidRPr="000D40DF" w:rsidR="00B029CD" w:rsidTr="00633A01" w14:paraId="3362E4C6" w14:textId="77777777">
        <w:trPr>
          <w:trHeight w:val="432" w:hRule="exact"/>
        </w:trPr>
        <w:tc>
          <w:tcPr>
            <w:tcW w:w="4500" w:type="dxa"/>
          </w:tcPr>
          <w:p w:rsidRPr="000D40DF" w:rsidR="00B029CD" w:rsidP="00633A01" w:rsidRDefault="00B029CD" w14:paraId="2031E6DD" w14:textId="77777777">
            <w:pPr>
              <w:spacing w:line="240" w:lineRule="auto"/>
              <w:rPr>
                <w:lang w:val="en-CA"/>
              </w:rPr>
            </w:pPr>
          </w:p>
        </w:tc>
        <w:tc>
          <w:tcPr>
            <w:tcW w:w="360" w:type="dxa"/>
          </w:tcPr>
          <w:p w:rsidRPr="000D40DF" w:rsidR="00B029CD" w:rsidP="00633A01" w:rsidRDefault="00B029CD" w14:paraId="357277E4"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036E23DF" w14:textId="77777777">
            <w:pPr>
              <w:spacing w:line="240" w:lineRule="auto"/>
              <w:rPr>
                <w:lang w:val="en-CA"/>
              </w:rPr>
            </w:pPr>
          </w:p>
        </w:tc>
      </w:tr>
      <w:tr w:rsidRPr="000D40DF" w:rsidR="00B029CD" w:rsidTr="00633A01" w14:paraId="7C5D2088" w14:textId="77777777">
        <w:tc>
          <w:tcPr>
            <w:tcW w:w="4500" w:type="dxa"/>
          </w:tcPr>
          <w:p w:rsidRPr="000D40DF" w:rsidR="00B029CD" w:rsidP="00633A01" w:rsidRDefault="00B029CD" w14:paraId="73EF53B2" w14:textId="77777777">
            <w:pPr>
              <w:spacing w:line="240" w:lineRule="auto"/>
              <w:rPr>
                <w:lang w:val="en-CA"/>
              </w:rPr>
            </w:pPr>
          </w:p>
        </w:tc>
        <w:tc>
          <w:tcPr>
            <w:tcW w:w="360" w:type="dxa"/>
          </w:tcPr>
          <w:p w:rsidRPr="000D40DF" w:rsidR="00B029CD" w:rsidP="00633A01" w:rsidRDefault="00B029CD" w14:paraId="3F6AD6B7"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00BBF87C" w14:textId="77777777">
            <w:pPr>
              <w:spacing w:line="240" w:lineRule="auto"/>
              <w:rPr>
                <w:lang w:val="en-CA"/>
              </w:rPr>
            </w:pPr>
            <w:r w:rsidRPr="000D40DF">
              <w:rPr>
                <w:lang w:val="en-CA"/>
              </w:rPr>
              <w:t xml:space="preserve">Name of professional and designation </w:t>
            </w:r>
          </w:p>
          <w:p w:rsidRPr="000D40DF" w:rsidR="00B029CD" w:rsidP="00633A01" w:rsidRDefault="00B029CD" w14:paraId="463863E5" w14:textId="77777777">
            <w:pPr>
              <w:spacing w:line="240" w:lineRule="auto"/>
              <w:rPr>
                <w:lang w:val="en-CA"/>
              </w:rPr>
            </w:pPr>
            <w:r w:rsidRPr="000D40DF">
              <w:rPr>
                <w:lang w:val="en-CA"/>
              </w:rPr>
              <w:t xml:space="preserve">(P.Eng., </w:t>
            </w:r>
            <w:proofErr w:type="spellStart"/>
            <w:r w:rsidRPr="000D40DF">
              <w:rPr>
                <w:lang w:val="en-CA"/>
              </w:rPr>
              <w:t>P.Geo</w:t>
            </w:r>
            <w:proofErr w:type="spellEnd"/>
            <w:r w:rsidRPr="000D40DF">
              <w:rPr>
                <w:lang w:val="en-CA"/>
              </w:rPr>
              <w:t xml:space="preserve">., </w:t>
            </w:r>
            <w:proofErr w:type="spellStart"/>
            <w:r w:rsidRPr="000D40DF">
              <w:rPr>
                <w:lang w:val="en-CA"/>
              </w:rPr>
              <w:t>P.L.Eng</w:t>
            </w:r>
            <w:proofErr w:type="spellEnd"/>
            <w:r w:rsidRPr="000D40DF">
              <w:rPr>
                <w:lang w:val="en-CA"/>
              </w:rPr>
              <w:t>.</w:t>
            </w:r>
            <w:r>
              <w:rPr>
                <w:lang w:val="en-CA"/>
              </w:rPr>
              <w:t>,</w:t>
            </w:r>
            <w:r w:rsidRPr="000D40DF">
              <w:rPr>
                <w:lang w:val="en-CA"/>
              </w:rPr>
              <w:t xml:space="preserve"> or </w:t>
            </w:r>
            <w:proofErr w:type="spellStart"/>
            <w:r w:rsidRPr="000D40DF">
              <w:rPr>
                <w:lang w:val="en-CA"/>
              </w:rPr>
              <w:t>P.L.Geo</w:t>
            </w:r>
            <w:proofErr w:type="spellEnd"/>
            <w:r w:rsidRPr="000D40DF">
              <w:rPr>
                <w:lang w:val="en-CA"/>
              </w:rPr>
              <w:t xml:space="preserve">.) </w:t>
            </w:r>
          </w:p>
        </w:tc>
      </w:tr>
      <w:tr w:rsidRPr="000D40DF" w:rsidR="00B029CD" w:rsidTr="00633A01" w14:paraId="085FD4C4" w14:textId="77777777">
        <w:trPr>
          <w:trHeight w:val="432" w:hRule="exact"/>
        </w:trPr>
        <w:tc>
          <w:tcPr>
            <w:tcW w:w="4500" w:type="dxa"/>
          </w:tcPr>
          <w:p w:rsidRPr="000D40DF" w:rsidR="00B029CD" w:rsidP="00633A01" w:rsidRDefault="00B029CD" w14:paraId="1BB5ECA2" w14:textId="77777777">
            <w:pPr>
              <w:spacing w:line="240" w:lineRule="auto"/>
              <w:rPr>
                <w:lang w:val="en-CA"/>
              </w:rPr>
            </w:pPr>
          </w:p>
        </w:tc>
        <w:tc>
          <w:tcPr>
            <w:tcW w:w="360" w:type="dxa"/>
          </w:tcPr>
          <w:p w:rsidRPr="000D40DF" w:rsidR="00B029CD" w:rsidP="00633A01" w:rsidRDefault="00B029CD" w14:paraId="2D43B3A2"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194F0AD9" w14:textId="77777777">
            <w:pPr>
              <w:spacing w:line="240" w:lineRule="auto"/>
              <w:rPr>
                <w:lang w:val="en-CA"/>
              </w:rPr>
            </w:pPr>
          </w:p>
        </w:tc>
      </w:tr>
      <w:tr w:rsidRPr="000D40DF" w:rsidR="00B029CD" w:rsidTr="00633A01" w14:paraId="764D10E3" w14:textId="77777777">
        <w:trPr>
          <w:trHeight w:val="143"/>
        </w:trPr>
        <w:tc>
          <w:tcPr>
            <w:tcW w:w="4500" w:type="dxa"/>
          </w:tcPr>
          <w:p w:rsidRPr="000D40DF" w:rsidR="00B029CD" w:rsidP="00633A01" w:rsidRDefault="00B029CD" w14:paraId="5F7223F1" w14:textId="77777777">
            <w:pPr>
              <w:spacing w:line="240" w:lineRule="auto"/>
              <w:rPr>
                <w:lang w:val="en-CA"/>
              </w:rPr>
            </w:pPr>
          </w:p>
        </w:tc>
        <w:tc>
          <w:tcPr>
            <w:tcW w:w="360" w:type="dxa"/>
          </w:tcPr>
          <w:p w:rsidRPr="000D40DF" w:rsidR="00B029CD" w:rsidP="00633A01" w:rsidRDefault="00B029CD" w14:paraId="38D9ABFE"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11A80824" w14:textId="77777777">
            <w:pPr>
              <w:spacing w:line="240" w:lineRule="auto"/>
              <w:rPr>
                <w:lang w:val="en-CA"/>
              </w:rPr>
            </w:pPr>
            <w:r w:rsidRPr="000D40DF">
              <w:rPr>
                <w:lang w:val="en-CA"/>
              </w:rPr>
              <w:t>Firm name</w:t>
            </w:r>
          </w:p>
        </w:tc>
      </w:tr>
      <w:tr w:rsidRPr="000D40DF" w:rsidR="00B029CD" w:rsidTr="00633A01" w14:paraId="7E224B11" w14:textId="77777777">
        <w:trPr>
          <w:trHeight w:val="432" w:hRule="exact"/>
        </w:trPr>
        <w:tc>
          <w:tcPr>
            <w:tcW w:w="4500" w:type="dxa"/>
          </w:tcPr>
          <w:p w:rsidRPr="000D40DF" w:rsidR="00B029CD" w:rsidP="00633A01" w:rsidRDefault="00B029CD" w14:paraId="058DBD12" w14:textId="77777777">
            <w:pPr>
              <w:spacing w:line="240" w:lineRule="auto"/>
              <w:rPr>
                <w:lang w:val="en-CA"/>
              </w:rPr>
            </w:pPr>
          </w:p>
        </w:tc>
        <w:tc>
          <w:tcPr>
            <w:tcW w:w="360" w:type="dxa"/>
          </w:tcPr>
          <w:p w:rsidRPr="000D40DF" w:rsidR="00B029CD" w:rsidP="00633A01" w:rsidRDefault="00B029CD" w14:paraId="299AFE88"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3A237A94" w14:textId="77777777">
            <w:pPr>
              <w:spacing w:line="240" w:lineRule="auto"/>
              <w:rPr>
                <w:lang w:val="en-CA"/>
              </w:rPr>
            </w:pPr>
          </w:p>
        </w:tc>
      </w:tr>
      <w:tr w:rsidRPr="000D40DF" w:rsidR="00B029CD" w:rsidTr="00633A01" w14:paraId="6F699DA7" w14:textId="77777777">
        <w:tc>
          <w:tcPr>
            <w:tcW w:w="4500" w:type="dxa"/>
          </w:tcPr>
          <w:p w:rsidRPr="000D40DF" w:rsidR="00B029CD" w:rsidP="00633A01" w:rsidRDefault="00B029CD" w14:paraId="04A6BA13" w14:textId="77777777">
            <w:pPr>
              <w:spacing w:line="240" w:lineRule="auto"/>
              <w:rPr>
                <w:lang w:val="en-CA"/>
              </w:rPr>
            </w:pPr>
          </w:p>
        </w:tc>
        <w:tc>
          <w:tcPr>
            <w:tcW w:w="360" w:type="dxa"/>
          </w:tcPr>
          <w:p w:rsidRPr="000D40DF" w:rsidR="00B029CD" w:rsidP="00633A01" w:rsidRDefault="00B029CD" w14:paraId="0B3D17CA"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41C64C4A" w14:textId="77777777">
            <w:pPr>
              <w:spacing w:line="240" w:lineRule="auto"/>
              <w:rPr>
                <w:lang w:val="en-CA"/>
              </w:rPr>
            </w:pPr>
            <w:r w:rsidRPr="000D40DF">
              <w:rPr>
                <w:lang w:val="en-CA"/>
              </w:rPr>
              <w:t xml:space="preserve">Permit to Practice number </w:t>
            </w:r>
          </w:p>
        </w:tc>
      </w:tr>
      <w:tr w:rsidRPr="000D40DF" w:rsidR="00B029CD" w:rsidTr="00633A01" w14:paraId="32BCC221" w14:textId="77777777">
        <w:trPr>
          <w:trHeight w:val="432" w:hRule="exact"/>
        </w:trPr>
        <w:tc>
          <w:tcPr>
            <w:tcW w:w="4500" w:type="dxa"/>
          </w:tcPr>
          <w:p w:rsidRPr="000D40DF" w:rsidR="00B029CD" w:rsidP="00633A01" w:rsidRDefault="00B029CD" w14:paraId="41D209A7" w14:textId="77777777">
            <w:pPr>
              <w:spacing w:line="240" w:lineRule="auto"/>
              <w:rPr>
                <w:lang w:val="en-CA"/>
              </w:rPr>
            </w:pPr>
          </w:p>
        </w:tc>
        <w:tc>
          <w:tcPr>
            <w:tcW w:w="360" w:type="dxa"/>
          </w:tcPr>
          <w:p w:rsidRPr="000D40DF" w:rsidR="00B029CD" w:rsidP="00633A01" w:rsidRDefault="00B029CD" w14:paraId="31C91A6B"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0B07510B" w14:textId="77777777">
            <w:pPr>
              <w:spacing w:line="240" w:lineRule="auto"/>
              <w:rPr>
                <w:lang w:val="en-CA"/>
              </w:rPr>
            </w:pPr>
          </w:p>
        </w:tc>
      </w:tr>
      <w:tr w:rsidRPr="000D40DF" w:rsidR="00B029CD" w:rsidTr="00633A01" w14:paraId="637C3B3B" w14:textId="77777777">
        <w:tc>
          <w:tcPr>
            <w:tcW w:w="4500" w:type="dxa"/>
          </w:tcPr>
          <w:p w:rsidRPr="000D40DF" w:rsidR="00B029CD" w:rsidP="00633A01" w:rsidRDefault="00B029CD" w14:paraId="0E702922" w14:textId="77777777">
            <w:pPr>
              <w:spacing w:line="240" w:lineRule="auto"/>
              <w:rPr>
                <w:lang w:val="en-CA"/>
              </w:rPr>
            </w:pPr>
          </w:p>
        </w:tc>
        <w:tc>
          <w:tcPr>
            <w:tcW w:w="360" w:type="dxa"/>
          </w:tcPr>
          <w:p w:rsidRPr="000D40DF" w:rsidR="00B029CD" w:rsidP="00633A01" w:rsidRDefault="00B029CD" w14:paraId="7FE6B937"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515C7834" w14:textId="77777777">
            <w:pPr>
              <w:spacing w:line="240" w:lineRule="auto"/>
              <w:rPr>
                <w:lang w:val="en-CA"/>
              </w:rPr>
            </w:pPr>
            <w:r w:rsidRPr="000D40DF">
              <w:rPr>
                <w:lang w:val="en-CA"/>
              </w:rPr>
              <w:t>Address of firm</w:t>
            </w:r>
          </w:p>
        </w:tc>
      </w:tr>
      <w:tr w:rsidRPr="000D40DF" w:rsidR="00B029CD" w:rsidTr="00633A01" w14:paraId="4D804CFC" w14:textId="77777777">
        <w:trPr>
          <w:trHeight w:val="130" w:hRule="exact"/>
        </w:trPr>
        <w:tc>
          <w:tcPr>
            <w:tcW w:w="4500" w:type="dxa"/>
          </w:tcPr>
          <w:p w:rsidRPr="000D40DF" w:rsidR="00B029CD" w:rsidP="00633A01" w:rsidRDefault="00B029CD" w14:paraId="2FF92631" w14:textId="77777777">
            <w:pPr>
              <w:spacing w:line="240" w:lineRule="auto"/>
              <w:rPr>
                <w:lang w:val="en-CA"/>
              </w:rPr>
            </w:pPr>
          </w:p>
        </w:tc>
        <w:tc>
          <w:tcPr>
            <w:tcW w:w="360" w:type="dxa"/>
          </w:tcPr>
          <w:p w:rsidRPr="000D40DF" w:rsidR="00B029CD" w:rsidP="00633A01" w:rsidRDefault="00B029CD" w14:paraId="043B04E4" w14:textId="77777777">
            <w:pPr>
              <w:spacing w:line="240" w:lineRule="auto"/>
              <w:rPr>
                <w:lang w:val="en-CA"/>
              </w:rPr>
            </w:pPr>
          </w:p>
        </w:tc>
        <w:tc>
          <w:tcPr>
            <w:tcW w:w="4500" w:type="dxa"/>
            <w:tcBorders>
              <w:top w:val="nil"/>
              <w:left w:val="nil"/>
              <w:bottom w:val="single" w:color="E7E6E6" w:themeColor="background2" w:sz="4" w:space="0"/>
              <w:right w:val="nil"/>
            </w:tcBorders>
          </w:tcPr>
          <w:p w:rsidRPr="000D40DF" w:rsidR="00B029CD" w:rsidP="00633A01" w:rsidRDefault="00B029CD" w14:paraId="67373F32" w14:textId="77777777">
            <w:pPr>
              <w:spacing w:line="240" w:lineRule="auto"/>
              <w:rPr>
                <w:lang w:val="en-CA"/>
              </w:rPr>
            </w:pPr>
          </w:p>
        </w:tc>
      </w:tr>
      <w:tr w:rsidRPr="000D40DF" w:rsidR="00B029CD" w:rsidTr="00633A01" w14:paraId="4FDC7108" w14:textId="77777777">
        <w:trPr>
          <w:trHeight w:val="348"/>
        </w:trPr>
        <w:tc>
          <w:tcPr>
            <w:tcW w:w="4500" w:type="dxa"/>
          </w:tcPr>
          <w:p w:rsidRPr="000D40DF" w:rsidR="00B029CD" w:rsidP="00633A01" w:rsidRDefault="00B029CD" w14:paraId="4E1647FF" w14:textId="77777777">
            <w:pPr>
              <w:spacing w:line="240" w:lineRule="auto"/>
              <w:rPr>
                <w:lang w:val="en-CA"/>
              </w:rPr>
            </w:pPr>
          </w:p>
        </w:tc>
        <w:tc>
          <w:tcPr>
            <w:tcW w:w="360" w:type="dxa"/>
          </w:tcPr>
          <w:p w:rsidRPr="000D40DF" w:rsidR="00B029CD" w:rsidP="00633A01" w:rsidRDefault="00B029CD" w14:paraId="47D4E36B" w14:textId="77777777">
            <w:pPr>
              <w:spacing w:line="240" w:lineRule="auto"/>
              <w:rPr>
                <w:lang w:val="en-CA"/>
              </w:rPr>
            </w:pPr>
          </w:p>
        </w:tc>
        <w:tc>
          <w:tcPr>
            <w:tcW w:w="4500" w:type="dxa"/>
            <w:tcBorders>
              <w:top w:val="single" w:color="E7E6E6" w:themeColor="background2" w:sz="4" w:space="0"/>
              <w:left w:val="nil"/>
              <w:bottom w:val="nil"/>
              <w:right w:val="nil"/>
            </w:tcBorders>
          </w:tcPr>
          <w:p w:rsidR="00B029CD" w:rsidP="00633A01" w:rsidRDefault="00B029CD" w14:paraId="4D255B48" w14:textId="77777777">
            <w:pPr>
              <w:spacing w:line="240" w:lineRule="auto"/>
              <w:rPr>
                <w:lang w:val="en-CA"/>
              </w:rPr>
            </w:pPr>
          </w:p>
          <w:p w:rsidR="00B029CD" w:rsidP="00633A01" w:rsidRDefault="00B029CD" w14:paraId="2D2BCA13" w14:textId="77777777">
            <w:pPr>
              <w:spacing w:line="240" w:lineRule="auto"/>
              <w:rPr>
                <w:lang w:val="en-CA"/>
              </w:rPr>
            </w:pPr>
          </w:p>
          <w:p w:rsidR="00B029CD" w:rsidP="00633A01" w:rsidRDefault="00B029CD" w14:paraId="03F40A7B" w14:textId="77777777">
            <w:pPr>
              <w:spacing w:line="240" w:lineRule="auto"/>
              <w:rPr>
                <w:lang w:val="en-CA"/>
              </w:rPr>
            </w:pPr>
          </w:p>
          <w:p w:rsidRPr="000D40DF" w:rsidR="00B029CD" w:rsidP="00633A01" w:rsidRDefault="00B029CD" w14:paraId="4442C06A" w14:textId="77777777">
            <w:pPr>
              <w:spacing w:line="240" w:lineRule="auto"/>
              <w:rPr>
                <w:lang w:val="en-CA"/>
              </w:rPr>
            </w:pPr>
          </w:p>
        </w:tc>
      </w:tr>
      <w:tr w:rsidRPr="000D40DF" w:rsidR="00B029CD" w:rsidTr="00633A01" w14:paraId="301E99A4" w14:textId="77777777">
        <w:tc>
          <w:tcPr>
            <w:tcW w:w="4500" w:type="dxa"/>
            <w:tcBorders>
              <w:top w:val="single" w:color="E7E6E6" w:themeColor="background2" w:sz="4" w:space="0"/>
              <w:left w:val="nil"/>
              <w:bottom w:val="nil"/>
              <w:right w:val="nil"/>
            </w:tcBorders>
            <w:hideMark/>
          </w:tcPr>
          <w:p w:rsidRPr="000D40DF" w:rsidR="00B029CD" w:rsidP="00633A01" w:rsidRDefault="00B029CD" w14:paraId="56E92788" w14:textId="77777777">
            <w:pPr>
              <w:spacing w:line="240" w:lineRule="auto"/>
              <w:rPr>
                <w:lang w:val="en-CA"/>
              </w:rPr>
            </w:pPr>
            <w:r w:rsidRPr="000D40DF">
              <w:rPr>
                <w:lang w:val="en-CA"/>
              </w:rPr>
              <w:t>Date: (</w:t>
            </w:r>
            <w:proofErr w:type="spellStart"/>
            <w:r w:rsidRPr="000D40DF">
              <w:rPr>
                <w:lang w:val="en-CA"/>
              </w:rPr>
              <w:t>yy</w:t>
            </w:r>
            <w:proofErr w:type="spellEnd"/>
            <w:r w:rsidRPr="000D40DF">
              <w:rPr>
                <w:lang w:val="en-CA"/>
              </w:rPr>
              <w:t>/mm/dd)</w:t>
            </w:r>
          </w:p>
        </w:tc>
        <w:tc>
          <w:tcPr>
            <w:tcW w:w="360" w:type="dxa"/>
          </w:tcPr>
          <w:p w:rsidRPr="000D40DF" w:rsidR="00B029CD" w:rsidP="00633A01" w:rsidRDefault="00B029CD" w14:paraId="499E6E43" w14:textId="77777777">
            <w:pPr>
              <w:spacing w:line="240" w:lineRule="auto"/>
              <w:rPr>
                <w:lang w:val="en-CA"/>
              </w:rPr>
            </w:pPr>
          </w:p>
        </w:tc>
        <w:tc>
          <w:tcPr>
            <w:tcW w:w="4500" w:type="dxa"/>
            <w:tcBorders>
              <w:top w:val="single" w:color="E7E6E6" w:themeColor="background2" w:sz="4" w:space="0"/>
              <w:left w:val="nil"/>
              <w:bottom w:val="nil"/>
              <w:right w:val="nil"/>
            </w:tcBorders>
            <w:hideMark/>
          </w:tcPr>
          <w:p w:rsidRPr="000D40DF" w:rsidR="00B029CD" w:rsidP="00633A01" w:rsidRDefault="00B029CD" w14:paraId="5DF8E2B8" w14:textId="77777777">
            <w:pPr>
              <w:spacing w:line="240" w:lineRule="auto"/>
              <w:rPr>
                <w:lang w:val="en-CA"/>
              </w:rPr>
            </w:pPr>
            <w:r w:rsidRPr="000D40DF">
              <w:rPr>
                <w:lang w:val="en-CA"/>
              </w:rPr>
              <w:t>Signature</w:t>
            </w:r>
          </w:p>
        </w:tc>
      </w:tr>
    </w:tbl>
    <w:p w:rsidR="00B029CD" w:rsidP="00B029CD" w:rsidRDefault="00B029CD" w14:paraId="20F8F887" w14:textId="77777777">
      <w:r>
        <w:br w:type="page"/>
      </w:r>
    </w:p>
    <w:p w:rsidRPr="00E245BA" w:rsidR="00B029CD" w:rsidP="00B029CD" w:rsidRDefault="00B029CD" w14:paraId="0A63259E" w14:textId="77777777">
      <w:pPr>
        <w:pStyle w:val="Subtitle"/>
        <w:jc w:val="left"/>
        <w:rPr>
          <w:rFonts w:ascii="Arial Bold" w:hAnsi="Arial Bold" w:eastAsiaTheme="minorHAnsi"/>
          <w:b/>
          <w:color w:val="000000" w:themeColor="text1"/>
          <w:spacing w:val="0"/>
          <w:sz w:val="20"/>
          <w:szCs w:val="20"/>
        </w:rPr>
      </w:pPr>
      <w:r w:rsidRPr="00E245BA">
        <w:rPr>
          <w:rFonts w:ascii="Arial Bold" w:hAnsi="Arial Bold" w:eastAsiaTheme="minorHAnsi"/>
          <w:b/>
          <w:color w:val="000000" w:themeColor="text1"/>
          <w:spacing w:val="0"/>
          <w:sz w:val="20"/>
          <w:szCs w:val="20"/>
        </w:rPr>
        <w:t xml:space="preserve">CHECKLIST AND SIGNOFF FOR an INDEPENDENT REVIEW of High-Risk Activities and Work </w:t>
      </w:r>
      <w:r>
        <w:rPr>
          <w:rFonts w:ascii="Arial Bold" w:hAnsi="Arial Bold" w:eastAsiaTheme="minorHAnsi"/>
          <w:b/>
          <w:color w:val="000000" w:themeColor="text1"/>
          <w:spacing w:val="0"/>
          <w:sz w:val="20"/>
          <w:szCs w:val="20"/>
        </w:rPr>
        <w:t>Template</w:t>
      </w:r>
    </w:p>
    <w:p w:rsidRPr="000D40DF" w:rsidR="00B029CD" w:rsidP="00B029CD" w:rsidRDefault="00B029CD" w14:paraId="18A6D852" w14:textId="77777777">
      <w:pPr>
        <w:rPr>
          <w:i/>
          <w:sz w:val="16"/>
          <w:szCs w:val="16"/>
        </w:rPr>
      </w:pPr>
      <w:r w:rsidRPr="000D40DF">
        <w:rPr>
          <w:i/>
          <w:sz w:val="16"/>
          <w:szCs w:val="16"/>
        </w:rPr>
        <w:t>[Print clearly and legibly]</w:t>
      </w:r>
    </w:p>
    <w:p w:rsidRPr="000D40DF" w:rsidR="00B029CD" w:rsidP="00B029CD" w:rsidRDefault="00B029CD" w14:paraId="53C584ED" w14:textId="77777777">
      <w:pPr>
        <w:rPr>
          <w:i/>
          <w:sz w:val="16"/>
          <w:szCs w:val="16"/>
        </w:rPr>
      </w:pP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58" w:type="dxa"/>
          <w:right w:w="58" w:type="dxa"/>
        </w:tblCellMar>
        <w:tblLook w:val="04A0" w:firstRow="1" w:lastRow="0" w:firstColumn="1" w:lastColumn="0" w:noHBand="0" w:noVBand="1"/>
      </w:tblPr>
      <w:tblGrid>
        <w:gridCol w:w="900"/>
        <w:gridCol w:w="3636"/>
        <w:gridCol w:w="954"/>
        <w:gridCol w:w="720"/>
        <w:gridCol w:w="3150"/>
      </w:tblGrid>
      <w:tr w:rsidRPr="000D40DF" w:rsidR="00B029CD" w:rsidTr="00633A01" w14:paraId="00FC1468" w14:textId="77777777">
        <w:tc>
          <w:tcPr>
            <w:tcW w:w="900" w:type="dxa"/>
            <w:hideMark/>
          </w:tcPr>
          <w:p w:rsidRPr="00713D8C" w:rsidR="00B029CD" w:rsidP="00633A01" w:rsidRDefault="00B029CD" w14:paraId="5B894858" w14:textId="77777777">
            <w:pPr>
              <w:spacing w:line="240" w:lineRule="auto"/>
              <w:rPr>
                <w:b/>
                <w:bCs/>
                <w:lang w:val="en-CA"/>
              </w:rPr>
            </w:pPr>
            <w:r w:rsidRPr="00713D8C">
              <w:rPr>
                <w:b/>
                <w:bCs/>
                <w:lang w:val="en-CA"/>
              </w:rPr>
              <w:t>TO:</w:t>
            </w:r>
          </w:p>
        </w:tc>
        <w:tc>
          <w:tcPr>
            <w:tcW w:w="3636" w:type="dxa"/>
            <w:hideMark/>
          </w:tcPr>
          <w:p w:rsidRPr="000D40DF" w:rsidR="00B029CD" w:rsidP="00633A01" w:rsidRDefault="00B029CD" w14:paraId="3CA9466A" w14:textId="77777777">
            <w:pPr>
              <w:spacing w:line="240" w:lineRule="auto"/>
              <w:rPr>
                <w:lang w:val="en-CA"/>
              </w:rPr>
            </w:pPr>
            <w:r>
              <w:rPr>
                <w:b/>
                <w:lang w:val="en-CA"/>
              </w:rPr>
              <w:t>PROFESSIONAL OF RECORD</w:t>
            </w:r>
          </w:p>
        </w:tc>
        <w:tc>
          <w:tcPr>
            <w:tcW w:w="1674" w:type="dxa"/>
            <w:gridSpan w:val="2"/>
            <w:hideMark/>
          </w:tcPr>
          <w:p w:rsidRPr="000D40DF" w:rsidR="00B029CD" w:rsidP="00633A01" w:rsidRDefault="00B029CD" w14:paraId="44FF204E" w14:textId="77777777">
            <w:pPr>
              <w:spacing w:line="240" w:lineRule="auto"/>
              <w:rPr>
                <w:lang w:val="en-CA"/>
              </w:rPr>
            </w:pPr>
            <w:r w:rsidRPr="00FE22AF">
              <w:rPr>
                <w:b/>
                <w:bCs/>
                <w:lang w:val="en-CA"/>
              </w:rPr>
              <w:t>DATE</w:t>
            </w:r>
            <w:r w:rsidRPr="000D40DF">
              <w:rPr>
                <w:lang w:val="en-CA"/>
              </w:rPr>
              <w:t xml:space="preserve"> (</w:t>
            </w:r>
            <w:proofErr w:type="spellStart"/>
            <w:r w:rsidRPr="000D40DF">
              <w:rPr>
                <w:lang w:val="en-CA"/>
              </w:rPr>
              <w:t>yy</w:t>
            </w:r>
            <w:proofErr w:type="spellEnd"/>
            <w:r w:rsidRPr="000D40DF">
              <w:rPr>
                <w:lang w:val="en-CA"/>
              </w:rPr>
              <w:t>/mm/dd):</w:t>
            </w:r>
          </w:p>
        </w:tc>
        <w:tc>
          <w:tcPr>
            <w:tcW w:w="3150" w:type="dxa"/>
            <w:tcBorders>
              <w:top w:val="nil"/>
              <w:left w:val="nil"/>
              <w:bottom w:val="single" w:color="E7E6E6" w:themeColor="background2" w:sz="4" w:space="0"/>
              <w:right w:val="nil"/>
            </w:tcBorders>
          </w:tcPr>
          <w:p w:rsidRPr="000D40DF" w:rsidR="00B029CD" w:rsidP="00633A01" w:rsidRDefault="00B029CD" w14:paraId="0A873B56" w14:textId="77777777">
            <w:pPr>
              <w:spacing w:line="240" w:lineRule="auto"/>
              <w:rPr>
                <w:b/>
                <w:lang w:val="en-CA"/>
              </w:rPr>
            </w:pPr>
          </w:p>
        </w:tc>
      </w:tr>
      <w:tr w:rsidRPr="000D40DF" w:rsidR="00B029CD" w:rsidTr="00633A01" w14:paraId="4C53C327" w14:textId="77777777">
        <w:trPr>
          <w:trHeight w:val="403" w:hRule="exact"/>
        </w:trPr>
        <w:tc>
          <w:tcPr>
            <w:tcW w:w="900" w:type="dxa"/>
          </w:tcPr>
          <w:p w:rsidRPr="000D40DF" w:rsidR="00B029CD" w:rsidP="00633A01" w:rsidRDefault="00B029CD" w14:paraId="61A79C2A" w14:textId="77777777">
            <w:pPr>
              <w:spacing w:line="240" w:lineRule="auto"/>
              <w:rPr>
                <w:b/>
                <w:lang w:val="en-CA"/>
              </w:rPr>
            </w:pPr>
          </w:p>
        </w:tc>
        <w:tc>
          <w:tcPr>
            <w:tcW w:w="4590" w:type="dxa"/>
            <w:gridSpan w:val="2"/>
            <w:tcBorders>
              <w:top w:val="nil"/>
              <w:left w:val="nil"/>
              <w:bottom w:val="single" w:color="E7E6E6" w:themeColor="background2" w:sz="4" w:space="0"/>
              <w:right w:val="nil"/>
            </w:tcBorders>
          </w:tcPr>
          <w:p w:rsidRPr="000D40DF" w:rsidR="00B029CD" w:rsidP="00633A01" w:rsidRDefault="00B029CD" w14:paraId="761EF4E9" w14:textId="77777777">
            <w:pPr>
              <w:spacing w:line="240" w:lineRule="auto"/>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1CA68B67" w14:textId="77777777">
            <w:pPr>
              <w:spacing w:line="240" w:lineRule="auto"/>
              <w:rPr>
                <w:lang w:val="en-CA"/>
              </w:rPr>
            </w:pPr>
          </w:p>
        </w:tc>
        <w:tc>
          <w:tcPr>
            <w:tcW w:w="3150" w:type="dxa"/>
            <w:tcBorders>
              <w:top w:val="single" w:color="E7E6E6" w:themeColor="background2" w:sz="4" w:space="0"/>
              <w:left w:val="nil"/>
              <w:bottom w:val="single" w:color="E7E6E6" w:themeColor="background2" w:sz="4" w:space="0"/>
              <w:right w:val="nil"/>
            </w:tcBorders>
          </w:tcPr>
          <w:p w:rsidRPr="000D40DF" w:rsidR="00B029CD" w:rsidP="00633A01" w:rsidRDefault="00B029CD" w14:paraId="3C3EB287" w14:textId="77777777">
            <w:pPr>
              <w:spacing w:line="240" w:lineRule="auto"/>
              <w:rPr>
                <w:lang w:val="en-CA"/>
              </w:rPr>
            </w:pPr>
          </w:p>
        </w:tc>
      </w:tr>
      <w:tr w:rsidRPr="000D40DF" w:rsidR="00B029CD" w:rsidTr="00633A01" w14:paraId="44677F03" w14:textId="77777777">
        <w:tc>
          <w:tcPr>
            <w:tcW w:w="900" w:type="dxa"/>
          </w:tcPr>
          <w:p w:rsidRPr="000D40DF" w:rsidR="00B029CD" w:rsidP="00633A01" w:rsidRDefault="00B029CD" w14:paraId="44728E67" w14:textId="77777777">
            <w:pPr>
              <w:spacing w:line="240" w:lineRule="auto"/>
              <w:rPr>
                <w:lang w:val="en-CA"/>
              </w:rPr>
            </w:pPr>
          </w:p>
        </w:tc>
        <w:tc>
          <w:tcPr>
            <w:tcW w:w="4590" w:type="dxa"/>
            <w:gridSpan w:val="2"/>
            <w:tcBorders>
              <w:top w:val="single" w:color="E7E6E6" w:themeColor="background2" w:sz="4" w:space="0"/>
              <w:left w:val="nil"/>
              <w:bottom w:val="nil"/>
              <w:right w:val="nil"/>
            </w:tcBorders>
            <w:hideMark/>
          </w:tcPr>
          <w:p w:rsidRPr="000D40DF" w:rsidR="00B029CD" w:rsidP="00633A01" w:rsidRDefault="00B029CD" w14:paraId="79CDDA15" w14:textId="77777777">
            <w:pPr>
              <w:spacing w:line="240" w:lineRule="auto"/>
              <w:rPr>
                <w:lang w:val="en-CA"/>
              </w:rPr>
            </w:pPr>
            <w:r w:rsidRPr="000D40DF">
              <w:rPr>
                <w:lang w:val="en-CA"/>
              </w:rPr>
              <w:t xml:space="preserve">Name of professional and designation </w:t>
            </w:r>
          </w:p>
          <w:p w:rsidRPr="000D40DF" w:rsidR="00B029CD" w:rsidP="00633A01" w:rsidRDefault="00B029CD" w14:paraId="69346192" w14:textId="77777777">
            <w:pPr>
              <w:spacing w:line="240" w:lineRule="auto"/>
              <w:rPr>
                <w:lang w:val="en-CA"/>
              </w:rPr>
            </w:pPr>
            <w:r w:rsidRPr="000D40DF">
              <w:rPr>
                <w:lang w:val="en-CA"/>
              </w:rPr>
              <w:t xml:space="preserve">(P.Eng., </w:t>
            </w:r>
            <w:proofErr w:type="spellStart"/>
            <w:r w:rsidRPr="000D40DF">
              <w:rPr>
                <w:lang w:val="en-CA"/>
              </w:rPr>
              <w:t>P.Geo</w:t>
            </w:r>
            <w:proofErr w:type="spellEnd"/>
            <w:r w:rsidRPr="000D40DF">
              <w:rPr>
                <w:lang w:val="en-CA"/>
              </w:rPr>
              <w:t xml:space="preserve">., </w:t>
            </w:r>
            <w:proofErr w:type="spellStart"/>
            <w:r w:rsidRPr="000D40DF">
              <w:rPr>
                <w:lang w:val="en-CA"/>
              </w:rPr>
              <w:t>P.L.Eng</w:t>
            </w:r>
            <w:proofErr w:type="spellEnd"/>
            <w:r w:rsidRPr="000D40DF">
              <w:rPr>
                <w:lang w:val="en-CA"/>
              </w:rPr>
              <w:t>.</w:t>
            </w:r>
            <w:r>
              <w:rPr>
                <w:lang w:val="en-CA"/>
              </w:rPr>
              <w:t>,</w:t>
            </w:r>
            <w:r w:rsidRPr="000D40DF">
              <w:rPr>
                <w:lang w:val="en-CA"/>
              </w:rPr>
              <w:t xml:space="preserve"> or </w:t>
            </w:r>
            <w:proofErr w:type="spellStart"/>
            <w:r w:rsidRPr="000D40DF">
              <w:rPr>
                <w:lang w:val="en-CA"/>
              </w:rPr>
              <w:t>P.L.Geo</w:t>
            </w:r>
            <w:proofErr w:type="spellEnd"/>
            <w:r w:rsidRPr="000D40DF">
              <w:rPr>
                <w:lang w:val="en-CA"/>
              </w:rPr>
              <w:t xml:space="preserve">.) </w:t>
            </w:r>
          </w:p>
        </w:tc>
        <w:tc>
          <w:tcPr>
            <w:tcW w:w="720" w:type="dxa"/>
            <w:tcBorders>
              <w:top w:val="single" w:color="E7E6E6" w:themeColor="background2" w:sz="4" w:space="0"/>
              <w:left w:val="nil"/>
              <w:bottom w:val="nil"/>
              <w:right w:val="nil"/>
            </w:tcBorders>
          </w:tcPr>
          <w:p w:rsidRPr="000D40DF" w:rsidR="00B029CD" w:rsidP="00633A01" w:rsidRDefault="00B029CD" w14:paraId="19900751" w14:textId="77777777">
            <w:pPr>
              <w:spacing w:line="240" w:lineRule="auto"/>
              <w:rPr>
                <w:lang w:val="en-CA"/>
              </w:rPr>
            </w:pPr>
          </w:p>
        </w:tc>
        <w:tc>
          <w:tcPr>
            <w:tcW w:w="3150" w:type="dxa"/>
            <w:tcBorders>
              <w:top w:val="single" w:color="E7E6E6" w:themeColor="background2" w:sz="4" w:space="0"/>
              <w:left w:val="nil"/>
              <w:bottom w:val="nil"/>
              <w:right w:val="nil"/>
            </w:tcBorders>
          </w:tcPr>
          <w:p w:rsidRPr="000D40DF" w:rsidR="00B029CD" w:rsidP="00633A01" w:rsidRDefault="00B029CD" w14:paraId="457569C5" w14:textId="77777777">
            <w:pPr>
              <w:spacing w:line="240" w:lineRule="auto"/>
              <w:rPr>
                <w:lang w:val="en-CA"/>
              </w:rPr>
            </w:pPr>
          </w:p>
        </w:tc>
      </w:tr>
      <w:tr w:rsidRPr="000D40DF" w:rsidR="00B029CD" w:rsidTr="00633A01" w14:paraId="405B1806" w14:textId="77777777">
        <w:trPr>
          <w:trHeight w:val="403" w:hRule="exact"/>
        </w:trPr>
        <w:tc>
          <w:tcPr>
            <w:tcW w:w="900" w:type="dxa"/>
          </w:tcPr>
          <w:p w:rsidRPr="000D40DF" w:rsidR="00B029CD" w:rsidP="00633A01" w:rsidRDefault="00B029CD" w14:paraId="518064C4" w14:textId="77777777">
            <w:pPr>
              <w:spacing w:line="240" w:lineRule="auto"/>
              <w:rPr>
                <w:lang w:val="en-CA"/>
              </w:rPr>
            </w:pPr>
          </w:p>
        </w:tc>
        <w:tc>
          <w:tcPr>
            <w:tcW w:w="4590" w:type="dxa"/>
            <w:gridSpan w:val="2"/>
            <w:tcBorders>
              <w:top w:val="nil"/>
              <w:left w:val="nil"/>
              <w:bottom w:val="single" w:color="E7E6E6" w:themeColor="background2" w:sz="4" w:space="0"/>
              <w:right w:val="nil"/>
            </w:tcBorders>
          </w:tcPr>
          <w:p w:rsidRPr="000D40DF" w:rsidR="00B029CD" w:rsidP="00633A01" w:rsidRDefault="00B029CD" w14:paraId="45A68267" w14:textId="77777777">
            <w:pPr>
              <w:spacing w:line="240" w:lineRule="auto"/>
              <w:rPr>
                <w:lang w:val="en-CA"/>
              </w:rPr>
            </w:pPr>
          </w:p>
        </w:tc>
        <w:tc>
          <w:tcPr>
            <w:tcW w:w="720" w:type="dxa"/>
          </w:tcPr>
          <w:p w:rsidRPr="000D40DF" w:rsidR="00B029CD" w:rsidP="00633A01" w:rsidRDefault="00B029CD" w14:paraId="1FE58309" w14:textId="77777777">
            <w:pPr>
              <w:spacing w:line="240" w:lineRule="auto"/>
              <w:rPr>
                <w:lang w:val="en-CA"/>
              </w:rPr>
            </w:pPr>
          </w:p>
        </w:tc>
        <w:tc>
          <w:tcPr>
            <w:tcW w:w="3150" w:type="dxa"/>
            <w:tcBorders>
              <w:top w:val="nil"/>
              <w:left w:val="nil"/>
              <w:bottom w:val="single" w:color="E7E6E6" w:themeColor="background2" w:sz="4" w:space="0"/>
              <w:right w:val="nil"/>
            </w:tcBorders>
          </w:tcPr>
          <w:p w:rsidRPr="000D40DF" w:rsidR="00B029CD" w:rsidP="00633A01" w:rsidRDefault="00B029CD" w14:paraId="42E0AD09" w14:textId="77777777">
            <w:pPr>
              <w:spacing w:line="240" w:lineRule="auto"/>
              <w:rPr>
                <w:lang w:val="en-CA"/>
              </w:rPr>
            </w:pPr>
          </w:p>
        </w:tc>
      </w:tr>
      <w:tr w:rsidRPr="000D40DF" w:rsidR="00B029CD" w:rsidTr="00633A01" w14:paraId="2088C15A" w14:textId="77777777">
        <w:tc>
          <w:tcPr>
            <w:tcW w:w="900" w:type="dxa"/>
          </w:tcPr>
          <w:p w:rsidRPr="000D40DF" w:rsidR="00B029CD" w:rsidP="00633A01" w:rsidRDefault="00B029CD" w14:paraId="01B56B49" w14:textId="77777777">
            <w:pPr>
              <w:spacing w:line="240" w:lineRule="auto"/>
              <w:rPr>
                <w:lang w:val="en-CA"/>
              </w:rPr>
            </w:pPr>
          </w:p>
        </w:tc>
        <w:tc>
          <w:tcPr>
            <w:tcW w:w="4590" w:type="dxa"/>
            <w:gridSpan w:val="2"/>
            <w:tcBorders>
              <w:top w:val="single" w:color="E7E6E6" w:themeColor="background2" w:sz="4" w:space="0"/>
              <w:left w:val="nil"/>
              <w:bottom w:val="nil"/>
              <w:right w:val="nil"/>
            </w:tcBorders>
            <w:hideMark/>
          </w:tcPr>
          <w:p w:rsidRPr="000D40DF" w:rsidR="00B029CD" w:rsidP="00633A01" w:rsidRDefault="00B029CD" w14:paraId="27E17F7A" w14:textId="77777777">
            <w:pPr>
              <w:spacing w:line="240" w:lineRule="auto"/>
              <w:rPr>
                <w:lang w:val="en-CA"/>
              </w:rPr>
            </w:pPr>
            <w:r w:rsidRPr="000D40DF">
              <w:rPr>
                <w:lang w:val="en-CA"/>
              </w:rPr>
              <w:t>Firm name</w:t>
            </w:r>
          </w:p>
        </w:tc>
        <w:tc>
          <w:tcPr>
            <w:tcW w:w="720" w:type="dxa"/>
          </w:tcPr>
          <w:p w:rsidRPr="000D40DF" w:rsidR="00B029CD" w:rsidP="00633A01" w:rsidRDefault="00B029CD" w14:paraId="10E42864" w14:textId="77777777">
            <w:pPr>
              <w:spacing w:line="240" w:lineRule="auto"/>
              <w:rPr>
                <w:lang w:val="en-CA"/>
              </w:rPr>
            </w:pPr>
          </w:p>
        </w:tc>
        <w:tc>
          <w:tcPr>
            <w:tcW w:w="3150" w:type="dxa"/>
            <w:tcBorders>
              <w:top w:val="single" w:color="E7E6E6" w:themeColor="background2" w:sz="4" w:space="0"/>
              <w:left w:val="nil"/>
              <w:bottom w:val="nil"/>
              <w:right w:val="nil"/>
            </w:tcBorders>
            <w:hideMark/>
          </w:tcPr>
          <w:p w:rsidRPr="000D40DF" w:rsidR="00B029CD" w:rsidP="00633A01" w:rsidRDefault="00B029CD" w14:paraId="1BEE503C" w14:textId="77777777">
            <w:pPr>
              <w:spacing w:line="240" w:lineRule="auto"/>
              <w:rPr>
                <w:lang w:val="en-CA"/>
              </w:rPr>
            </w:pPr>
            <w:r w:rsidRPr="000D40DF">
              <w:rPr>
                <w:lang w:val="en-CA"/>
              </w:rPr>
              <w:t>Permit to Practice number</w:t>
            </w:r>
          </w:p>
        </w:tc>
      </w:tr>
      <w:tr w:rsidRPr="000D40DF" w:rsidR="00B029CD" w:rsidTr="00633A01" w14:paraId="55E08DB7" w14:textId="77777777">
        <w:trPr>
          <w:trHeight w:val="403" w:hRule="exact"/>
        </w:trPr>
        <w:tc>
          <w:tcPr>
            <w:tcW w:w="900" w:type="dxa"/>
          </w:tcPr>
          <w:p w:rsidRPr="000D40DF" w:rsidR="00B029CD" w:rsidP="00633A01" w:rsidRDefault="00B029CD" w14:paraId="396E4BF9" w14:textId="77777777">
            <w:pPr>
              <w:spacing w:line="240" w:lineRule="auto"/>
              <w:rPr>
                <w:lang w:val="en-CA"/>
              </w:rPr>
            </w:pPr>
          </w:p>
        </w:tc>
        <w:tc>
          <w:tcPr>
            <w:tcW w:w="4590" w:type="dxa"/>
            <w:gridSpan w:val="2"/>
            <w:tcBorders>
              <w:top w:val="nil"/>
              <w:left w:val="nil"/>
              <w:bottom w:val="single" w:color="E7E6E6" w:themeColor="background2" w:sz="4" w:space="0"/>
              <w:right w:val="nil"/>
            </w:tcBorders>
          </w:tcPr>
          <w:p w:rsidRPr="000D40DF" w:rsidR="00B029CD" w:rsidP="00633A01" w:rsidRDefault="00B029CD" w14:paraId="576564B9" w14:textId="77777777">
            <w:pPr>
              <w:spacing w:line="240" w:lineRule="auto"/>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67D6022B" w14:textId="77777777">
            <w:pPr>
              <w:spacing w:line="240" w:lineRule="auto"/>
              <w:rPr>
                <w:lang w:val="en-CA"/>
              </w:rPr>
            </w:pPr>
          </w:p>
        </w:tc>
        <w:tc>
          <w:tcPr>
            <w:tcW w:w="3150" w:type="dxa"/>
            <w:tcBorders>
              <w:top w:val="nil"/>
              <w:left w:val="nil"/>
              <w:bottom w:val="single" w:color="E7E6E6" w:themeColor="background2" w:sz="4" w:space="0"/>
              <w:right w:val="nil"/>
            </w:tcBorders>
          </w:tcPr>
          <w:p w:rsidRPr="000D40DF" w:rsidR="00B029CD" w:rsidP="00633A01" w:rsidRDefault="00B029CD" w14:paraId="181E1A38" w14:textId="77777777">
            <w:pPr>
              <w:spacing w:line="240" w:lineRule="auto"/>
              <w:rPr>
                <w:lang w:val="en-CA"/>
              </w:rPr>
            </w:pPr>
          </w:p>
        </w:tc>
      </w:tr>
      <w:tr w:rsidRPr="000D40DF" w:rsidR="00B029CD" w:rsidTr="00633A01" w14:paraId="76F35B8D" w14:textId="77777777">
        <w:trPr>
          <w:trHeight w:val="432"/>
        </w:trPr>
        <w:tc>
          <w:tcPr>
            <w:tcW w:w="900" w:type="dxa"/>
          </w:tcPr>
          <w:p w:rsidRPr="000D40DF" w:rsidR="00B029CD" w:rsidP="00633A01" w:rsidRDefault="00B029CD" w14:paraId="22A9883D" w14:textId="77777777">
            <w:pPr>
              <w:spacing w:line="240" w:lineRule="auto"/>
              <w:rPr>
                <w:lang w:val="en-CA"/>
              </w:rPr>
            </w:pPr>
          </w:p>
        </w:tc>
        <w:tc>
          <w:tcPr>
            <w:tcW w:w="4590" w:type="dxa"/>
            <w:gridSpan w:val="2"/>
            <w:tcBorders>
              <w:top w:val="single" w:color="E7E6E6" w:themeColor="background2" w:sz="4" w:space="0"/>
              <w:left w:val="nil"/>
              <w:bottom w:val="nil"/>
              <w:right w:val="nil"/>
            </w:tcBorders>
            <w:hideMark/>
          </w:tcPr>
          <w:p w:rsidRPr="000D40DF" w:rsidR="00B029CD" w:rsidP="00633A01" w:rsidRDefault="00B029CD" w14:paraId="5CDC4F12" w14:textId="77777777">
            <w:pPr>
              <w:spacing w:line="240" w:lineRule="auto"/>
              <w:rPr>
                <w:lang w:val="en-CA"/>
              </w:rPr>
            </w:pPr>
            <w:r w:rsidRPr="000D40DF">
              <w:rPr>
                <w:lang w:val="en-CA"/>
              </w:rPr>
              <w:t>Address of firm</w:t>
            </w:r>
          </w:p>
        </w:tc>
        <w:tc>
          <w:tcPr>
            <w:tcW w:w="720" w:type="dxa"/>
            <w:tcBorders>
              <w:top w:val="single" w:color="E7E6E6" w:themeColor="background2" w:sz="4" w:space="0"/>
              <w:left w:val="nil"/>
              <w:bottom w:val="nil"/>
              <w:right w:val="nil"/>
            </w:tcBorders>
          </w:tcPr>
          <w:p w:rsidRPr="000D40DF" w:rsidR="00B029CD" w:rsidP="00633A01" w:rsidRDefault="00B029CD" w14:paraId="0AD24740" w14:textId="77777777">
            <w:pPr>
              <w:spacing w:line="240" w:lineRule="auto"/>
              <w:rPr>
                <w:lang w:val="en-CA"/>
              </w:rPr>
            </w:pPr>
          </w:p>
        </w:tc>
        <w:tc>
          <w:tcPr>
            <w:tcW w:w="3150" w:type="dxa"/>
            <w:tcBorders>
              <w:top w:val="single" w:color="E7E6E6" w:themeColor="background2" w:sz="4" w:space="0"/>
              <w:left w:val="nil"/>
              <w:bottom w:val="nil"/>
              <w:right w:val="nil"/>
            </w:tcBorders>
          </w:tcPr>
          <w:p w:rsidRPr="000D40DF" w:rsidR="00B029CD" w:rsidP="00633A01" w:rsidRDefault="00B029CD" w14:paraId="40041055" w14:textId="77777777">
            <w:pPr>
              <w:spacing w:line="240" w:lineRule="auto"/>
              <w:rPr>
                <w:lang w:val="en-CA"/>
              </w:rPr>
            </w:pPr>
          </w:p>
        </w:tc>
      </w:tr>
      <w:tr w:rsidRPr="000D40DF" w:rsidR="00B029CD" w:rsidTr="00633A01" w14:paraId="1341D642" w14:textId="77777777">
        <w:trPr>
          <w:trHeight w:val="432" w:hRule="exact"/>
        </w:trPr>
        <w:tc>
          <w:tcPr>
            <w:tcW w:w="900" w:type="dxa"/>
          </w:tcPr>
          <w:p w:rsidRPr="000D40DF" w:rsidR="00B029CD" w:rsidP="00633A01" w:rsidRDefault="00B029CD" w14:paraId="710C25C8" w14:textId="77777777">
            <w:pPr>
              <w:spacing w:line="240" w:lineRule="auto"/>
              <w:rPr>
                <w:b/>
                <w:lang w:val="en-CA"/>
              </w:rPr>
            </w:pPr>
          </w:p>
        </w:tc>
        <w:tc>
          <w:tcPr>
            <w:tcW w:w="4590" w:type="dxa"/>
            <w:gridSpan w:val="2"/>
            <w:tcBorders>
              <w:top w:val="nil"/>
              <w:left w:val="nil"/>
              <w:bottom w:val="single" w:color="E7E6E6" w:themeColor="background2" w:sz="4" w:space="0"/>
              <w:right w:val="nil"/>
            </w:tcBorders>
          </w:tcPr>
          <w:p w:rsidRPr="000D40DF" w:rsidR="00B029CD" w:rsidP="00633A01" w:rsidRDefault="00B029CD" w14:paraId="7A1269B5" w14:textId="77777777">
            <w:pPr>
              <w:spacing w:line="240" w:lineRule="auto"/>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2F6E2EEE" w14:textId="77777777">
            <w:pPr>
              <w:spacing w:line="240" w:lineRule="auto"/>
              <w:rPr>
                <w:lang w:val="en-CA"/>
              </w:rPr>
            </w:pPr>
          </w:p>
        </w:tc>
        <w:tc>
          <w:tcPr>
            <w:tcW w:w="3150" w:type="dxa"/>
            <w:tcBorders>
              <w:top w:val="nil"/>
              <w:left w:val="nil"/>
              <w:right w:val="nil"/>
            </w:tcBorders>
          </w:tcPr>
          <w:p w:rsidRPr="000D40DF" w:rsidR="00B029CD" w:rsidP="00633A01" w:rsidRDefault="00B029CD" w14:paraId="310B22C6" w14:textId="77777777">
            <w:pPr>
              <w:spacing w:line="240" w:lineRule="auto"/>
              <w:rPr>
                <w:lang w:val="en-CA"/>
              </w:rPr>
            </w:pPr>
          </w:p>
        </w:tc>
      </w:tr>
      <w:tr w:rsidRPr="000D40DF" w:rsidR="00B029CD" w:rsidTr="00633A01" w14:paraId="43D79944" w14:textId="77777777">
        <w:tc>
          <w:tcPr>
            <w:tcW w:w="900" w:type="dxa"/>
            <w:hideMark/>
          </w:tcPr>
          <w:p w:rsidRPr="00FE22AF" w:rsidR="00B029CD" w:rsidP="00633A01" w:rsidRDefault="00B029CD" w14:paraId="5FC54AA9" w14:textId="77777777">
            <w:pPr>
              <w:spacing w:line="240" w:lineRule="auto"/>
              <w:rPr>
                <w:b/>
                <w:bCs/>
                <w:lang w:val="en-CA"/>
              </w:rPr>
            </w:pPr>
            <w:r w:rsidRPr="00FE22AF">
              <w:rPr>
                <w:b/>
                <w:bCs/>
                <w:lang w:val="en-CA"/>
              </w:rPr>
              <w:t>RE:</w:t>
            </w:r>
          </w:p>
        </w:tc>
        <w:tc>
          <w:tcPr>
            <w:tcW w:w="4590" w:type="dxa"/>
            <w:gridSpan w:val="2"/>
            <w:tcBorders>
              <w:top w:val="single" w:color="E7E6E6" w:themeColor="background2" w:sz="4" w:space="0"/>
              <w:left w:val="nil"/>
              <w:bottom w:val="nil"/>
              <w:right w:val="nil"/>
            </w:tcBorders>
            <w:hideMark/>
          </w:tcPr>
          <w:p w:rsidRPr="000D40DF" w:rsidR="00B029CD" w:rsidP="00633A01" w:rsidRDefault="00B029CD" w14:paraId="2ECE2770" w14:textId="77777777">
            <w:pPr>
              <w:spacing w:line="240" w:lineRule="auto"/>
              <w:rPr>
                <w:lang w:val="en-CA"/>
              </w:rPr>
            </w:pPr>
            <w:r w:rsidRPr="000D40DF">
              <w:rPr>
                <w:lang w:val="en-CA"/>
              </w:rPr>
              <w:t>Name of project, activity, or work</w:t>
            </w:r>
          </w:p>
        </w:tc>
        <w:tc>
          <w:tcPr>
            <w:tcW w:w="720" w:type="dxa"/>
            <w:tcBorders>
              <w:top w:val="single" w:color="E7E6E6" w:themeColor="background2" w:sz="4" w:space="0"/>
              <w:left w:val="nil"/>
              <w:bottom w:val="nil"/>
              <w:right w:val="nil"/>
            </w:tcBorders>
          </w:tcPr>
          <w:p w:rsidRPr="000D40DF" w:rsidR="00B029CD" w:rsidP="00633A01" w:rsidRDefault="00B029CD" w14:paraId="35CBB8B3" w14:textId="77777777">
            <w:pPr>
              <w:spacing w:line="240" w:lineRule="auto"/>
              <w:rPr>
                <w:lang w:val="en-CA"/>
              </w:rPr>
            </w:pPr>
          </w:p>
        </w:tc>
        <w:tc>
          <w:tcPr>
            <w:tcW w:w="3150" w:type="dxa"/>
            <w:tcBorders>
              <w:left w:val="nil"/>
              <w:bottom w:val="nil"/>
              <w:right w:val="nil"/>
            </w:tcBorders>
          </w:tcPr>
          <w:p w:rsidRPr="000D40DF" w:rsidR="00B029CD" w:rsidP="00633A01" w:rsidRDefault="00B029CD" w14:paraId="637969AA" w14:textId="77777777">
            <w:pPr>
              <w:spacing w:line="240" w:lineRule="auto"/>
              <w:rPr>
                <w:lang w:val="en-CA"/>
              </w:rPr>
            </w:pPr>
          </w:p>
        </w:tc>
      </w:tr>
      <w:tr w:rsidRPr="000D40DF" w:rsidR="00B029CD" w:rsidTr="00633A01" w14:paraId="078EE9DC" w14:textId="77777777">
        <w:trPr>
          <w:trHeight w:val="403" w:hRule="exact"/>
        </w:trPr>
        <w:tc>
          <w:tcPr>
            <w:tcW w:w="900" w:type="dxa"/>
          </w:tcPr>
          <w:p w:rsidRPr="000D40DF" w:rsidR="00B029CD" w:rsidP="00633A01" w:rsidRDefault="00B029CD" w14:paraId="411F9EDE" w14:textId="77777777">
            <w:pPr>
              <w:spacing w:line="240" w:lineRule="auto"/>
              <w:rPr>
                <w:lang w:val="en-CA"/>
              </w:rPr>
            </w:pPr>
          </w:p>
        </w:tc>
        <w:tc>
          <w:tcPr>
            <w:tcW w:w="4590" w:type="dxa"/>
            <w:gridSpan w:val="2"/>
            <w:tcBorders>
              <w:top w:val="nil"/>
              <w:left w:val="nil"/>
              <w:bottom w:val="single" w:color="E7E6E6" w:themeColor="background2" w:sz="4" w:space="0"/>
              <w:right w:val="nil"/>
            </w:tcBorders>
          </w:tcPr>
          <w:p w:rsidRPr="000D40DF" w:rsidR="00B029CD" w:rsidP="00633A01" w:rsidRDefault="00B029CD" w14:paraId="751E8A54" w14:textId="77777777">
            <w:pPr>
              <w:spacing w:line="240" w:lineRule="auto"/>
              <w:rPr>
                <w:lang w:val="en-CA"/>
              </w:rPr>
            </w:pPr>
          </w:p>
        </w:tc>
        <w:tc>
          <w:tcPr>
            <w:tcW w:w="720" w:type="dxa"/>
            <w:tcBorders>
              <w:top w:val="nil"/>
              <w:left w:val="nil"/>
              <w:bottom w:val="single" w:color="E7E6E6" w:themeColor="background2" w:sz="4" w:space="0"/>
              <w:right w:val="nil"/>
            </w:tcBorders>
          </w:tcPr>
          <w:p w:rsidRPr="000D40DF" w:rsidR="00B029CD" w:rsidP="00633A01" w:rsidRDefault="00B029CD" w14:paraId="2FADB6FF" w14:textId="77777777">
            <w:pPr>
              <w:spacing w:line="240" w:lineRule="auto"/>
              <w:rPr>
                <w:lang w:val="en-CA"/>
              </w:rPr>
            </w:pPr>
          </w:p>
        </w:tc>
        <w:tc>
          <w:tcPr>
            <w:tcW w:w="3150" w:type="dxa"/>
            <w:tcBorders>
              <w:top w:val="nil"/>
              <w:left w:val="nil"/>
              <w:bottom w:val="single" w:color="E7E6E6" w:themeColor="background2" w:sz="4" w:space="0"/>
              <w:right w:val="nil"/>
            </w:tcBorders>
          </w:tcPr>
          <w:p w:rsidRPr="000D40DF" w:rsidR="00B029CD" w:rsidP="00633A01" w:rsidRDefault="00B029CD" w14:paraId="36521F7E" w14:textId="77777777">
            <w:pPr>
              <w:spacing w:line="240" w:lineRule="auto"/>
              <w:rPr>
                <w:lang w:val="en-CA"/>
              </w:rPr>
            </w:pPr>
          </w:p>
        </w:tc>
      </w:tr>
      <w:tr w:rsidRPr="000D40DF" w:rsidR="00B029CD" w:rsidTr="00633A01" w14:paraId="74C89344" w14:textId="77777777">
        <w:tc>
          <w:tcPr>
            <w:tcW w:w="900" w:type="dxa"/>
          </w:tcPr>
          <w:p w:rsidRPr="000D40DF" w:rsidR="00B029CD" w:rsidP="00633A01" w:rsidRDefault="00B029CD" w14:paraId="10AE6289" w14:textId="77777777">
            <w:pPr>
              <w:spacing w:line="240" w:lineRule="auto"/>
              <w:rPr>
                <w:lang w:val="en-CA"/>
              </w:rPr>
            </w:pPr>
          </w:p>
        </w:tc>
        <w:tc>
          <w:tcPr>
            <w:tcW w:w="4590" w:type="dxa"/>
            <w:gridSpan w:val="2"/>
            <w:tcBorders>
              <w:top w:val="single" w:color="E7E6E6" w:themeColor="background2" w:sz="4" w:space="0"/>
              <w:left w:val="nil"/>
              <w:right w:val="nil"/>
            </w:tcBorders>
            <w:hideMark/>
          </w:tcPr>
          <w:p w:rsidRPr="000D40DF" w:rsidR="00B029CD" w:rsidP="00633A01" w:rsidRDefault="00B029CD" w14:paraId="0D06CB6F" w14:textId="77777777">
            <w:pPr>
              <w:spacing w:line="240" w:lineRule="auto"/>
              <w:rPr>
                <w:lang w:val="en-CA"/>
              </w:rPr>
            </w:pPr>
            <w:r w:rsidRPr="000D40DF">
              <w:rPr>
                <w:lang w:val="en-CA"/>
              </w:rPr>
              <w:t>Address of project, activity, or work</w:t>
            </w:r>
          </w:p>
        </w:tc>
        <w:tc>
          <w:tcPr>
            <w:tcW w:w="720" w:type="dxa"/>
            <w:tcBorders>
              <w:top w:val="single" w:color="E7E6E6" w:themeColor="background2" w:sz="4" w:space="0"/>
              <w:left w:val="nil"/>
              <w:right w:val="nil"/>
            </w:tcBorders>
          </w:tcPr>
          <w:p w:rsidRPr="000D40DF" w:rsidR="00B029CD" w:rsidP="00633A01" w:rsidRDefault="00B029CD" w14:paraId="58B71480" w14:textId="77777777">
            <w:pPr>
              <w:spacing w:line="240" w:lineRule="auto"/>
              <w:rPr>
                <w:lang w:val="en-CA"/>
              </w:rPr>
            </w:pPr>
          </w:p>
        </w:tc>
        <w:tc>
          <w:tcPr>
            <w:tcW w:w="3150" w:type="dxa"/>
            <w:tcBorders>
              <w:top w:val="single" w:color="E7E6E6" w:themeColor="background2" w:sz="4" w:space="0"/>
              <w:left w:val="nil"/>
              <w:right w:val="nil"/>
            </w:tcBorders>
          </w:tcPr>
          <w:p w:rsidRPr="000D40DF" w:rsidR="00B029CD" w:rsidP="00633A01" w:rsidRDefault="00B029CD" w14:paraId="029A4EAA" w14:textId="77777777">
            <w:pPr>
              <w:spacing w:line="240" w:lineRule="auto"/>
              <w:rPr>
                <w:lang w:val="en-CA"/>
              </w:rPr>
            </w:pPr>
          </w:p>
        </w:tc>
      </w:tr>
    </w:tbl>
    <w:p w:rsidRPr="000D40DF" w:rsidR="00B029CD" w:rsidP="00B029CD" w:rsidRDefault="00B029CD" w14:paraId="4DC68ACB" w14:textId="77777777">
      <w:pPr>
        <w:rPr>
          <w:sz w:val="20"/>
          <w:szCs w:val="20"/>
        </w:rPr>
      </w:pPr>
    </w:p>
    <w:p w:rsidRPr="000D40DF" w:rsidR="00B029CD" w:rsidP="00B029CD" w:rsidRDefault="00B029CD" w14:paraId="54C77EA9" w14:textId="77777777">
      <w:r w:rsidRPr="000D40DF">
        <w:t xml:space="preserve">The undersigned hereby records that an Independent Review of the professional activity or work, based on the </w:t>
      </w:r>
      <w:r>
        <w:t>d</w:t>
      </w:r>
      <w:r w:rsidRPr="000D40DF">
        <w:t xml:space="preserve">ocumentation prepared by the </w:t>
      </w:r>
      <w:r>
        <w:t>Professional of Record</w:t>
      </w:r>
      <w:r w:rsidRPr="000D40DF">
        <w:t xml:space="preserve"> for the professional activity or work, has been completed by this Independent Reviewer.</w:t>
      </w:r>
    </w:p>
    <w:p w:rsidRPr="00205AE9" w:rsidR="00B029CD" w:rsidP="00B029CD" w:rsidRDefault="00B029CD" w14:paraId="04530F56" w14:textId="77777777">
      <w:pPr>
        <w:spacing w:before="120" w:after="120"/>
        <w:rPr>
          <w:color w:val="767171" w:themeColor="background2" w:themeShade="80"/>
        </w:rPr>
      </w:pPr>
      <w:r w:rsidRPr="000D40DF">
        <w:t>I am a member of the firm</w:t>
      </w:r>
      <w:r w:rsidRPr="000D40DF">
        <w:rPr>
          <w:color w:val="FFC000" w:themeColor="accent4"/>
        </w:rPr>
        <w:t xml:space="preserve"> </w:t>
      </w:r>
      <w:r w:rsidRPr="00205AE9">
        <w:rPr>
          <w:color w:val="767171" w:themeColor="background2" w:themeShade="80"/>
        </w:rPr>
        <w:t>________________________________________________________________________</w:t>
      </w:r>
      <w:r w:rsidRPr="00205AE9">
        <w:rPr>
          <w:color w:val="767171" w:themeColor="background2" w:themeShade="80"/>
        </w:rPr>
        <w:br/>
      </w:r>
      <w:r w:rsidRPr="00205AE9">
        <w:rPr>
          <w:color w:val="767171" w:themeColor="background2" w:themeShade="80"/>
          <w:sz w:val="14"/>
          <w:szCs w:val="14"/>
        </w:rPr>
        <w:tab/>
      </w:r>
      <w:r w:rsidRPr="00205AE9">
        <w:rPr>
          <w:color w:val="767171" w:themeColor="background2" w:themeShade="80"/>
          <w:sz w:val="14"/>
          <w:szCs w:val="14"/>
        </w:rPr>
        <w:tab/>
      </w:r>
      <w:r w:rsidRPr="00205AE9">
        <w:rPr>
          <w:color w:val="767171" w:themeColor="background2" w:themeShade="80"/>
          <w:sz w:val="14"/>
          <w:szCs w:val="14"/>
        </w:rPr>
        <w:tab/>
      </w:r>
      <w:r w:rsidRPr="00205AE9">
        <w:rPr>
          <w:color w:val="767171" w:themeColor="background2" w:themeShade="80"/>
          <w:sz w:val="14"/>
          <w:szCs w:val="14"/>
        </w:rPr>
        <w:tab/>
      </w:r>
      <w:r w:rsidRPr="00205AE9">
        <w:rPr>
          <w:color w:val="767171" w:themeColor="background2" w:themeShade="80"/>
          <w:sz w:val="14"/>
          <w:szCs w:val="14"/>
        </w:rPr>
        <w:tab/>
      </w:r>
      <w:r w:rsidRPr="00205AE9">
        <w:rPr>
          <w:color w:val="767171" w:themeColor="background2" w:themeShade="80"/>
          <w:sz w:val="14"/>
          <w:szCs w:val="14"/>
        </w:rPr>
        <w:t>(Name of Firm)</w:t>
      </w:r>
    </w:p>
    <w:p w:rsidRPr="00205AE9" w:rsidR="00B029CD" w:rsidP="00B029CD" w:rsidRDefault="00B029CD" w14:paraId="018005FA" w14:textId="77777777">
      <w:pPr>
        <w:rPr>
          <w:color w:val="767171" w:themeColor="background2" w:themeShade="80"/>
        </w:rPr>
      </w:pPr>
      <w:r>
        <w:t>W</w:t>
      </w:r>
      <w:r w:rsidRPr="000D40DF">
        <w:t xml:space="preserve">ith the Permit to Practice number </w:t>
      </w:r>
      <w:r w:rsidRPr="00205AE9">
        <w:rPr>
          <w:color w:val="767171" w:themeColor="background2" w:themeShade="80"/>
        </w:rPr>
        <w:t>_________________________________________________________________</w:t>
      </w:r>
      <w:r w:rsidRPr="00205AE9">
        <w:rPr>
          <w:color w:val="767171" w:themeColor="background2" w:themeShade="80"/>
        </w:rPr>
        <w:br/>
      </w:r>
      <w:r w:rsidRPr="00205AE9">
        <w:rPr>
          <w:color w:val="767171" w:themeColor="background2" w:themeShade="80"/>
        </w:rPr>
        <w:tab/>
      </w:r>
      <w:r w:rsidRPr="00205AE9">
        <w:rPr>
          <w:color w:val="767171" w:themeColor="background2" w:themeShade="80"/>
        </w:rPr>
        <w:tab/>
      </w:r>
      <w:r w:rsidRPr="00205AE9">
        <w:rPr>
          <w:color w:val="767171" w:themeColor="background2" w:themeShade="80"/>
        </w:rPr>
        <w:tab/>
      </w:r>
      <w:r w:rsidRPr="00205AE9">
        <w:rPr>
          <w:color w:val="767171" w:themeColor="background2" w:themeShade="80"/>
        </w:rPr>
        <w:tab/>
      </w:r>
      <w:r w:rsidRPr="00205AE9">
        <w:rPr>
          <w:color w:val="767171" w:themeColor="background2" w:themeShade="80"/>
        </w:rPr>
        <w:tab/>
      </w:r>
      <w:r w:rsidRPr="00205AE9">
        <w:rPr>
          <w:color w:val="767171" w:themeColor="background2" w:themeShade="80"/>
          <w:sz w:val="14"/>
          <w:szCs w:val="14"/>
        </w:rPr>
        <w:t>(Permit to Practice Number)</w:t>
      </w:r>
    </w:p>
    <w:p w:rsidRPr="000D40DF" w:rsidR="00B029CD" w:rsidP="00B029CD" w:rsidRDefault="00B029CD" w14:paraId="2771EFFC" w14:textId="77777777">
      <w:r w:rsidRPr="000D40DF">
        <w:t>and I sign this letter on behalf of the firm.</w:t>
      </w:r>
    </w:p>
    <w:p w:rsidRPr="000D40DF" w:rsidR="00B029CD" w:rsidP="00B029CD" w:rsidRDefault="00B029CD" w14:paraId="591057CF" w14:textId="77777777"/>
    <w:p w:rsidRPr="000D40DF" w:rsidR="00B029CD" w:rsidP="00B029CD" w:rsidRDefault="00B029CD" w14:paraId="63058D8E" w14:textId="77777777">
      <w:r w:rsidRPr="000D40DF">
        <w:t>I certify that I am a Professional Registrant as defined below.</w:t>
      </w:r>
    </w:p>
    <w:p w:rsidRPr="000D40DF" w:rsidR="00B029CD" w:rsidP="00B029CD" w:rsidRDefault="00B029CD" w14:paraId="67147193" w14:textId="77777777">
      <w:pPr>
        <w:rPr>
          <w:sz w:val="20"/>
          <w:szCs w:val="20"/>
        </w:rPr>
      </w:pPr>
    </w:p>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4395"/>
        <w:gridCol w:w="1815"/>
        <w:gridCol w:w="3150"/>
      </w:tblGrid>
      <w:tr w:rsidRPr="000D40DF" w:rsidR="00B029CD" w:rsidTr="00633A01" w14:paraId="3497F1C8" w14:textId="77777777">
        <w:tc>
          <w:tcPr>
            <w:tcW w:w="4395" w:type="dxa"/>
          </w:tcPr>
          <w:p w:rsidRPr="000D40DF" w:rsidR="00B029CD" w:rsidP="00633A01" w:rsidRDefault="00B029CD" w14:paraId="16561150" w14:textId="77777777">
            <w:pPr>
              <w:spacing w:line="240" w:lineRule="auto"/>
              <w:rPr>
                <w:lang w:val="en-CA"/>
              </w:rPr>
            </w:pPr>
          </w:p>
        </w:tc>
        <w:tc>
          <w:tcPr>
            <w:tcW w:w="1815" w:type="dxa"/>
            <w:hideMark/>
          </w:tcPr>
          <w:p w:rsidRPr="000D40DF" w:rsidR="00B029CD" w:rsidP="00633A01" w:rsidRDefault="00B029CD" w14:paraId="7EE2D5AB" w14:textId="77777777">
            <w:pPr>
              <w:spacing w:line="240" w:lineRule="auto"/>
              <w:rPr>
                <w:lang w:val="en-CA"/>
              </w:rPr>
            </w:pPr>
            <w:r w:rsidRPr="000D40DF">
              <w:rPr>
                <w:lang w:val="en-CA"/>
              </w:rPr>
              <w:t>DATE (</w:t>
            </w:r>
            <w:proofErr w:type="spellStart"/>
            <w:r w:rsidRPr="000D40DF">
              <w:rPr>
                <w:lang w:val="en-CA"/>
              </w:rPr>
              <w:t>yy</w:t>
            </w:r>
            <w:proofErr w:type="spellEnd"/>
            <w:r w:rsidRPr="000D40DF">
              <w:rPr>
                <w:lang w:val="en-CA"/>
              </w:rPr>
              <w:t>/mm/dd):</w:t>
            </w:r>
          </w:p>
        </w:tc>
        <w:tc>
          <w:tcPr>
            <w:tcW w:w="3150" w:type="dxa"/>
            <w:tcBorders>
              <w:top w:val="nil"/>
              <w:left w:val="nil"/>
              <w:bottom w:val="single" w:color="BFBFBF" w:themeColor="background1" w:themeShade="BF" w:sz="4" w:space="0"/>
              <w:right w:val="nil"/>
            </w:tcBorders>
          </w:tcPr>
          <w:p w:rsidRPr="000D40DF" w:rsidR="00B029CD" w:rsidP="00633A01" w:rsidRDefault="00B029CD" w14:paraId="5F2BF662" w14:textId="77777777">
            <w:pPr>
              <w:spacing w:line="240" w:lineRule="auto"/>
              <w:rPr>
                <w:b/>
                <w:lang w:val="en-CA"/>
              </w:rPr>
            </w:pPr>
          </w:p>
        </w:tc>
      </w:tr>
      <w:tr w:rsidRPr="000D40DF" w:rsidR="00B029CD" w:rsidTr="00633A01" w14:paraId="5F3B44CA" w14:textId="77777777">
        <w:trPr>
          <w:trHeight w:val="403" w:hRule="exact"/>
        </w:trPr>
        <w:tc>
          <w:tcPr>
            <w:tcW w:w="6210" w:type="dxa"/>
            <w:gridSpan w:val="2"/>
            <w:tcBorders>
              <w:top w:val="nil"/>
              <w:left w:val="nil"/>
              <w:bottom w:val="single" w:color="BFBFBF" w:themeColor="background1" w:themeShade="BF" w:sz="4" w:space="0"/>
              <w:right w:val="nil"/>
            </w:tcBorders>
          </w:tcPr>
          <w:p w:rsidRPr="000D40DF" w:rsidR="00B029CD" w:rsidP="00633A01" w:rsidRDefault="00B029CD" w14:paraId="442359E0" w14:textId="77777777">
            <w:pPr>
              <w:spacing w:line="240" w:lineRule="auto"/>
              <w:rPr>
                <w:lang w:val="en-CA"/>
              </w:rPr>
            </w:pPr>
          </w:p>
        </w:tc>
        <w:tc>
          <w:tcPr>
            <w:tcW w:w="3150" w:type="dxa"/>
            <w:tcBorders>
              <w:top w:val="single" w:color="BFBFBF" w:themeColor="background1" w:themeShade="BF" w:sz="4" w:space="0"/>
              <w:left w:val="nil"/>
              <w:bottom w:val="nil"/>
              <w:right w:val="nil"/>
            </w:tcBorders>
          </w:tcPr>
          <w:p w:rsidRPr="000D40DF" w:rsidR="00B029CD" w:rsidP="00633A01" w:rsidRDefault="00B029CD" w14:paraId="1B3BC683" w14:textId="77777777">
            <w:pPr>
              <w:spacing w:line="240" w:lineRule="auto"/>
              <w:rPr>
                <w:lang w:val="en-CA"/>
              </w:rPr>
            </w:pPr>
          </w:p>
        </w:tc>
      </w:tr>
      <w:tr w:rsidRPr="000D40DF" w:rsidR="00B029CD" w:rsidTr="00633A01" w14:paraId="52C54010" w14:textId="77777777">
        <w:tc>
          <w:tcPr>
            <w:tcW w:w="6210" w:type="dxa"/>
            <w:gridSpan w:val="2"/>
            <w:tcBorders>
              <w:top w:val="single" w:color="BFBFBF" w:themeColor="background1" w:themeShade="BF" w:sz="4" w:space="0"/>
              <w:left w:val="nil"/>
              <w:bottom w:val="nil"/>
              <w:right w:val="nil"/>
            </w:tcBorders>
            <w:hideMark/>
          </w:tcPr>
          <w:p w:rsidRPr="000D40DF" w:rsidR="00B029CD" w:rsidP="00633A01" w:rsidRDefault="00B029CD" w14:paraId="7FCAD1DF" w14:textId="77777777">
            <w:pPr>
              <w:spacing w:line="240" w:lineRule="auto"/>
              <w:rPr>
                <w:lang w:val="en-CA"/>
              </w:rPr>
            </w:pPr>
            <w:r w:rsidRPr="000D40DF">
              <w:rPr>
                <w:lang w:val="en-CA"/>
              </w:rPr>
              <w:t xml:space="preserve">Name of professional and designation </w:t>
            </w:r>
          </w:p>
          <w:p w:rsidRPr="000D40DF" w:rsidR="00B029CD" w:rsidP="00633A01" w:rsidRDefault="00B029CD" w14:paraId="22E245B5" w14:textId="77777777">
            <w:pPr>
              <w:spacing w:line="240" w:lineRule="auto"/>
              <w:rPr>
                <w:lang w:val="en-CA"/>
              </w:rPr>
            </w:pPr>
            <w:r w:rsidRPr="000D40DF">
              <w:rPr>
                <w:lang w:val="en-CA"/>
              </w:rPr>
              <w:t xml:space="preserve">(P.Eng., </w:t>
            </w:r>
            <w:proofErr w:type="spellStart"/>
            <w:r w:rsidRPr="000D40DF">
              <w:rPr>
                <w:lang w:val="en-CA"/>
              </w:rPr>
              <w:t>P.Geo</w:t>
            </w:r>
            <w:proofErr w:type="spellEnd"/>
            <w:r w:rsidRPr="000D40DF">
              <w:rPr>
                <w:lang w:val="en-CA"/>
              </w:rPr>
              <w:t xml:space="preserve">., </w:t>
            </w:r>
            <w:proofErr w:type="spellStart"/>
            <w:r w:rsidRPr="000D40DF">
              <w:rPr>
                <w:lang w:val="en-CA"/>
              </w:rPr>
              <w:t>P.L.Eng</w:t>
            </w:r>
            <w:proofErr w:type="spellEnd"/>
            <w:r w:rsidRPr="000D40DF">
              <w:rPr>
                <w:lang w:val="en-CA"/>
              </w:rPr>
              <w:t>.</w:t>
            </w:r>
            <w:r>
              <w:rPr>
                <w:lang w:val="en-CA"/>
              </w:rPr>
              <w:t>,</w:t>
            </w:r>
            <w:r w:rsidRPr="000D40DF">
              <w:rPr>
                <w:lang w:val="en-CA"/>
              </w:rPr>
              <w:t xml:space="preserve"> or </w:t>
            </w:r>
            <w:proofErr w:type="spellStart"/>
            <w:r w:rsidRPr="000D40DF">
              <w:rPr>
                <w:lang w:val="en-CA"/>
              </w:rPr>
              <w:t>P.L.Geo</w:t>
            </w:r>
            <w:proofErr w:type="spellEnd"/>
            <w:r w:rsidRPr="000D40DF">
              <w:rPr>
                <w:lang w:val="en-CA"/>
              </w:rPr>
              <w:t xml:space="preserve">.) </w:t>
            </w:r>
          </w:p>
        </w:tc>
        <w:tc>
          <w:tcPr>
            <w:tcW w:w="3150" w:type="dxa"/>
          </w:tcPr>
          <w:p w:rsidRPr="000D40DF" w:rsidR="00B029CD" w:rsidP="00633A01" w:rsidRDefault="00B029CD" w14:paraId="5D990798" w14:textId="77777777">
            <w:pPr>
              <w:spacing w:line="240" w:lineRule="auto"/>
              <w:rPr>
                <w:lang w:val="en-CA"/>
              </w:rPr>
            </w:pPr>
          </w:p>
        </w:tc>
      </w:tr>
      <w:tr w:rsidRPr="000D40DF" w:rsidR="00B029CD" w:rsidTr="00633A01" w14:paraId="73677607" w14:textId="77777777">
        <w:trPr>
          <w:trHeight w:val="403" w:hRule="exact"/>
        </w:trPr>
        <w:tc>
          <w:tcPr>
            <w:tcW w:w="6210" w:type="dxa"/>
            <w:gridSpan w:val="2"/>
            <w:tcBorders>
              <w:top w:val="nil"/>
              <w:left w:val="nil"/>
              <w:bottom w:val="single" w:color="BFBFBF" w:themeColor="background1" w:themeShade="BF" w:sz="4" w:space="0"/>
              <w:right w:val="nil"/>
            </w:tcBorders>
          </w:tcPr>
          <w:p w:rsidRPr="000D40DF" w:rsidR="00B029CD" w:rsidP="00633A01" w:rsidRDefault="00B029CD" w14:paraId="74378A97" w14:textId="77777777">
            <w:pPr>
              <w:spacing w:line="240" w:lineRule="auto"/>
              <w:rPr>
                <w:lang w:val="en-CA"/>
              </w:rPr>
            </w:pPr>
          </w:p>
        </w:tc>
        <w:tc>
          <w:tcPr>
            <w:tcW w:w="3150" w:type="dxa"/>
          </w:tcPr>
          <w:p w:rsidRPr="000D40DF" w:rsidR="00B029CD" w:rsidP="00633A01" w:rsidRDefault="00B029CD" w14:paraId="11CCA876" w14:textId="77777777">
            <w:pPr>
              <w:spacing w:line="240" w:lineRule="auto"/>
              <w:rPr>
                <w:lang w:val="en-CA"/>
              </w:rPr>
            </w:pPr>
          </w:p>
        </w:tc>
      </w:tr>
      <w:tr w:rsidRPr="000D40DF" w:rsidR="00B029CD" w:rsidTr="00633A01" w14:paraId="2B55AEB2" w14:textId="77777777">
        <w:tc>
          <w:tcPr>
            <w:tcW w:w="6210" w:type="dxa"/>
            <w:gridSpan w:val="2"/>
            <w:tcBorders>
              <w:top w:val="single" w:color="BFBFBF" w:themeColor="background1" w:themeShade="BF" w:sz="4" w:space="0"/>
              <w:left w:val="nil"/>
              <w:bottom w:val="nil"/>
              <w:right w:val="nil"/>
            </w:tcBorders>
            <w:hideMark/>
          </w:tcPr>
          <w:p w:rsidRPr="000D40DF" w:rsidR="00B029CD" w:rsidP="00633A01" w:rsidRDefault="00B029CD" w14:paraId="6327EF77" w14:textId="77777777">
            <w:pPr>
              <w:spacing w:line="240" w:lineRule="auto"/>
              <w:rPr>
                <w:lang w:val="en-CA"/>
              </w:rPr>
            </w:pPr>
            <w:r w:rsidRPr="000D40DF">
              <w:rPr>
                <w:lang w:val="en-CA"/>
              </w:rPr>
              <w:t>Signed</w:t>
            </w:r>
          </w:p>
        </w:tc>
        <w:tc>
          <w:tcPr>
            <w:tcW w:w="3150" w:type="dxa"/>
          </w:tcPr>
          <w:p w:rsidRPr="000D40DF" w:rsidR="00B029CD" w:rsidP="00633A01" w:rsidRDefault="00B029CD" w14:paraId="0E1A8B10" w14:textId="77777777">
            <w:pPr>
              <w:spacing w:line="240" w:lineRule="auto"/>
              <w:rPr>
                <w:lang w:val="en-CA"/>
              </w:rPr>
            </w:pPr>
          </w:p>
        </w:tc>
      </w:tr>
      <w:tr w:rsidRPr="000D40DF" w:rsidR="00B029CD" w:rsidTr="00633A01" w14:paraId="64F2B1AC" w14:textId="77777777">
        <w:trPr>
          <w:trHeight w:val="403" w:hRule="exact"/>
        </w:trPr>
        <w:tc>
          <w:tcPr>
            <w:tcW w:w="6210" w:type="dxa"/>
            <w:gridSpan w:val="2"/>
            <w:tcBorders>
              <w:top w:val="nil"/>
              <w:left w:val="nil"/>
              <w:bottom w:val="single" w:color="BFBFBF" w:themeColor="background1" w:themeShade="BF" w:sz="4" w:space="0"/>
              <w:right w:val="nil"/>
            </w:tcBorders>
          </w:tcPr>
          <w:p w:rsidRPr="000D40DF" w:rsidR="00B029CD" w:rsidP="00633A01" w:rsidRDefault="00B029CD" w14:paraId="111B99E4" w14:textId="77777777">
            <w:pPr>
              <w:spacing w:line="240" w:lineRule="auto"/>
              <w:rPr>
                <w:lang w:val="en-CA"/>
              </w:rPr>
            </w:pPr>
          </w:p>
        </w:tc>
        <w:tc>
          <w:tcPr>
            <w:tcW w:w="3150" w:type="dxa"/>
          </w:tcPr>
          <w:p w:rsidRPr="000D40DF" w:rsidR="00B029CD" w:rsidP="00633A01" w:rsidRDefault="00B029CD" w14:paraId="6AEB6E48" w14:textId="77777777">
            <w:pPr>
              <w:spacing w:line="240" w:lineRule="auto"/>
              <w:rPr>
                <w:lang w:val="en-CA"/>
              </w:rPr>
            </w:pPr>
          </w:p>
        </w:tc>
      </w:tr>
      <w:tr w:rsidRPr="000D40DF" w:rsidR="00B029CD" w:rsidTr="00633A01" w14:paraId="38DFDF8C" w14:textId="77777777">
        <w:trPr>
          <w:trHeight w:val="403" w:hRule="exact"/>
        </w:trPr>
        <w:tc>
          <w:tcPr>
            <w:tcW w:w="6210" w:type="dxa"/>
            <w:gridSpan w:val="2"/>
            <w:tcBorders>
              <w:top w:val="single" w:color="BFBFBF" w:themeColor="background1" w:themeShade="BF" w:sz="4" w:space="0"/>
              <w:left w:val="nil"/>
              <w:bottom w:val="single" w:color="BFBFBF" w:themeColor="background1" w:themeShade="BF" w:sz="4" w:space="0"/>
              <w:right w:val="nil"/>
            </w:tcBorders>
            <w:hideMark/>
          </w:tcPr>
          <w:p w:rsidRPr="000D40DF" w:rsidR="00B029CD" w:rsidP="00633A01" w:rsidRDefault="00B029CD" w14:paraId="4D96F484" w14:textId="77777777">
            <w:pPr>
              <w:spacing w:line="240" w:lineRule="auto"/>
              <w:rPr>
                <w:lang w:val="en-CA"/>
              </w:rPr>
            </w:pPr>
            <w:r w:rsidRPr="000D40DF">
              <w:rPr>
                <w:lang w:val="en-CA"/>
              </w:rPr>
              <w:t>Address</w:t>
            </w:r>
          </w:p>
        </w:tc>
        <w:tc>
          <w:tcPr>
            <w:tcW w:w="3150" w:type="dxa"/>
          </w:tcPr>
          <w:p w:rsidRPr="000D40DF" w:rsidR="00B029CD" w:rsidP="00633A01" w:rsidRDefault="00B029CD" w14:paraId="332F4E69" w14:textId="77777777">
            <w:pPr>
              <w:spacing w:line="240" w:lineRule="auto"/>
              <w:rPr>
                <w:lang w:val="en-CA"/>
              </w:rPr>
            </w:pPr>
          </w:p>
        </w:tc>
      </w:tr>
      <w:tr w:rsidRPr="000D40DF" w:rsidR="00B029CD" w:rsidTr="00633A01" w14:paraId="1021B5F1" w14:textId="77777777">
        <w:trPr>
          <w:trHeight w:val="403" w:hRule="exact"/>
        </w:trPr>
        <w:tc>
          <w:tcPr>
            <w:tcW w:w="6210" w:type="dxa"/>
            <w:gridSpan w:val="2"/>
            <w:tcBorders>
              <w:top w:val="single" w:color="BFBFBF" w:themeColor="background1" w:themeShade="BF" w:sz="4" w:space="0"/>
              <w:left w:val="nil"/>
              <w:bottom w:val="single" w:color="BFBFBF" w:themeColor="background1" w:themeShade="BF" w:sz="4" w:space="0"/>
              <w:right w:val="nil"/>
            </w:tcBorders>
          </w:tcPr>
          <w:p w:rsidRPr="000D40DF" w:rsidR="00B029CD" w:rsidP="00633A01" w:rsidRDefault="00B029CD" w14:paraId="7F8FC9AF" w14:textId="77777777">
            <w:pPr>
              <w:spacing w:line="240" w:lineRule="auto"/>
              <w:rPr>
                <w:lang w:val="en-CA"/>
              </w:rPr>
            </w:pPr>
          </w:p>
        </w:tc>
        <w:tc>
          <w:tcPr>
            <w:tcW w:w="3150" w:type="dxa"/>
          </w:tcPr>
          <w:p w:rsidRPr="000D40DF" w:rsidR="00B029CD" w:rsidP="00633A01" w:rsidRDefault="00B029CD" w14:paraId="4A3937E2" w14:textId="77777777">
            <w:pPr>
              <w:spacing w:line="240" w:lineRule="auto"/>
              <w:rPr>
                <w:lang w:val="en-CA"/>
              </w:rPr>
            </w:pPr>
          </w:p>
        </w:tc>
      </w:tr>
      <w:tr w:rsidRPr="000D40DF" w:rsidR="00B029CD" w:rsidTr="00633A01" w14:paraId="47318A7E" w14:textId="77777777">
        <w:trPr>
          <w:trHeight w:val="403" w:hRule="exact"/>
        </w:trPr>
        <w:tc>
          <w:tcPr>
            <w:tcW w:w="6210" w:type="dxa"/>
            <w:gridSpan w:val="2"/>
            <w:tcBorders>
              <w:top w:val="single" w:color="BFBFBF" w:themeColor="background1" w:themeShade="BF" w:sz="4" w:space="0"/>
              <w:left w:val="nil"/>
              <w:bottom w:val="single" w:color="BFBFBF" w:themeColor="background1" w:themeShade="BF" w:sz="4" w:space="0"/>
              <w:right w:val="nil"/>
            </w:tcBorders>
          </w:tcPr>
          <w:p w:rsidRPr="000D40DF" w:rsidR="00B029CD" w:rsidP="00633A01" w:rsidRDefault="00B029CD" w14:paraId="784D940C" w14:textId="77777777">
            <w:pPr>
              <w:spacing w:line="240" w:lineRule="auto"/>
              <w:rPr>
                <w:lang w:val="en-CA"/>
              </w:rPr>
            </w:pPr>
          </w:p>
        </w:tc>
        <w:tc>
          <w:tcPr>
            <w:tcW w:w="3150" w:type="dxa"/>
            <w:hideMark/>
          </w:tcPr>
          <w:p w:rsidRPr="000D40DF" w:rsidR="00B029CD" w:rsidP="00633A01" w:rsidRDefault="00B029CD" w14:paraId="533584B9" w14:textId="77777777">
            <w:pPr>
              <w:spacing w:line="240" w:lineRule="auto"/>
              <w:jc w:val="right"/>
              <w:rPr>
                <w:lang w:val="en-CA"/>
              </w:rPr>
            </w:pPr>
            <w:r w:rsidRPr="000D40DF">
              <w:rPr>
                <w:lang w:val="en-CA"/>
              </w:rPr>
              <w:t>(Affix PROFESSIONAL SEAL here)</w:t>
            </w:r>
          </w:p>
        </w:tc>
      </w:tr>
      <w:tr w:rsidRPr="000D40DF" w:rsidR="00B029CD" w:rsidTr="00633A01" w14:paraId="6240A829" w14:textId="77777777">
        <w:trPr>
          <w:trHeight w:val="403" w:hRule="exact"/>
        </w:trPr>
        <w:tc>
          <w:tcPr>
            <w:tcW w:w="6210" w:type="dxa"/>
            <w:gridSpan w:val="2"/>
            <w:tcBorders>
              <w:top w:val="single" w:color="BFBFBF" w:themeColor="background1" w:themeShade="BF" w:sz="4" w:space="0"/>
              <w:left w:val="nil"/>
              <w:bottom w:val="nil"/>
              <w:right w:val="nil"/>
            </w:tcBorders>
            <w:hideMark/>
          </w:tcPr>
          <w:p w:rsidRPr="000D40DF" w:rsidR="00B029CD" w:rsidP="00633A01" w:rsidRDefault="00B029CD" w14:paraId="529AE315" w14:textId="77777777">
            <w:pPr>
              <w:spacing w:line="240" w:lineRule="auto"/>
              <w:rPr>
                <w:lang w:val="en-CA"/>
              </w:rPr>
            </w:pPr>
            <w:r w:rsidRPr="000D40DF">
              <w:rPr>
                <w:lang w:val="en-CA"/>
              </w:rPr>
              <w:t>Telephone</w:t>
            </w:r>
          </w:p>
        </w:tc>
        <w:tc>
          <w:tcPr>
            <w:tcW w:w="3150" w:type="dxa"/>
          </w:tcPr>
          <w:p w:rsidRPr="000D40DF" w:rsidR="00B029CD" w:rsidP="00633A01" w:rsidRDefault="00B029CD" w14:paraId="1B067845" w14:textId="77777777">
            <w:pPr>
              <w:spacing w:line="240" w:lineRule="auto"/>
              <w:jc w:val="right"/>
              <w:rPr>
                <w:lang w:val="en-CA"/>
              </w:rPr>
            </w:pPr>
          </w:p>
        </w:tc>
      </w:tr>
    </w:tbl>
    <w:p w:rsidRPr="000D40DF" w:rsidR="00B029CD" w:rsidP="00B029CD" w:rsidRDefault="00B029CD" w14:paraId="65801677" w14:textId="77777777">
      <w:pPr>
        <w:rPr>
          <w:b/>
        </w:rPr>
      </w:pPr>
    </w:p>
    <w:p w:rsidRPr="000D40DF" w:rsidR="00B029CD" w:rsidP="00B029CD" w:rsidRDefault="00B029CD" w14:paraId="7DEAD0CF" w14:textId="77777777">
      <w:r w:rsidRPr="000D40DF">
        <w:rPr>
          <w:b/>
        </w:rPr>
        <w:t>NOTE</w:t>
      </w:r>
      <w:r w:rsidRPr="000D40DF">
        <w:t>:</w:t>
      </w:r>
    </w:p>
    <w:p w:rsidRPr="00DC6E87" w:rsidR="00B029CD" w:rsidP="001E4DDC" w:rsidRDefault="00B029CD" w14:paraId="34597F86" w14:textId="77777777">
      <w:pPr>
        <w:pStyle w:val="ListParagraph"/>
        <w:numPr>
          <w:ilvl w:val="0"/>
          <w:numId w:val="18"/>
        </w:numPr>
        <w:ind w:left="360"/>
        <w:rPr>
          <w:sz w:val="16"/>
          <w:szCs w:val="16"/>
        </w:rPr>
      </w:pPr>
      <w:r w:rsidRPr="00DC6E87">
        <w:rPr>
          <w:sz w:val="16"/>
          <w:szCs w:val="16"/>
        </w:rPr>
        <w:t>The above letter must be signed by a Professional Registrant (professional engineer, professional geoscientist, professional licensee engineering or professional licensee geoscience, licensed to practice by Engineers and Geoscientists BC) qualified to conduct an Independent Review of the Professional Activity or Work being reviewed.</w:t>
      </w:r>
    </w:p>
    <w:p w:rsidRPr="00DC6E87" w:rsidR="00B029CD" w:rsidP="001E4DDC" w:rsidRDefault="00B029CD" w14:paraId="687E07ED" w14:textId="77777777">
      <w:pPr>
        <w:pStyle w:val="ListParagraph"/>
        <w:numPr>
          <w:ilvl w:val="0"/>
          <w:numId w:val="18"/>
        </w:numPr>
        <w:ind w:left="360"/>
        <w:rPr>
          <w:sz w:val="16"/>
          <w:szCs w:val="16"/>
        </w:rPr>
      </w:pPr>
      <w:r w:rsidRPr="00DC6E87">
        <w:rPr>
          <w:sz w:val="16"/>
          <w:szCs w:val="16"/>
        </w:rPr>
        <w:t>This letter is endorsed by Engineers and Geoscientists BC.</w:t>
      </w:r>
    </w:p>
    <w:p w:rsidR="00B029CD" w:rsidP="00B029CD" w:rsidRDefault="00B029CD" w14:paraId="4602FD8B" w14:textId="77777777">
      <w:pPr>
        <w:spacing w:after="160" w:line="259" w:lineRule="auto"/>
        <w:rPr>
          <w:color w:val="000000" w:themeColor="text1"/>
          <w:sz w:val="20"/>
          <w:szCs w:val="20"/>
        </w:rPr>
      </w:pPr>
      <w:r>
        <w:br w:type="page"/>
      </w:r>
    </w:p>
    <w:p w:rsidR="00B029CD" w:rsidP="00B029CD" w:rsidRDefault="00B029CD" w14:paraId="7BC58D4B" w14:textId="77777777">
      <w:pPr>
        <w:pStyle w:val="Heading3"/>
        <w:rPr>
          <w:lang w:val="en-US"/>
        </w:rPr>
      </w:pPr>
      <w:bookmarkStart w:name="_Appendix_C_–" w:id="122"/>
      <w:bookmarkEnd w:id="122"/>
      <w:r>
        <w:rPr>
          <w:lang w:val="en-US"/>
        </w:rPr>
        <w:t>Appendix C – Documented Risk Assessment Template</w:t>
      </w:r>
    </w:p>
    <w:p w:rsidRPr="00620062" w:rsidR="00B029CD" w:rsidP="00B029CD" w:rsidRDefault="00B029CD" w14:paraId="64CA613E" w14:textId="77777777">
      <w:pPr>
        <w:keepNext/>
        <w:spacing w:after="160"/>
        <w:jc w:val="center"/>
        <w:rPr>
          <w:rFonts w:eastAsia="MS Mincho"/>
          <w:caps/>
          <w:color w:val="000000" w:themeColor="text1"/>
          <w:spacing w:val="15"/>
          <w:sz w:val="32"/>
          <w:szCs w:val="32"/>
          <w:lang w:val="en-US"/>
        </w:rPr>
      </w:pPr>
      <w:r w:rsidRPr="00620062">
        <w:rPr>
          <w:rFonts w:eastAsia="MS Mincho"/>
          <w:caps/>
          <w:color w:val="000000" w:themeColor="text1"/>
          <w:spacing w:val="15"/>
          <w:sz w:val="32"/>
          <w:szCs w:val="32"/>
          <w:lang w:val="en-US"/>
        </w:rPr>
        <w:t>Documented Risk Assessment</w:t>
      </w:r>
    </w:p>
    <w:p w:rsidRPr="007A29E6" w:rsidR="00B029CD" w:rsidP="00B029CD" w:rsidRDefault="00B029CD" w14:paraId="4301700C" w14:textId="77777777">
      <w:pPr>
        <w:spacing w:after="40"/>
        <w:rPr>
          <w:rFonts w:eastAsia="Calibri"/>
          <w:i/>
          <w:sz w:val="16"/>
          <w:szCs w:val="16"/>
          <w:lang w:val="en-US"/>
        </w:rPr>
      </w:pPr>
      <w:r w:rsidRPr="00474B9D">
        <w:rPr>
          <w:rFonts w:ascii="Arial Narrow" w:hAnsi="Arial Narrow" w:eastAsia="Calibri"/>
          <w:i/>
          <w:sz w:val="16"/>
          <w:szCs w:val="16"/>
          <w:lang w:val="en-US"/>
        </w:rPr>
        <w:t>[</w:t>
      </w:r>
      <w:r w:rsidRPr="007A29E6">
        <w:rPr>
          <w:rFonts w:eastAsia="Calibri"/>
          <w:i/>
          <w:sz w:val="16"/>
          <w:szCs w:val="16"/>
          <w:lang w:val="en-US"/>
        </w:rPr>
        <w:t>Print clearly and legibly]</w:t>
      </w:r>
    </w:p>
    <w:tbl>
      <w:tblPr>
        <w:tblStyle w:val="EngGeoBCTableStyle1"/>
        <w:tblW w:w="9360" w:type="dxa"/>
        <w:tblLayout w:type="fixed"/>
        <w:tblCellMar>
          <w:top w:w="0" w:type="dxa"/>
          <w:left w:w="58" w:type="dxa"/>
          <w:bottom w:w="0" w:type="dxa"/>
          <w:right w:w="58" w:type="dxa"/>
        </w:tblCellMar>
        <w:tblLook w:val="0600" w:firstRow="0" w:lastRow="0" w:firstColumn="0" w:lastColumn="0" w:noHBand="1" w:noVBand="1"/>
      </w:tblPr>
      <w:tblGrid>
        <w:gridCol w:w="567"/>
        <w:gridCol w:w="3933"/>
        <w:gridCol w:w="360"/>
        <w:gridCol w:w="4500"/>
      </w:tblGrid>
      <w:tr w:rsidRPr="00FE7F68" w:rsidR="00B029CD" w:rsidTr="00633A01" w14:paraId="21A49DC4" w14:textId="77777777">
        <w:tc>
          <w:tcPr>
            <w:tcW w:w="567" w:type="dxa"/>
            <w:tcBorders>
              <w:top w:val="nil"/>
              <w:left w:val="nil"/>
              <w:bottom w:val="nil"/>
              <w:right w:val="nil"/>
            </w:tcBorders>
          </w:tcPr>
          <w:p w:rsidRPr="007A29E6" w:rsidR="00B029CD" w:rsidP="00633A01" w:rsidRDefault="00B029CD" w14:paraId="2934651C" w14:textId="77777777">
            <w:pPr>
              <w:rPr>
                <w:rFonts w:eastAsia="Calibri"/>
                <w:sz w:val="20"/>
              </w:rPr>
            </w:pPr>
          </w:p>
        </w:tc>
        <w:tc>
          <w:tcPr>
            <w:tcW w:w="3933" w:type="dxa"/>
            <w:tcBorders>
              <w:top w:val="nil"/>
              <w:left w:val="nil"/>
              <w:bottom w:val="nil"/>
              <w:right w:val="nil"/>
            </w:tcBorders>
          </w:tcPr>
          <w:p w:rsidRPr="007A29E6" w:rsidR="00B029CD" w:rsidP="00633A01" w:rsidRDefault="00B029CD" w14:paraId="5A17BA76" w14:textId="77777777">
            <w:pPr>
              <w:rPr>
                <w:rFonts w:eastAsia="Calibri"/>
                <w:sz w:val="20"/>
              </w:rPr>
            </w:pPr>
          </w:p>
        </w:tc>
        <w:tc>
          <w:tcPr>
            <w:tcW w:w="360" w:type="dxa"/>
            <w:tcBorders>
              <w:top w:val="nil"/>
              <w:left w:val="nil"/>
              <w:bottom w:val="nil"/>
              <w:right w:val="nil"/>
            </w:tcBorders>
          </w:tcPr>
          <w:p w:rsidRPr="007A29E6" w:rsidR="00B029CD" w:rsidP="00633A01" w:rsidRDefault="00B029CD" w14:paraId="5B593228" w14:textId="77777777">
            <w:pPr>
              <w:rPr>
                <w:rFonts w:eastAsia="Calibri"/>
                <w:sz w:val="20"/>
              </w:rPr>
            </w:pPr>
          </w:p>
        </w:tc>
        <w:tc>
          <w:tcPr>
            <w:tcW w:w="4500" w:type="dxa"/>
            <w:tcBorders>
              <w:top w:val="nil"/>
              <w:left w:val="nil"/>
              <w:bottom w:val="nil"/>
              <w:right w:val="nil"/>
            </w:tcBorders>
          </w:tcPr>
          <w:p w:rsidRPr="007A29E6" w:rsidR="00B029CD" w:rsidP="00633A01" w:rsidRDefault="00B029CD" w14:paraId="07E61AF3" w14:textId="77777777">
            <w:pPr>
              <w:rPr>
                <w:rFonts w:eastAsia="Calibri"/>
                <w:b/>
                <w:bCs/>
                <w:sz w:val="20"/>
              </w:rPr>
            </w:pPr>
            <w:r w:rsidRPr="007A29E6">
              <w:rPr>
                <w:rFonts w:eastAsia="Calibri"/>
                <w:b/>
                <w:bCs/>
                <w:sz w:val="20"/>
              </w:rPr>
              <w:t>PROFESSIONAL OF RECORD</w:t>
            </w:r>
          </w:p>
        </w:tc>
      </w:tr>
      <w:tr w:rsidRPr="00FE7F68" w:rsidR="00B029CD" w:rsidTr="00633A01" w14:paraId="7527A655" w14:textId="77777777">
        <w:trPr>
          <w:trHeight w:val="403" w:hRule="exact"/>
        </w:trPr>
        <w:tc>
          <w:tcPr>
            <w:tcW w:w="567" w:type="dxa"/>
            <w:tcBorders>
              <w:top w:val="nil"/>
              <w:left w:val="nil"/>
              <w:bottom w:val="nil"/>
              <w:right w:val="nil"/>
            </w:tcBorders>
          </w:tcPr>
          <w:p w:rsidRPr="007A29E6" w:rsidR="00B029CD" w:rsidP="00633A01" w:rsidRDefault="00B029CD" w14:paraId="4345389A" w14:textId="77777777">
            <w:pPr>
              <w:rPr>
                <w:rFonts w:eastAsia="Calibri"/>
                <w:b/>
                <w:bCs/>
                <w:sz w:val="20"/>
              </w:rPr>
            </w:pPr>
            <w:r w:rsidRPr="007A29E6">
              <w:rPr>
                <w:rFonts w:eastAsia="Calibri"/>
                <w:b/>
                <w:bCs/>
                <w:sz w:val="20"/>
              </w:rPr>
              <w:t>RE:</w:t>
            </w:r>
          </w:p>
        </w:tc>
        <w:tc>
          <w:tcPr>
            <w:tcW w:w="3933" w:type="dxa"/>
            <w:tcBorders>
              <w:top w:val="nil"/>
              <w:left w:val="nil"/>
              <w:bottom w:val="single" w:color="A7A9AC" w:sz="4" w:space="0"/>
              <w:right w:val="nil"/>
            </w:tcBorders>
          </w:tcPr>
          <w:p w:rsidRPr="007A29E6" w:rsidR="00B029CD" w:rsidP="00633A01" w:rsidRDefault="00B029CD" w14:paraId="519941F6" w14:textId="77777777">
            <w:pPr>
              <w:rPr>
                <w:rFonts w:eastAsia="Calibri"/>
                <w:sz w:val="20"/>
              </w:rPr>
            </w:pPr>
          </w:p>
        </w:tc>
        <w:tc>
          <w:tcPr>
            <w:tcW w:w="360" w:type="dxa"/>
            <w:tcBorders>
              <w:top w:val="nil"/>
              <w:left w:val="nil"/>
              <w:bottom w:val="nil"/>
              <w:right w:val="nil"/>
            </w:tcBorders>
          </w:tcPr>
          <w:p w:rsidRPr="007A29E6" w:rsidR="00B029CD" w:rsidP="00633A01" w:rsidRDefault="00B029CD" w14:paraId="7F846849" w14:textId="77777777">
            <w:pPr>
              <w:rPr>
                <w:rFonts w:eastAsia="Calibri"/>
                <w:sz w:val="20"/>
              </w:rPr>
            </w:pPr>
          </w:p>
        </w:tc>
        <w:tc>
          <w:tcPr>
            <w:tcW w:w="4500" w:type="dxa"/>
            <w:tcBorders>
              <w:top w:val="nil"/>
              <w:left w:val="nil"/>
              <w:bottom w:val="single" w:color="A7A9AC" w:sz="4" w:space="0"/>
              <w:right w:val="nil"/>
            </w:tcBorders>
          </w:tcPr>
          <w:p w:rsidRPr="007A29E6" w:rsidR="00B029CD" w:rsidP="00633A01" w:rsidRDefault="00B029CD" w14:paraId="15A1A445" w14:textId="77777777">
            <w:pPr>
              <w:rPr>
                <w:rFonts w:eastAsia="Calibri"/>
                <w:sz w:val="20"/>
              </w:rPr>
            </w:pPr>
          </w:p>
        </w:tc>
      </w:tr>
      <w:tr w:rsidRPr="00FE7F68" w:rsidR="00B029CD" w:rsidTr="00633A01" w14:paraId="7D69329E" w14:textId="77777777">
        <w:tc>
          <w:tcPr>
            <w:tcW w:w="567" w:type="dxa"/>
            <w:tcBorders>
              <w:top w:val="nil"/>
              <w:left w:val="nil"/>
              <w:bottom w:val="nil"/>
              <w:right w:val="nil"/>
            </w:tcBorders>
          </w:tcPr>
          <w:p w:rsidRPr="007A29E6" w:rsidR="00B029CD" w:rsidP="00633A01" w:rsidRDefault="00B029CD" w14:paraId="0D24FEB9" w14:textId="77777777">
            <w:pPr>
              <w:rPr>
                <w:rFonts w:eastAsia="Calibri"/>
                <w:sz w:val="20"/>
              </w:rPr>
            </w:pPr>
          </w:p>
        </w:tc>
        <w:tc>
          <w:tcPr>
            <w:tcW w:w="3933" w:type="dxa"/>
            <w:tcBorders>
              <w:left w:val="nil"/>
              <w:bottom w:val="nil"/>
              <w:right w:val="nil"/>
            </w:tcBorders>
          </w:tcPr>
          <w:p w:rsidRPr="007A29E6" w:rsidR="00B029CD" w:rsidP="00633A01" w:rsidRDefault="00B029CD" w14:paraId="5F4CABCA" w14:textId="77777777">
            <w:pPr>
              <w:rPr>
                <w:rFonts w:eastAsia="Calibri"/>
                <w:sz w:val="20"/>
              </w:rPr>
            </w:pPr>
            <w:r w:rsidRPr="007A29E6">
              <w:rPr>
                <w:rFonts w:eastAsia="Calibri"/>
                <w:sz w:val="20"/>
              </w:rPr>
              <w:t xml:space="preserve">Name of project, activity, or work </w:t>
            </w:r>
          </w:p>
        </w:tc>
        <w:tc>
          <w:tcPr>
            <w:tcW w:w="360" w:type="dxa"/>
            <w:tcBorders>
              <w:top w:val="nil"/>
              <w:left w:val="nil"/>
              <w:bottom w:val="nil"/>
              <w:right w:val="nil"/>
            </w:tcBorders>
          </w:tcPr>
          <w:p w:rsidRPr="007A29E6" w:rsidR="00B029CD" w:rsidP="00633A01" w:rsidRDefault="00B029CD" w14:paraId="1B674126" w14:textId="77777777">
            <w:pPr>
              <w:rPr>
                <w:rFonts w:eastAsia="Calibri"/>
                <w:sz w:val="20"/>
              </w:rPr>
            </w:pPr>
          </w:p>
        </w:tc>
        <w:tc>
          <w:tcPr>
            <w:tcW w:w="4500" w:type="dxa"/>
            <w:tcBorders>
              <w:left w:val="nil"/>
              <w:bottom w:val="nil"/>
              <w:right w:val="nil"/>
            </w:tcBorders>
          </w:tcPr>
          <w:p w:rsidRPr="007A29E6" w:rsidR="00B029CD" w:rsidP="00633A01" w:rsidRDefault="00B029CD" w14:paraId="633AFD55" w14:textId="77777777">
            <w:pPr>
              <w:rPr>
                <w:rFonts w:eastAsia="Calibri"/>
                <w:sz w:val="20"/>
              </w:rPr>
            </w:pPr>
            <w:r w:rsidRPr="007A29E6">
              <w:rPr>
                <w:rFonts w:eastAsia="Calibri"/>
                <w:sz w:val="20"/>
              </w:rPr>
              <w:t>Name of professional and designation</w:t>
            </w:r>
          </w:p>
          <w:p w:rsidRPr="007A29E6" w:rsidR="00B029CD" w:rsidP="00633A01" w:rsidRDefault="00B029CD" w14:paraId="69159E5D" w14:textId="77777777">
            <w:pPr>
              <w:rPr>
                <w:rFonts w:eastAsia="Calibri"/>
                <w:sz w:val="20"/>
              </w:rPr>
            </w:pPr>
            <w:r w:rsidRPr="007A29E6">
              <w:rPr>
                <w:rFonts w:eastAsia="Calibri"/>
                <w:sz w:val="20"/>
              </w:rPr>
              <w:t xml:space="preserve">(P.Eng., </w:t>
            </w:r>
            <w:proofErr w:type="spellStart"/>
            <w:r w:rsidRPr="007A29E6">
              <w:rPr>
                <w:rFonts w:eastAsia="Calibri"/>
                <w:sz w:val="20"/>
              </w:rPr>
              <w:t>P.Geo</w:t>
            </w:r>
            <w:proofErr w:type="spellEnd"/>
            <w:r w:rsidRPr="007A29E6">
              <w:rPr>
                <w:rFonts w:eastAsia="Calibri"/>
                <w:sz w:val="20"/>
              </w:rPr>
              <w:t xml:space="preserve">., </w:t>
            </w:r>
            <w:proofErr w:type="spellStart"/>
            <w:r w:rsidRPr="007A29E6">
              <w:rPr>
                <w:rFonts w:eastAsia="Calibri"/>
                <w:sz w:val="20"/>
              </w:rPr>
              <w:t>P.L.Eng</w:t>
            </w:r>
            <w:proofErr w:type="spellEnd"/>
            <w:r w:rsidRPr="007A29E6">
              <w:rPr>
                <w:rFonts w:eastAsia="Calibri"/>
                <w:sz w:val="20"/>
              </w:rPr>
              <w:t xml:space="preserve">., or </w:t>
            </w:r>
            <w:proofErr w:type="spellStart"/>
            <w:r w:rsidRPr="007A29E6">
              <w:rPr>
                <w:rFonts w:eastAsia="Calibri"/>
                <w:sz w:val="20"/>
              </w:rPr>
              <w:t>P.L.Geo</w:t>
            </w:r>
            <w:proofErr w:type="spellEnd"/>
            <w:r w:rsidRPr="007A29E6">
              <w:rPr>
                <w:rFonts w:eastAsia="Calibri"/>
                <w:sz w:val="20"/>
              </w:rPr>
              <w:t xml:space="preserve">.) </w:t>
            </w:r>
          </w:p>
        </w:tc>
      </w:tr>
      <w:tr w:rsidRPr="00FE7F68" w:rsidR="00B029CD" w:rsidTr="00633A01" w14:paraId="0C09A0CC" w14:textId="77777777">
        <w:trPr>
          <w:trHeight w:val="403" w:hRule="exact"/>
        </w:trPr>
        <w:tc>
          <w:tcPr>
            <w:tcW w:w="567" w:type="dxa"/>
            <w:tcBorders>
              <w:top w:val="nil"/>
              <w:left w:val="nil"/>
              <w:bottom w:val="nil"/>
              <w:right w:val="nil"/>
            </w:tcBorders>
          </w:tcPr>
          <w:p w:rsidRPr="007A29E6" w:rsidR="00B029CD" w:rsidP="00633A01" w:rsidRDefault="00B029CD" w14:paraId="47C7D9A0" w14:textId="77777777">
            <w:pPr>
              <w:rPr>
                <w:rFonts w:eastAsia="Calibri"/>
                <w:sz w:val="20"/>
              </w:rPr>
            </w:pPr>
          </w:p>
        </w:tc>
        <w:tc>
          <w:tcPr>
            <w:tcW w:w="3933" w:type="dxa"/>
            <w:tcBorders>
              <w:top w:val="nil"/>
              <w:left w:val="nil"/>
              <w:bottom w:val="single" w:color="A7A9AC" w:sz="4" w:space="0"/>
              <w:right w:val="nil"/>
            </w:tcBorders>
          </w:tcPr>
          <w:p w:rsidRPr="007A29E6" w:rsidR="00B029CD" w:rsidP="00633A01" w:rsidRDefault="00B029CD" w14:paraId="58F49D46" w14:textId="77777777">
            <w:pPr>
              <w:rPr>
                <w:rFonts w:eastAsia="Calibri"/>
                <w:sz w:val="20"/>
              </w:rPr>
            </w:pPr>
          </w:p>
        </w:tc>
        <w:tc>
          <w:tcPr>
            <w:tcW w:w="360" w:type="dxa"/>
            <w:tcBorders>
              <w:top w:val="nil"/>
              <w:left w:val="nil"/>
              <w:bottom w:val="nil"/>
              <w:right w:val="nil"/>
            </w:tcBorders>
          </w:tcPr>
          <w:p w:rsidRPr="007A29E6" w:rsidR="00B029CD" w:rsidP="00633A01" w:rsidRDefault="00B029CD" w14:paraId="3B427194" w14:textId="77777777">
            <w:pPr>
              <w:rPr>
                <w:rFonts w:eastAsia="Calibri"/>
                <w:sz w:val="20"/>
              </w:rPr>
            </w:pPr>
          </w:p>
        </w:tc>
        <w:tc>
          <w:tcPr>
            <w:tcW w:w="4500" w:type="dxa"/>
            <w:tcBorders>
              <w:top w:val="nil"/>
              <w:left w:val="nil"/>
              <w:bottom w:val="single" w:color="A7A9AC" w:sz="4" w:space="0"/>
              <w:right w:val="nil"/>
            </w:tcBorders>
          </w:tcPr>
          <w:p w:rsidRPr="007A29E6" w:rsidR="00B029CD" w:rsidP="00633A01" w:rsidRDefault="00B029CD" w14:paraId="7F0C0ADC" w14:textId="77777777">
            <w:pPr>
              <w:rPr>
                <w:rFonts w:eastAsia="Calibri"/>
                <w:sz w:val="20"/>
              </w:rPr>
            </w:pPr>
          </w:p>
        </w:tc>
      </w:tr>
      <w:tr w:rsidRPr="00FE7F68" w:rsidR="00B029CD" w:rsidTr="00633A01" w14:paraId="1CBC674E" w14:textId="77777777">
        <w:tc>
          <w:tcPr>
            <w:tcW w:w="567" w:type="dxa"/>
            <w:tcBorders>
              <w:top w:val="nil"/>
              <w:left w:val="nil"/>
              <w:bottom w:val="nil"/>
              <w:right w:val="nil"/>
            </w:tcBorders>
          </w:tcPr>
          <w:p w:rsidRPr="007A29E6" w:rsidR="00B029CD" w:rsidP="00633A01" w:rsidRDefault="00B029CD" w14:paraId="686A63C9" w14:textId="77777777">
            <w:pPr>
              <w:rPr>
                <w:rFonts w:eastAsia="Calibri"/>
                <w:sz w:val="20"/>
              </w:rPr>
            </w:pPr>
          </w:p>
        </w:tc>
        <w:tc>
          <w:tcPr>
            <w:tcW w:w="3933" w:type="dxa"/>
            <w:tcBorders>
              <w:left w:val="nil"/>
              <w:bottom w:val="nil"/>
              <w:right w:val="nil"/>
            </w:tcBorders>
          </w:tcPr>
          <w:p w:rsidRPr="007A29E6" w:rsidR="00B029CD" w:rsidP="00633A01" w:rsidRDefault="00B029CD" w14:paraId="54830044" w14:textId="77777777">
            <w:pPr>
              <w:rPr>
                <w:rFonts w:eastAsia="Calibri"/>
                <w:sz w:val="20"/>
              </w:rPr>
            </w:pPr>
            <w:r w:rsidRPr="007A29E6">
              <w:rPr>
                <w:rFonts w:eastAsia="Calibri"/>
                <w:sz w:val="20"/>
              </w:rPr>
              <w:t xml:space="preserve">Address of project, activity, or work </w:t>
            </w:r>
          </w:p>
        </w:tc>
        <w:tc>
          <w:tcPr>
            <w:tcW w:w="360" w:type="dxa"/>
            <w:tcBorders>
              <w:top w:val="nil"/>
              <w:left w:val="nil"/>
              <w:bottom w:val="nil"/>
              <w:right w:val="nil"/>
            </w:tcBorders>
          </w:tcPr>
          <w:p w:rsidRPr="007A29E6" w:rsidR="00B029CD" w:rsidP="00633A01" w:rsidRDefault="00B029CD" w14:paraId="40AE2046" w14:textId="77777777">
            <w:pPr>
              <w:rPr>
                <w:rFonts w:eastAsia="Calibri"/>
                <w:sz w:val="20"/>
              </w:rPr>
            </w:pPr>
          </w:p>
        </w:tc>
        <w:tc>
          <w:tcPr>
            <w:tcW w:w="4500" w:type="dxa"/>
            <w:tcBorders>
              <w:left w:val="nil"/>
              <w:bottom w:val="nil"/>
              <w:right w:val="nil"/>
            </w:tcBorders>
          </w:tcPr>
          <w:p w:rsidRPr="007A29E6" w:rsidR="00B029CD" w:rsidP="00633A01" w:rsidRDefault="00B029CD" w14:paraId="7318E2A9" w14:textId="77777777">
            <w:pPr>
              <w:rPr>
                <w:rFonts w:eastAsia="Calibri"/>
                <w:sz w:val="20"/>
              </w:rPr>
            </w:pPr>
            <w:r w:rsidRPr="007A29E6">
              <w:rPr>
                <w:rFonts w:eastAsia="Calibri"/>
                <w:sz w:val="20"/>
              </w:rPr>
              <w:t>Firm name</w:t>
            </w:r>
          </w:p>
        </w:tc>
      </w:tr>
      <w:tr w:rsidRPr="00FE7F68" w:rsidR="00B029CD" w:rsidTr="00633A01" w14:paraId="77CD233F" w14:textId="77777777">
        <w:trPr>
          <w:trHeight w:val="403" w:hRule="exact"/>
        </w:trPr>
        <w:tc>
          <w:tcPr>
            <w:tcW w:w="567" w:type="dxa"/>
            <w:tcBorders>
              <w:top w:val="nil"/>
              <w:left w:val="nil"/>
              <w:bottom w:val="nil"/>
              <w:right w:val="nil"/>
            </w:tcBorders>
          </w:tcPr>
          <w:p w:rsidRPr="007A29E6" w:rsidR="00B029CD" w:rsidP="00633A01" w:rsidRDefault="00B029CD" w14:paraId="02D3E332" w14:textId="77777777">
            <w:pPr>
              <w:rPr>
                <w:rFonts w:eastAsia="Calibri"/>
                <w:sz w:val="20"/>
              </w:rPr>
            </w:pPr>
          </w:p>
        </w:tc>
        <w:tc>
          <w:tcPr>
            <w:tcW w:w="3933" w:type="dxa"/>
            <w:tcBorders>
              <w:top w:val="nil"/>
              <w:left w:val="nil"/>
              <w:bottom w:val="single" w:color="A7A9AC" w:sz="4" w:space="0"/>
              <w:right w:val="nil"/>
            </w:tcBorders>
          </w:tcPr>
          <w:p w:rsidRPr="007A29E6" w:rsidR="00B029CD" w:rsidP="00633A01" w:rsidRDefault="00B029CD" w14:paraId="15BFB010" w14:textId="77777777">
            <w:pPr>
              <w:rPr>
                <w:rFonts w:eastAsia="Calibri"/>
                <w:sz w:val="20"/>
              </w:rPr>
            </w:pPr>
          </w:p>
        </w:tc>
        <w:tc>
          <w:tcPr>
            <w:tcW w:w="360" w:type="dxa"/>
            <w:tcBorders>
              <w:top w:val="nil"/>
              <w:left w:val="nil"/>
              <w:bottom w:val="nil"/>
              <w:right w:val="nil"/>
            </w:tcBorders>
          </w:tcPr>
          <w:p w:rsidRPr="007A29E6" w:rsidR="00B029CD" w:rsidP="00633A01" w:rsidRDefault="00B029CD" w14:paraId="75D20072" w14:textId="77777777">
            <w:pPr>
              <w:rPr>
                <w:rFonts w:eastAsia="Calibri"/>
                <w:sz w:val="20"/>
              </w:rPr>
            </w:pPr>
          </w:p>
        </w:tc>
        <w:tc>
          <w:tcPr>
            <w:tcW w:w="4500" w:type="dxa"/>
            <w:tcBorders>
              <w:top w:val="nil"/>
              <w:left w:val="nil"/>
              <w:bottom w:val="single" w:color="A7A9AC" w:sz="4" w:space="0"/>
              <w:right w:val="nil"/>
            </w:tcBorders>
          </w:tcPr>
          <w:p w:rsidRPr="007A29E6" w:rsidR="00B029CD" w:rsidP="00633A01" w:rsidRDefault="00B029CD" w14:paraId="146813D2" w14:textId="77777777">
            <w:pPr>
              <w:rPr>
                <w:rFonts w:eastAsia="Calibri"/>
                <w:sz w:val="20"/>
              </w:rPr>
            </w:pPr>
          </w:p>
        </w:tc>
      </w:tr>
      <w:tr w:rsidRPr="00FE7F68" w:rsidR="00B029CD" w:rsidTr="00633A01" w14:paraId="23B06448" w14:textId="77777777">
        <w:tc>
          <w:tcPr>
            <w:tcW w:w="567" w:type="dxa"/>
            <w:tcBorders>
              <w:top w:val="nil"/>
              <w:left w:val="nil"/>
              <w:bottom w:val="nil"/>
              <w:right w:val="nil"/>
            </w:tcBorders>
          </w:tcPr>
          <w:p w:rsidRPr="007A29E6" w:rsidR="00B029CD" w:rsidP="00633A01" w:rsidRDefault="00B029CD" w14:paraId="13CE1E6D" w14:textId="77777777">
            <w:pPr>
              <w:rPr>
                <w:rFonts w:eastAsia="Calibri"/>
                <w:sz w:val="20"/>
              </w:rPr>
            </w:pPr>
          </w:p>
        </w:tc>
        <w:tc>
          <w:tcPr>
            <w:tcW w:w="3933" w:type="dxa"/>
            <w:tcBorders>
              <w:top w:val="single" w:color="A7A9AC" w:sz="4" w:space="0"/>
              <w:left w:val="nil"/>
              <w:bottom w:val="nil"/>
              <w:right w:val="nil"/>
            </w:tcBorders>
          </w:tcPr>
          <w:p w:rsidRPr="007A29E6" w:rsidR="00B029CD" w:rsidP="00633A01" w:rsidRDefault="00B029CD" w14:paraId="6571FCDC" w14:textId="77777777">
            <w:pPr>
              <w:rPr>
                <w:rFonts w:eastAsia="Calibri"/>
                <w:sz w:val="20"/>
              </w:rPr>
            </w:pPr>
          </w:p>
        </w:tc>
        <w:tc>
          <w:tcPr>
            <w:tcW w:w="360" w:type="dxa"/>
            <w:tcBorders>
              <w:top w:val="nil"/>
              <w:left w:val="nil"/>
              <w:bottom w:val="nil"/>
              <w:right w:val="nil"/>
            </w:tcBorders>
          </w:tcPr>
          <w:p w:rsidRPr="007A29E6" w:rsidR="00B029CD" w:rsidP="00633A01" w:rsidRDefault="00B029CD" w14:paraId="60FE65C7" w14:textId="77777777">
            <w:pPr>
              <w:rPr>
                <w:rFonts w:eastAsia="Calibri"/>
                <w:sz w:val="20"/>
              </w:rPr>
            </w:pPr>
          </w:p>
        </w:tc>
        <w:tc>
          <w:tcPr>
            <w:tcW w:w="4500" w:type="dxa"/>
            <w:tcBorders>
              <w:left w:val="nil"/>
              <w:bottom w:val="nil"/>
              <w:right w:val="nil"/>
            </w:tcBorders>
          </w:tcPr>
          <w:p w:rsidRPr="007A29E6" w:rsidR="00B029CD" w:rsidP="00633A01" w:rsidRDefault="00B029CD" w14:paraId="1A9365AD" w14:textId="77777777">
            <w:pPr>
              <w:rPr>
                <w:rFonts w:eastAsia="Calibri"/>
                <w:sz w:val="20"/>
              </w:rPr>
            </w:pPr>
            <w:r w:rsidRPr="007A29E6">
              <w:rPr>
                <w:rFonts w:eastAsia="Calibri"/>
                <w:sz w:val="20"/>
              </w:rPr>
              <w:t>Permit to Practice number</w:t>
            </w:r>
          </w:p>
        </w:tc>
      </w:tr>
      <w:tr w:rsidRPr="00FE7F68" w:rsidR="00B029CD" w:rsidTr="00633A01" w14:paraId="49CA522C" w14:textId="77777777">
        <w:trPr>
          <w:trHeight w:val="403"/>
        </w:trPr>
        <w:tc>
          <w:tcPr>
            <w:tcW w:w="567" w:type="dxa"/>
            <w:tcBorders>
              <w:top w:val="nil"/>
              <w:left w:val="nil"/>
              <w:bottom w:val="nil"/>
              <w:right w:val="nil"/>
            </w:tcBorders>
          </w:tcPr>
          <w:p w:rsidRPr="007A29E6" w:rsidR="00B029CD" w:rsidP="00633A01" w:rsidRDefault="00B029CD" w14:paraId="4103EE1B" w14:textId="77777777">
            <w:pPr>
              <w:rPr>
                <w:rFonts w:eastAsia="Calibri"/>
                <w:sz w:val="20"/>
              </w:rPr>
            </w:pPr>
          </w:p>
        </w:tc>
        <w:tc>
          <w:tcPr>
            <w:tcW w:w="3933" w:type="dxa"/>
            <w:tcBorders>
              <w:top w:val="nil"/>
              <w:left w:val="nil"/>
              <w:bottom w:val="single" w:color="A7A9AC" w:sz="4" w:space="0"/>
              <w:right w:val="nil"/>
            </w:tcBorders>
          </w:tcPr>
          <w:p w:rsidRPr="007A29E6" w:rsidR="00B029CD" w:rsidDel="002F5BF1" w:rsidP="00633A01" w:rsidRDefault="00B029CD" w14:paraId="4ED25461" w14:textId="77777777">
            <w:pPr>
              <w:rPr>
                <w:rFonts w:eastAsia="Calibri"/>
                <w:sz w:val="20"/>
              </w:rPr>
            </w:pPr>
          </w:p>
        </w:tc>
        <w:tc>
          <w:tcPr>
            <w:tcW w:w="360" w:type="dxa"/>
            <w:tcBorders>
              <w:top w:val="nil"/>
              <w:left w:val="nil"/>
              <w:bottom w:val="nil"/>
              <w:right w:val="nil"/>
            </w:tcBorders>
          </w:tcPr>
          <w:p w:rsidRPr="007A29E6" w:rsidR="00B029CD" w:rsidP="00633A01" w:rsidRDefault="00B029CD" w14:paraId="75FBED85" w14:textId="77777777">
            <w:pPr>
              <w:rPr>
                <w:rFonts w:eastAsia="Calibri"/>
                <w:sz w:val="20"/>
              </w:rPr>
            </w:pPr>
          </w:p>
        </w:tc>
        <w:tc>
          <w:tcPr>
            <w:tcW w:w="4500" w:type="dxa"/>
            <w:tcBorders>
              <w:top w:val="nil"/>
              <w:left w:val="nil"/>
              <w:bottom w:val="single" w:color="A7A9AC" w:sz="4" w:space="0"/>
              <w:right w:val="nil"/>
            </w:tcBorders>
          </w:tcPr>
          <w:p w:rsidRPr="007A29E6" w:rsidR="00B029CD" w:rsidP="00633A01" w:rsidRDefault="00B029CD" w14:paraId="5CD3F0D0" w14:textId="77777777">
            <w:pPr>
              <w:rPr>
                <w:rFonts w:eastAsia="Calibri"/>
                <w:sz w:val="20"/>
              </w:rPr>
            </w:pPr>
          </w:p>
        </w:tc>
      </w:tr>
      <w:tr w:rsidRPr="00FE7F68" w:rsidR="00B029CD" w:rsidTr="00633A01" w14:paraId="2773CF53" w14:textId="77777777">
        <w:tc>
          <w:tcPr>
            <w:tcW w:w="567" w:type="dxa"/>
            <w:tcBorders>
              <w:top w:val="nil"/>
              <w:left w:val="nil"/>
              <w:bottom w:val="nil"/>
              <w:right w:val="nil"/>
            </w:tcBorders>
          </w:tcPr>
          <w:p w:rsidRPr="007A29E6" w:rsidR="00B029CD" w:rsidP="00633A01" w:rsidRDefault="00B029CD" w14:paraId="71BF506D" w14:textId="77777777">
            <w:pPr>
              <w:rPr>
                <w:rFonts w:eastAsia="Calibri"/>
                <w:sz w:val="20"/>
              </w:rPr>
            </w:pPr>
          </w:p>
        </w:tc>
        <w:tc>
          <w:tcPr>
            <w:tcW w:w="3933" w:type="dxa"/>
            <w:tcBorders>
              <w:top w:val="single" w:color="A7A9AC" w:sz="4" w:space="0"/>
              <w:left w:val="nil"/>
              <w:bottom w:val="nil"/>
              <w:right w:val="nil"/>
            </w:tcBorders>
          </w:tcPr>
          <w:p w:rsidRPr="007A29E6" w:rsidR="00B029CD" w:rsidDel="002F5BF1" w:rsidP="00633A01" w:rsidRDefault="00B029CD" w14:paraId="537D5BC2" w14:textId="77777777">
            <w:pPr>
              <w:rPr>
                <w:rFonts w:eastAsia="Calibri"/>
                <w:sz w:val="20"/>
              </w:rPr>
            </w:pPr>
          </w:p>
        </w:tc>
        <w:tc>
          <w:tcPr>
            <w:tcW w:w="360" w:type="dxa"/>
            <w:tcBorders>
              <w:top w:val="nil"/>
              <w:left w:val="nil"/>
              <w:bottom w:val="nil"/>
              <w:right w:val="nil"/>
            </w:tcBorders>
          </w:tcPr>
          <w:p w:rsidRPr="007A29E6" w:rsidR="00B029CD" w:rsidP="00633A01" w:rsidRDefault="00B029CD" w14:paraId="0B360C8D" w14:textId="77777777">
            <w:pPr>
              <w:rPr>
                <w:rFonts w:eastAsia="Calibri"/>
                <w:sz w:val="20"/>
              </w:rPr>
            </w:pPr>
          </w:p>
        </w:tc>
        <w:tc>
          <w:tcPr>
            <w:tcW w:w="4500" w:type="dxa"/>
            <w:tcBorders>
              <w:left w:val="nil"/>
              <w:bottom w:val="nil"/>
              <w:right w:val="nil"/>
            </w:tcBorders>
          </w:tcPr>
          <w:p w:rsidRPr="007A29E6" w:rsidR="00B029CD" w:rsidP="00633A01" w:rsidRDefault="00B029CD" w14:paraId="338C465B" w14:textId="77777777">
            <w:pPr>
              <w:rPr>
                <w:rFonts w:eastAsia="Calibri"/>
                <w:sz w:val="20"/>
              </w:rPr>
            </w:pPr>
            <w:r w:rsidRPr="007A29E6">
              <w:rPr>
                <w:rFonts w:eastAsia="Calibri"/>
                <w:sz w:val="20"/>
              </w:rPr>
              <w:t>Address of firm</w:t>
            </w:r>
          </w:p>
        </w:tc>
      </w:tr>
      <w:tr w:rsidRPr="00FE7F68" w:rsidR="00B029CD" w:rsidTr="00633A01" w14:paraId="7F81265C" w14:textId="77777777">
        <w:trPr>
          <w:trHeight w:val="403"/>
        </w:trPr>
        <w:tc>
          <w:tcPr>
            <w:tcW w:w="567" w:type="dxa"/>
            <w:tcBorders>
              <w:top w:val="nil"/>
              <w:left w:val="nil"/>
              <w:bottom w:val="nil"/>
              <w:right w:val="nil"/>
            </w:tcBorders>
          </w:tcPr>
          <w:p w:rsidRPr="007A29E6" w:rsidR="00B029CD" w:rsidP="00633A01" w:rsidRDefault="00B029CD" w14:paraId="20E57AD2" w14:textId="77777777">
            <w:pPr>
              <w:rPr>
                <w:rFonts w:eastAsia="Calibri"/>
                <w:sz w:val="20"/>
              </w:rPr>
            </w:pPr>
          </w:p>
        </w:tc>
        <w:tc>
          <w:tcPr>
            <w:tcW w:w="3933" w:type="dxa"/>
            <w:tcBorders>
              <w:top w:val="nil"/>
              <w:left w:val="nil"/>
              <w:bottom w:val="single" w:color="A7A9AC" w:sz="4" w:space="0"/>
              <w:right w:val="nil"/>
            </w:tcBorders>
          </w:tcPr>
          <w:p w:rsidRPr="007A29E6" w:rsidR="00B029CD" w:rsidDel="002F5BF1" w:rsidP="00633A01" w:rsidRDefault="00B029CD" w14:paraId="1EA591B3" w14:textId="77777777">
            <w:pPr>
              <w:rPr>
                <w:rFonts w:eastAsia="Calibri"/>
                <w:sz w:val="20"/>
              </w:rPr>
            </w:pPr>
          </w:p>
        </w:tc>
        <w:tc>
          <w:tcPr>
            <w:tcW w:w="360" w:type="dxa"/>
            <w:tcBorders>
              <w:top w:val="nil"/>
              <w:left w:val="nil"/>
              <w:bottom w:val="nil"/>
              <w:right w:val="nil"/>
            </w:tcBorders>
          </w:tcPr>
          <w:p w:rsidRPr="007A29E6" w:rsidR="00B029CD" w:rsidP="00633A01" w:rsidRDefault="00B029CD" w14:paraId="50D33779" w14:textId="77777777">
            <w:pPr>
              <w:rPr>
                <w:rFonts w:eastAsia="Calibri"/>
                <w:sz w:val="20"/>
              </w:rPr>
            </w:pPr>
          </w:p>
        </w:tc>
        <w:tc>
          <w:tcPr>
            <w:tcW w:w="4500" w:type="dxa"/>
            <w:tcBorders>
              <w:top w:val="nil"/>
              <w:left w:val="nil"/>
              <w:bottom w:val="single" w:color="A7A9AC" w:sz="4" w:space="0"/>
              <w:right w:val="nil"/>
            </w:tcBorders>
          </w:tcPr>
          <w:p w:rsidRPr="007A29E6" w:rsidR="00B029CD" w:rsidP="00633A01" w:rsidRDefault="00B029CD" w14:paraId="520406AE" w14:textId="77777777">
            <w:pPr>
              <w:rPr>
                <w:rFonts w:eastAsia="Calibri"/>
                <w:sz w:val="20"/>
              </w:rPr>
            </w:pPr>
          </w:p>
        </w:tc>
      </w:tr>
    </w:tbl>
    <w:p w:rsidRPr="00FE7F68" w:rsidR="00B029CD" w:rsidP="00B029CD" w:rsidRDefault="00B029CD" w14:paraId="18A99FDE" w14:textId="77777777">
      <w:pPr>
        <w:spacing w:before="120" w:after="120"/>
        <w:rPr>
          <w:rFonts w:eastAsia="Calibri"/>
          <w:sz w:val="20"/>
          <w:lang w:val="en-US"/>
        </w:rPr>
      </w:pPr>
    </w:p>
    <w:p w:rsidRPr="00CE13EA" w:rsidR="00B029CD" w:rsidP="00B029CD" w:rsidRDefault="00B029CD" w14:paraId="3E66D8A5" w14:textId="77777777">
      <w:pPr>
        <w:spacing w:after="120"/>
        <w:rPr>
          <w:rFonts w:eastAsia="Calibri"/>
          <w:b/>
          <w:sz w:val="20"/>
          <w:szCs w:val="20"/>
          <w:lang w:val="en-US"/>
        </w:rPr>
      </w:pPr>
      <w:r w:rsidRPr="00CE13EA">
        <w:rPr>
          <w:rFonts w:eastAsia="Calibri"/>
          <w:b/>
          <w:sz w:val="20"/>
          <w:szCs w:val="20"/>
          <w:lang w:val="en-US"/>
        </w:rPr>
        <w:t>Table A: Type of Risk Assessment</w:t>
      </w:r>
    </w:p>
    <w:tbl>
      <w:tblPr>
        <w:tblStyle w:val="EngGeoBCTableStyle1"/>
        <w:tblW w:w="9355" w:type="dxa"/>
        <w:tblLayout w:type="fixed"/>
        <w:tblLook w:val="0600" w:firstRow="0" w:lastRow="0" w:firstColumn="0" w:lastColumn="0" w:noHBand="1" w:noVBand="1"/>
      </w:tblPr>
      <w:tblGrid>
        <w:gridCol w:w="3118"/>
        <w:gridCol w:w="3118"/>
        <w:gridCol w:w="3119"/>
      </w:tblGrid>
      <w:tr w:rsidRPr="00FE7F68" w:rsidR="00B029CD" w:rsidTr="00633A01" w14:paraId="21E311EC" w14:textId="77777777">
        <w:trPr>
          <w:trHeight w:val="344"/>
        </w:trPr>
        <w:tc>
          <w:tcPr>
            <w:tcW w:w="9355" w:type="dxa"/>
            <w:gridSpan w:val="3"/>
          </w:tcPr>
          <w:p w:rsidRPr="00CE13EA" w:rsidR="00B029CD" w:rsidP="00633A01" w:rsidRDefault="00B029CD" w14:paraId="0A921959" w14:textId="77777777">
            <w:pPr>
              <w:jc w:val="center"/>
              <w:rPr>
                <w:rFonts w:eastAsia="Calibri"/>
                <w:b/>
                <w:bCs/>
                <w:sz w:val="20"/>
                <w:szCs w:val="20"/>
              </w:rPr>
            </w:pPr>
            <w:r w:rsidRPr="00CE13EA">
              <w:rPr>
                <w:rFonts w:eastAsia="Calibri"/>
                <w:b/>
                <w:bCs/>
                <w:sz w:val="20"/>
                <w:szCs w:val="20"/>
              </w:rPr>
              <w:t>TYPE OF RISK ASSESSMENT</w:t>
            </w:r>
          </w:p>
        </w:tc>
      </w:tr>
      <w:tr w:rsidRPr="00FE7F68" w:rsidR="00B029CD" w:rsidTr="00633A01" w14:paraId="61750B3A" w14:textId="77777777">
        <w:trPr>
          <w:trHeight w:val="385"/>
        </w:trPr>
        <w:tc>
          <w:tcPr>
            <w:tcW w:w="3118" w:type="dxa"/>
          </w:tcPr>
          <w:p w:rsidRPr="00CE13EA" w:rsidR="00B029CD" w:rsidP="00633A01" w:rsidRDefault="00B029CD" w14:paraId="1F33531E" w14:textId="77777777">
            <w:pPr>
              <w:jc w:val="center"/>
              <w:rPr>
                <w:rFonts w:eastAsia="Calibri"/>
                <w:sz w:val="20"/>
                <w:szCs w:val="20"/>
              </w:rPr>
            </w:pPr>
            <w:r w:rsidRPr="00CE13EA">
              <w:rPr>
                <w:rFonts w:eastAsia="Calibri"/>
                <w:sz w:val="20"/>
                <w:szCs w:val="20"/>
              </w:rPr>
              <w:t>Global</w:t>
            </w:r>
            <w:r w:rsidRPr="00CE13EA">
              <w:rPr>
                <w:sz w:val="20"/>
                <w:szCs w:val="20"/>
              </w:rPr>
              <w:tab/>
            </w:r>
            <w:r w:rsidRPr="00906D4C">
              <w:rPr>
                <w:rFonts w:eastAsia="Calibri"/>
                <w:sz w:val="28"/>
                <w:szCs w:val="28"/>
              </w:rPr>
              <w:t>□</w:t>
            </w:r>
          </w:p>
        </w:tc>
        <w:tc>
          <w:tcPr>
            <w:tcW w:w="3118" w:type="dxa"/>
          </w:tcPr>
          <w:p w:rsidRPr="00CE13EA" w:rsidR="00B029CD" w:rsidP="00633A01" w:rsidRDefault="00B029CD" w14:paraId="0F086B36" w14:textId="77777777">
            <w:pPr>
              <w:tabs>
                <w:tab w:val="left" w:pos="1895"/>
              </w:tabs>
              <w:jc w:val="center"/>
              <w:rPr>
                <w:rFonts w:eastAsia="Calibri"/>
                <w:sz w:val="20"/>
                <w:szCs w:val="20"/>
              </w:rPr>
            </w:pPr>
            <w:r w:rsidRPr="00CE13EA">
              <w:rPr>
                <w:rFonts w:eastAsia="Calibri"/>
                <w:sz w:val="20"/>
                <w:szCs w:val="20"/>
              </w:rPr>
              <w:t>Repetitive/Iterative</w:t>
            </w:r>
            <w:r w:rsidRPr="00CE13EA">
              <w:rPr>
                <w:rFonts w:eastAsia="Calibri"/>
                <w:sz w:val="20"/>
                <w:szCs w:val="20"/>
              </w:rPr>
              <w:tab/>
            </w:r>
            <w:r w:rsidRPr="00906D4C">
              <w:rPr>
                <w:rFonts w:eastAsia="Calibri"/>
                <w:sz w:val="28"/>
                <w:szCs w:val="28"/>
              </w:rPr>
              <w:t>□</w:t>
            </w:r>
          </w:p>
        </w:tc>
        <w:tc>
          <w:tcPr>
            <w:tcW w:w="3119" w:type="dxa"/>
          </w:tcPr>
          <w:p w:rsidRPr="00CE13EA" w:rsidR="00B029CD" w:rsidP="00633A01" w:rsidRDefault="00B029CD" w14:paraId="5105AAC4" w14:textId="77777777">
            <w:pPr>
              <w:tabs>
                <w:tab w:val="left" w:pos="1564"/>
              </w:tabs>
              <w:jc w:val="center"/>
              <w:rPr>
                <w:rFonts w:eastAsia="Calibri"/>
                <w:sz w:val="20"/>
                <w:szCs w:val="20"/>
              </w:rPr>
            </w:pPr>
            <w:r w:rsidRPr="00CE13EA">
              <w:rPr>
                <w:rFonts w:eastAsia="Calibri"/>
                <w:sz w:val="20"/>
                <w:szCs w:val="20"/>
              </w:rPr>
              <w:t>Project-Specific</w:t>
            </w:r>
            <w:r w:rsidRPr="00CE13EA">
              <w:rPr>
                <w:rFonts w:eastAsia="Calibri"/>
                <w:sz w:val="20"/>
                <w:szCs w:val="20"/>
              </w:rPr>
              <w:tab/>
            </w:r>
            <w:r w:rsidRPr="00906D4C">
              <w:rPr>
                <w:rFonts w:eastAsia="Calibri"/>
                <w:sz w:val="28"/>
                <w:szCs w:val="28"/>
              </w:rPr>
              <w:t>□</w:t>
            </w:r>
          </w:p>
        </w:tc>
      </w:tr>
    </w:tbl>
    <w:p w:rsidRPr="00CE13EA" w:rsidR="00B029CD" w:rsidP="00B029CD" w:rsidRDefault="00B029CD" w14:paraId="623C8ABB" w14:textId="77777777">
      <w:pPr>
        <w:spacing w:before="120" w:after="120"/>
        <w:rPr>
          <w:rFonts w:eastAsia="Calibri"/>
          <w:b/>
          <w:sz w:val="20"/>
          <w:szCs w:val="20"/>
          <w:lang w:val="en-US"/>
        </w:rPr>
      </w:pPr>
      <w:r w:rsidRPr="00CE13EA">
        <w:rPr>
          <w:rFonts w:eastAsia="Calibri"/>
          <w:b/>
          <w:sz w:val="20"/>
          <w:szCs w:val="20"/>
          <w:lang w:val="en-US"/>
        </w:rPr>
        <w:t>Table B: Considerations for Risk Assessment</w:t>
      </w:r>
    </w:p>
    <w:tbl>
      <w:tblPr>
        <w:tblStyle w:val="EngGeoBCTableStyle1"/>
        <w:tblW w:w="9355" w:type="dxa"/>
        <w:tblLayout w:type="fixed"/>
        <w:tblLook w:val="0600" w:firstRow="0" w:lastRow="0" w:firstColumn="0" w:lastColumn="0" w:noHBand="1" w:noVBand="1"/>
      </w:tblPr>
      <w:tblGrid>
        <w:gridCol w:w="3775"/>
        <w:gridCol w:w="5580"/>
      </w:tblGrid>
      <w:tr w:rsidRPr="00FE7F68" w:rsidR="00B029CD" w:rsidTr="00633A01" w14:paraId="486C6762" w14:textId="77777777">
        <w:tc>
          <w:tcPr>
            <w:tcW w:w="3775" w:type="dxa"/>
          </w:tcPr>
          <w:p w:rsidRPr="007A29E6" w:rsidR="00B029CD" w:rsidP="00633A01" w:rsidRDefault="00B029CD" w14:paraId="47A31FE5" w14:textId="77777777">
            <w:pPr>
              <w:rPr>
                <w:rFonts w:eastAsia="Calibri"/>
                <w:b/>
                <w:bCs/>
                <w:sz w:val="20"/>
              </w:rPr>
            </w:pPr>
            <w:r w:rsidRPr="007A29E6">
              <w:rPr>
                <w:rFonts w:eastAsia="Calibri"/>
                <w:b/>
                <w:bCs/>
                <w:sz w:val="20"/>
              </w:rPr>
              <w:t>CONSIDERATIONS FOR RISK ASSESSMENT</w:t>
            </w:r>
          </w:p>
        </w:tc>
        <w:tc>
          <w:tcPr>
            <w:tcW w:w="5580" w:type="dxa"/>
          </w:tcPr>
          <w:p w:rsidRPr="007A29E6" w:rsidR="00B029CD" w:rsidP="00633A01" w:rsidRDefault="00B029CD" w14:paraId="580B669D" w14:textId="77777777">
            <w:pPr>
              <w:rPr>
                <w:rFonts w:eastAsia="Calibri"/>
                <w:b/>
                <w:bCs/>
                <w:sz w:val="20"/>
              </w:rPr>
            </w:pPr>
            <w:r w:rsidRPr="007A29E6">
              <w:rPr>
                <w:rFonts w:eastAsia="Calibri"/>
                <w:b/>
                <w:bCs/>
                <w:sz w:val="20"/>
              </w:rPr>
              <w:t>REMARKS (INITIAL CONDITION)</w:t>
            </w:r>
          </w:p>
        </w:tc>
      </w:tr>
      <w:tr w:rsidRPr="00FE7F68" w:rsidR="00B029CD" w:rsidTr="00633A01" w14:paraId="0FBB11B4" w14:textId="77777777">
        <w:tc>
          <w:tcPr>
            <w:tcW w:w="3775" w:type="dxa"/>
          </w:tcPr>
          <w:p w:rsidRPr="0095118E" w:rsidR="00B029CD" w:rsidP="00633A01" w:rsidRDefault="00B029CD" w14:paraId="01C6E5FC" w14:textId="77777777">
            <w:pPr>
              <w:rPr>
                <w:rFonts w:eastAsia="Calibri"/>
                <w:sz w:val="20"/>
              </w:rPr>
            </w:pPr>
            <w:r w:rsidRPr="0095118E">
              <w:rPr>
                <w:rFonts w:eastAsia="Calibri"/>
                <w:sz w:val="20"/>
              </w:rPr>
              <w:t>Expertise of Professional of Record</w:t>
            </w:r>
          </w:p>
        </w:tc>
        <w:tc>
          <w:tcPr>
            <w:tcW w:w="5580" w:type="dxa"/>
          </w:tcPr>
          <w:p w:rsidRPr="0095118E" w:rsidR="00B029CD" w:rsidP="00633A01" w:rsidRDefault="00B029CD" w14:paraId="46719DAF" w14:textId="77777777">
            <w:pPr>
              <w:rPr>
                <w:rFonts w:eastAsia="Calibri"/>
                <w:sz w:val="20"/>
              </w:rPr>
            </w:pPr>
          </w:p>
        </w:tc>
      </w:tr>
      <w:tr w:rsidRPr="00FE7F68" w:rsidR="00B029CD" w:rsidTr="00633A01" w14:paraId="1D35C91C" w14:textId="77777777">
        <w:tc>
          <w:tcPr>
            <w:tcW w:w="3775" w:type="dxa"/>
          </w:tcPr>
          <w:p w:rsidRPr="0095118E" w:rsidR="00B029CD" w:rsidP="00633A01" w:rsidRDefault="00B029CD" w14:paraId="16A2E9AE" w14:textId="77777777">
            <w:pPr>
              <w:rPr>
                <w:rFonts w:eastAsia="Calibri"/>
                <w:sz w:val="20"/>
              </w:rPr>
            </w:pPr>
            <w:r w:rsidRPr="0095118E">
              <w:rPr>
                <w:rFonts w:eastAsia="Calibri"/>
                <w:sz w:val="20"/>
              </w:rPr>
              <w:t>Experience of subordinates</w:t>
            </w:r>
          </w:p>
        </w:tc>
        <w:tc>
          <w:tcPr>
            <w:tcW w:w="5580" w:type="dxa"/>
          </w:tcPr>
          <w:p w:rsidRPr="0095118E" w:rsidR="00B029CD" w:rsidP="00633A01" w:rsidRDefault="00B029CD" w14:paraId="02EB7009" w14:textId="77777777">
            <w:pPr>
              <w:rPr>
                <w:rFonts w:eastAsia="Calibri"/>
                <w:sz w:val="20"/>
              </w:rPr>
            </w:pPr>
          </w:p>
        </w:tc>
      </w:tr>
      <w:tr w:rsidRPr="00FE7F68" w:rsidR="00B029CD" w:rsidTr="00633A01" w14:paraId="0CBE4D16" w14:textId="77777777">
        <w:tc>
          <w:tcPr>
            <w:tcW w:w="3775" w:type="dxa"/>
          </w:tcPr>
          <w:p w:rsidRPr="0095118E" w:rsidR="00B029CD" w:rsidP="00633A01" w:rsidRDefault="00B029CD" w14:paraId="337107B9" w14:textId="77777777">
            <w:pPr>
              <w:rPr>
                <w:rFonts w:eastAsia="Calibri"/>
                <w:sz w:val="20"/>
              </w:rPr>
            </w:pPr>
            <w:r w:rsidRPr="0095118E">
              <w:rPr>
                <w:rFonts w:eastAsia="Calibri"/>
                <w:sz w:val="20"/>
              </w:rPr>
              <w:t>Previous experience with similar projects</w:t>
            </w:r>
          </w:p>
        </w:tc>
        <w:tc>
          <w:tcPr>
            <w:tcW w:w="5580" w:type="dxa"/>
          </w:tcPr>
          <w:p w:rsidRPr="0095118E" w:rsidR="00B029CD" w:rsidP="00633A01" w:rsidRDefault="00B029CD" w14:paraId="124218CE" w14:textId="77777777">
            <w:pPr>
              <w:rPr>
                <w:rFonts w:eastAsia="Calibri"/>
                <w:sz w:val="20"/>
              </w:rPr>
            </w:pPr>
          </w:p>
        </w:tc>
      </w:tr>
      <w:tr w:rsidRPr="00FE7F68" w:rsidR="00B029CD" w:rsidTr="00633A01" w14:paraId="39EAC6D1" w14:textId="77777777">
        <w:tc>
          <w:tcPr>
            <w:tcW w:w="3775" w:type="dxa"/>
          </w:tcPr>
          <w:p w:rsidRPr="0095118E" w:rsidR="00B029CD" w:rsidP="00633A01" w:rsidRDefault="00B029CD" w14:paraId="7BA00BF2" w14:textId="77777777">
            <w:pPr>
              <w:rPr>
                <w:rFonts w:eastAsia="Calibri"/>
                <w:sz w:val="20"/>
              </w:rPr>
            </w:pPr>
            <w:r w:rsidRPr="0095118E">
              <w:rPr>
                <w:rFonts w:eastAsia="Calibri"/>
                <w:sz w:val="20"/>
              </w:rPr>
              <w:t>Level of complexity</w:t>
            </w:r>
          </w:p>
        </w:tc>
        <w:tc>
          <w:tcPr>
            <w:tcW w:w="5580" w:type="dxa"/>
          </w:tcPr>
          <w:p w:rsidRPr="0095118E" w:rsidR="00B029CD" w:rsidP="00633A01" w:rsidRDefault="00B029CD" w14:paraId="45F743A4" w14:textId="77777777">
            <w:pPr>
              <w:rPr>
                <w:rFonts w:eastAsia="Calibri"/>
                <w:sz w:val="20"/>
              </w:rPr>
            </w:pPr>
          </w:p>
        </w:tc>
      </w:tr>
      <w:tr w:rsidRPr="00FE7F68" w:rsidR="00B029CD" w:rsidTr="00633A01" w14:paraId="32F1B041" w14:textId="77777777">
        <w:tc>
          <w:tcPr>
            <w:tcW w:w="3775" w:type="dxa"/>
          </w:tcPr>
          <w:p w:rsidRPr="0095118E" w:rsidR="00B029CD" w:rsidP="00633A01" w:rsidRDefault="00B029CD" w14:paraId="7EDA0A67" w14:textId="77777777">
            <w:pPr>
              <w:rPr>
                <w:rFonts w:eastAsia="Calibri"/>
                <w:sz w:val="20"/>
              </w:rPr>
            </w:pPr>
            <w:r w:rsidRPr="0095118E">
              <w:rPr>
                <w:rFonts w:eastAsia="Calibri"/>
                <w:sz w:val="20"/>
              </w:rPr>
              <w:t>Innovative features</w:t>
            </w:r>
          </w:p>
        </w:tc>
        <w:tc>
          <w:tcPr>
            <w:tcW w:w="5580" w:type="dxa"/>
          </w:tcPr>
          <w:p w:rsidRPr="0095118E" w:rsidR="00B029CD" w:rsidP="00633A01" w:rsidRDefault="00B029CD" w14:paraId="0DCE0064" w14:textId="77777777">
            <w:pPr>
              <w:rPr>
                <w:rFonts w:eastAsia="Calibri"/>
                <w:sz w:val="20"/>
              </w:rPr>
            </w:pPr>
          </w:p>
        </w:tc>
      </w:tr>
      <w:tr w:rsidRPr="00FE7F68" w:rsidR="00B029CD" w:rsidTr="00633A01" w14:paraId="48D27BEA" w14:textId="77777777">
        <w:tc>
          <w:tcPr>
            <w:tcW w:w="3775" w:type="dxa"/>
          </w:tcPr>
          <w:p w:rsidRPr="0095118E" w:rsidR="00B029CD" w:rsidP="00633A01" w:rsidRDefault="00B029CD" w14:paraId="7D0382BA" w14:textId="77777777">
            <w:pPr>
              <w:rPr>
                <w:rFonts w:eastAsia="Calibri"/>
                <w:sz w:val="20"/>
              </w:rPr>
            </w:pPr>
            <w:r w:rsidRPr="0095118E">
              <w:rPr>
                <w:rFonts w:eastAsia="Calibri"/>
                <w:sz w:val="20"/>
              </w:rPr>
              <w:t>Departures from previous practice</w:t>
            </w:r>
          </w:p>
        </w:tc>
        <w:tc>
          <w:tcPr>
            <w:tcW w:w="5580" w:type="dxa"/>
          </w:tcPr>
          <w:p w:rsidRPr="0095118E" w:rsidR="00B029CD" w:rsidP="00633A01" w:rsidRDefault="00B029CD" w14:paraId="0ABB26F7" w14:textId="77777777">
            <w:pPr>
              <w:rPr>
                <w:rFonts w:eastAsia="Calibri"/>
                <w:sz w:val="20"/>
              </w:rPr>
            </w:pPr>
          </w:p>
        </w:tc>
      </w:tr>
      <w:tr w:rsidRPr="00FE7F68" w:rsidR="00B029CD" w:rsidTr="00633A01" w14:paraId="6813647D" w14:textId="77777777">
        <w:tc>
          <w:tcPr>
            <w:tcW w:w="3775" w:type="dxa"/>
          </w:tcPr>
          <w:p w:rsidRPr="0095118E" w:rsidR="00B029CD" w:rsidP="00633A01" w:rsidRDefault="00B029CD" w14:paraId="4DE8A3F6" w14:textId="77777777">
            <w:pPr>
              <w:rPr>
                <w:rFonts w:eastAsia="Calibri"/>
                <w:sz w:val="20"/>
              </w:rPr>
            </w:pPr>
            <w:r w:rsidRPr="0095118E">
              <w:rPr>
                <w:rFonts w:eastAsia="Calibri"/>
                <w:sz w:val="20"/>
              </w:rPr>
              <w:t xml:space="preserve">Applicable codes, standards, and regulations that define </w:t>
            </w:r>
            <w:r>
              <w:rPr>
                <w:rFonts w:eastAsia="Calibri"/>
                <w:sz w:val="20"/>
              </w:rPr>
              <w:t>r</w:t>
            </w:r>
            <w:r w:rsidRPr="0095118E">
              <w:rPr>
                <w:rFonts w:eastAsia="Calibri"/>
                <w:sz w:val="20"/>
              </w:rPr>
              <w:t>isk tolerance</w:t>
            </w:r>
          </w:p>
        </w:tc>
        <w:tc>
          <w:tcPr>
            <w:tcW w:w="5580" w:type="dxa"/>
          </w:tcPr>
          <w:p w:rsidRPr="0095118E" w:rsidR="00B029CD" w:rsidP="00633A01" w:rsidRDefault="00B029CD" w14:paraId="70E6FA0B" w14:textId="77777777">
            <w:pPr>
              <w:rPr>
                <w:rFonts w:eastAsia="Calibri"/>
                <w:sz w:val="20"/>
              </w:rPr>
            </w:pPr>
          </w:p>
        </w:tc>
      </w:tr>
      <w:tr w:rsidRPr="00FE7F68" w:rsidR="00B029CD" w:rsidTr="00633A01" w14:paraId="27190745" w14:textId="77777777">
        <w:tc>
          <w:tcPr>
            <w:tcW w:w="3775" w:type="dxa"/>
          </w:tcPr>
          <w:p w:rsidRPr="0095118E" w:rsidR="00B029CD" w:rsidP="00633A01" w:rsidRDefault="00B029CD" w14:paraId="4B031036" w14:textId="77777777">
            <w:pPr>
              <w:rPr>
                <w:rFonts w:eastAsia="Calibri"/>
                <w:sz w:val="20"/>
              </w:rPr>
            </w:pPr>
            <w:r w:rsidRPr="0095118E">
              <w:rPr>
                <w:rFonts w:eastAsia="Calibri"/>
                <w:sz w:val="20"/>
              </w:rPr>
              <w:t>Formal Hazard identification techniques used (i.e.,</w:t>
            </w:r>
            <w:r>
              <w:rPr>
                <w:rFonts w:eastAsia="Calibri"/>
                <w:sz w:val="20"/>
              </w:rPr>
              <w:t xml:space="preserve"> </w:t>
            </w:r>
            <w:r w:rsidRPr="0095118E">
              <w:rPr>
                <w:rFonts w:eastAsia="Calibri"/>
                <w:sz w:val="20"/>
              </w:rPr>
              <w:t>FMEA, FTA, ETA, HAZOP, STPA, SWIFT)</w:t>
            </w:r>
          </w:p>
        </w:tc>
        <w:tc>
          <w:tcPr>
            <w:tcW w:w="5580" w:type="dxa"/>
          </w:tcPr>
          <w:p w:rsidRPr="0095118E" w:rsidR="00B029CD" w:rsidP="00633A01" w:rsidRDefault="00B029CD" w14:paraId="4F91CAAC" w14:textId="77777777">
            <w:pPr>
              <w:rPr>
                <w:rFonts w:eastAsia="Calibri"/>
                <w:sz w:val="20"/>
              </w:rPr>
            </w:pPr>
          </w:p>
        </w:tc>
      </w:tr>
    </w:tbl>
    <w:p w:rsidRPr="00474B9D" w:rsidR="00B029CD" w:rsidP="00B029CD" w:rsidRDefault="00B029CD" w14:paraId="0638B34B" w14:textId="77777777">
      <w:pPr>
        <w:rPr>
          <w:rFonts w:eastAsia="Calibri"/>
          <w:sz w:val="20"/>
          <w:lang w:val="en-US"/>
        </w:rPr>
      </w:pPr>
    </w:p>
    <w:p w:rsidR="00B029CD" w:rsidP="00B029CD" w:rsidRDefault="00B029CD" w14:paraId="4842F3D3" w14:textId="77777777">
      <w:pPr>
        <w:spacing w:after="160" w:line="259" w:lineRule="auto"/>
        <w:rPr>
          <w:sz w:val="16"/>
          <w:szCs w:val="16"/>
        </w:rPr>
      </w:pPr>
      <w:r>
        <w:rPr>
          <w:sz w:val="16"/>
          <w:szCs w:val="16"/>
        </w:rPr>
        <w:br w:type="page"/>
      </w:r>
    </w:p>
    <w:p w:rsidRPr="00FA61C5" w:rsidR="00B029CD" w:rsidP="00B029CD" w:rsidRDefault="00B029CD" w14:paraId="4B90CC9A" w14:textId="77777777">
      <w:pPr>
        <w:pStyle w:val="Subtitle"/>
        <w:rPr>
          <w:color w:val="auto"/>
        </w:rPr>
      </w:pPr>
      <w:r w:rsidRPr="00FA61C5">
        <w:rPr>
          <w:rFonts w:eastAsia="MS Mincho"/>
          <w:color w:val="auto"/>
          <w:sz w:val="32"/>
          <w:szCs w:val="32"/>
          <w:lang w:val="en-US"/>
        </w:rPr>
        <w:t>Documented Risk Assessment</w:t>
      </w:r>
    </w:p>
    <w:p w:rsidRPr="00CE13EA" w:rsidR="00B029CD" w:rsidP="00B029CD" w:rsidRDefault="00B029CD" w14:paraId="0D061FD1" w14:textId="77777777">
      <w:pPr>
        <w:spacing w:before="120" w:after="120"/>
        <w:rPr>
          <w:b/>
          <w:sz w:val="20"/>
          <w:szCs w:val="20"/>
        </w:rPr>
      </w:pPr>
      <w:r w:rsidRPr="00CE13EA">
        <w:rPr>
          <w:b/>
          <w:sz w:val="20"/>
          <w:szCs w:val="20"/>
        </w:rPr>
        <w:t>Table C: Hazard Identification</w:t>
      </w:r>
    </w:p>
    <w:tbl>
      <w:tblPr>
        <w:tblStyle w:val="EngGeoBCTableStyle"/>
        <w:tblW w:w="9355" w:type="dxa"/>
        <w:tblLayout w:type="fixed"/>
        <w:tblLook w:val="0600" w:firstRow="0" w:lastRow="0" w:firstColumn="0" w:lastColumn="0" w:noHBand="1" w:noVBand="1"/>
      </w:tblPr>
      <w:tblGrid>
        <w:gridCol w:w="985"/>
        <w:gridCol w:w="1620"/>
        <w:gridCol w:w="2430"/>
        <w:gridCol w:w="1620"/>
        <w:gridCol w:w="1620"/>
        <w:gridCol w:w="1080"/>
      </w:tblGrid>
      <w:tr w:rsidR="00B029CD" w:rsidTr="00633A01" w14:paraId="11F4994A" w14:textId="77777777">
        <w:trPr>
          <w:trHeight w:val="406"/>
        </w:trPr>
        <w:tc>
          <w:tcPr>
            <w:tcW w:w="985" w:type="dxa"/>
            <w:vAlign w:val="center"/>
          </w:tcPr>
          <w:p w:rsidRPr="00371344" w:rsidR="00B029CD" w:rsidP="00633A01" w:rsidRDefault="00B029CD" w14:paraId="3EFF4FAC" w14:textId="77777777">
            <w:pPr>
              <w:jc w:val="center"/>
              <w:rPr>
                <w:rFonts w:ascii="Arial Narrow" w:hAnsi="Arial Narrow"/>
                <w:b/>
              </w:rPr>
            </w:pPr>
            <w:r w:rsidRPr="00371344">
              <w:rPr>
                <w:rFonts w:ascii="Arial Narrow" w:hAnsi="Arial Narrow"/>
                <w:b/>
              </w:rPr>
              <w:t>HAZARD NUMBER</w:t>
            </w:r>
          </w:p>
        </w:tc>
        <w:tc>
          <w:tcPr>
            <w:tcW w:w="1620" w:type="dxa"/>
            <w:vAlign w:val="center"/>
          </w:tcPr>
          <w:p w:rsidRPr="00371344" w:rsidR="00B029CD" w:rsidP="00633A01" w:rsidRDefault="00B029CD" w14:paraId="63A03C8B" w14:textId="77777777">
            <w:pPr>
              <w:jc w:val="center"/>
              <w:rPr>
                <w:rFonts w:ascii="Arial Narrow" w:hAnsi="Arial Narrow"/>
                <w:b/>
              </w:rPr>
            </w:pPr>
            <w:r w:rsidRPr="00371344">
              <w:rPr>
                <w:rFonts w:ascii="Arial Narrow" w:hAnsi="Arial Narrow"/>
                <w:b/>
              </w:rPr>
              <w:t>HAZARD IDENTIFICATION</w:t>
            </w:r>
          </w:p>
        </w:tc>
        <w:tc>
          <w:tcPr>
            <w:tcW w:w="2430" w:type="dxa"/>
            <w:vAlign w:val="center"/>
          </w:tcPr>
          <w:p w:rsidRPr="00371344" w:rsidR="00B029CD" w:rsidP="00633A01" w:rsidRDefault="00B029CD" w14:paraId="153F9024" w14:textId="77777777">
            <w:pPr>
              <w:jc w:val="center"/>
              <w:rPr>
                <w:rFonts w:ascii="Arial Narrow" w:hAnsi="Arial Narrow"/>
                <w:b/>
              </w:rPr>
            </w:pPr>
            <w:r w:rsidRPr="00371344">
              <w:rPr>
                <w:rFonts w:ascii="Arial Narrow" w:hAnsi="Arial Narrow"/>
                <w:b/>
              </w:rPr>
              <w:t>CONSEQUENCE</w:t>
            </w:r>
          </w:p>
        </w:tc>
        <w:tc>
          <w:tcPr>
            <w:tcW w:w="1620" w:type="dxa"/>
            <w:vAlign w:val="center"/>
          </w:tcPr>
          <w:p w:rsidRPr="00371344" w:rsidR="00B029CD" w:rsidP="00633A01" w:rsidRDefault="00B029CD" w14:paraId="42898148" w14:textId="77777777">
            <w:pPr>
              <w:jc w:val="center"/>
              <w:rPr>
                <w:rFonts w:ascii="Arial Narrow" w:hAnsi="Arial Narrow"/>
                <w:b/>
              </w:rPr>
            </w:pPr>
            <w:r w:rsidRPr="00371344">
              <w:rPr>
                <w:rFonts w:ascii="Arial Narrow" w:hAnsi="Arial Narrow"/>
                <w:b/>
              </w:rPr>
              <w:t xml:space="preserve">SEVERITY OF </w:t>
            </w:r>
            <w:proofErr w:type="spellStart"/>
            <w:r w:rsidRPr="00371344">
              <w:rPr>
                <w:rFonts w:ascii="Arial Narrow" w:hAnsi="Arial Narrow"/>
                <w:b/>
              </w:rPr>
              <w:t>CONSEQUENCE</w:t>
            </w:r>
            <w:r w:rsidRPr="00371344">
              <w:rPr>
                <w:rFonts w:ascii="Arial Narrow" w:hAnsi="Arial Narrow"/>
                <w:b/>
                <w:vertAlign w:val="superscript"/>
              </w:rPr>
              <w:t>a</w:t>
            </w:r>
            <w:proofErr w:type="spellEnd"/>
          </w:p>
        </w:tc>
        <w:tc>
          <w:tcPr>
            <w:tcW w:w="1620" w:type="dxa"/>
            <w:vAlign w:val="center"/>
          </w:tcPr>
          <w:p w:rsidRPr="00371344" w:rsidR="00B029CD" w:rsidP="00633A01" w:rsidRDefault="00B029CD" w14:paraId="30317695" w14:textId="77777777">
            <w:pPr>
              <w:jc w:val="center"/>
              <w:rPr>
                <w:rFonts w:ascii="Arial Narrow" w:hAnsi="Arial Narrow"/>
                <w:b/>
              </w:rPr>
            </w:pPr>
            <w:r w:rsidRPr="00371344">
              <w:rPr>
                <w:rFonts w:ascii="Arial Narrow" w:hAnsi="Arial Narrow"/>
                <w:b/>
              </w:rPr>
              <w:t xml:space="preserve">LIKELIHOOD OF </w:t>
            </w:r>
            <w:proofErr w:type="spellStart"/>
            <w:r w:rsidRPr="00371344">
              <w:rPr>
                <w:rFonts w:ascii="Arial Narrow" w:hAnsi="Arial Narrow"/>
                <w:b/>
              </w:rPr>
              <w:t>CONSEQUENCE</w:t>
            </w:r>
            <w:r w:rsidRPr="00371344">
              <w:rPr>
                <w:rFonts w:ascii="Arial Narrow" w:hAnsi="Arial Narrow"/>
                <w:b/>
                <w:vertAlign w:val="superscript"/>
              </w:rPr>
              <w:t>b</w:t>
            </w:r>
            <w:proofErr w:type="spellEnd"/>
          </w:p>
        </w:tc>
        <w:tc>
          <w:tcPr>
            <w:tcW w:w="1080" w:type="dxa"/>
            <w:vAlign w:val="center"/>
          </w:tcPr>
          <w:p w:rsidRPr="00371344" w:rsidR="00B029CD" w:rsidP="00633A01" w:rsidRDefault="00B029CD" w14:paraId="749EFA48" w14:textId="77777777">
            <w:pPr>
              <w:jc w:val="center"/>
              <w:rPr>
                <w:rFonts w:ascii="Arial Narrow" w:hAnsi="Arial Narrow"/>
                <w:b/>
              </w:rPr>
            </w:pPr>
            <w:r w:rsidRPr="00371344">
              <w:rPr>
                <w:rFonts w:ascii="Arial Narrow" w:hAnsi="Arial Narrow"/>
                <w:b/>
              </w:rPr>
              <w:t xml:space="preserve">LEVEL OF </w:t>
            </w:r>
            <w:proofErr w:type="spellStart"/>
            <w:r w:rsidRPr="00371344">
              <w:rPr>
                <w:rFonts w:ascii="Arial Narrow" w:hAnsi="Arial Narrow"/>
                <w:b/>
              </w:rPr>
              <w:t>RISK</w:t>
            </w:r>
            <w:r w:rsidRPr="00371344">
              <w:rPr>
                <w:rFonts w:ascii="Arial Narrow" w:hAnsi="Arial Narrow"/>
                <w:b/>
                <w:vertAlign w:val="superscript"/>
              </w:rPr>
              <w:t>c</w:t>
            </w:r>
            <w:proofErr w:type="spellEnd"/>
          </w:p>
        </w:tc>
      </w:tr>
      <w:tr w:rsidR="00B029CD" w:rsidTr="00633A01" w14:paraId="3729E227" w14:textId="77777777">
        <w:trPr>
          <w:trHeight w:val="468"/>
        </w:trPr>
        <w:tc>
          <w:tcPr>
            <w:tcW w:w="985" w:type="dxa"/>
          </w:tcPr>
          <w:p w:rsidRPr="00371344" w:rsidR="00B029CD" w:rsidDel="00862A35" w:rsidP="00633A01" w:rsidRDefault="00B029CD" w14:paraId="6FA96C8B" w14:textId="77777777">
            <w:pPr>
              <w:jc w:val="center"/>
              <w:rPr>
                <w:rFonts w:ascii="Arial Narrow" w:hAnsi="Arial Narrow"/>
              </w:rPr>
            </w:pPr>
            <w:r>
              <w:rPr>
                <w:rFonts w:ascii="Arial Narrow" w:hAnsi="Arial Narrow"/>
              </w:rPr>
              <w:t>1</w:t>
            </w:r>
          </w:p>
        </w:tc>
        <w:tc>
          <w:tcPr>
            <w:tcW w:w="1620" w:type="dxa"/>
          </w:tcPr>
          <w:p w:rsidRPr="00371344" w:rsidR="00B029CD" w:rsidP="00633A01" w:rsidRDefault="00B029CD" w14:paraId="51B60755" w14:textId="77777777">
            <w:pPr>
              <w:rPr>
                <w:rFonts w:ascii="Arial Narrow" w:hAnsi="Arial Narrow"/>
              </w:rPr>
            </w:pPr>
          </w:p>
        </w:tc>
        <w:tc>
          <w:tcPr>
            <w:tcW w:w="2430" w:type="dxa"/>
          </w:tcPr>
          <w:p w:rsidRPr="00371344" w:rsidR="00B029CD" w:rsidP="00633A01" w:rsidRDefault="00B029CD" w14:paraId="4F442504" w14:textId="77777777">
            <w:pPr>
              <w:rPr>
                <w:rFonts w:ascii="Arial Narrow" w:hAnsi="Arial Narrow"/>
              </w:rPr>
            </w:pPr>
          </w:p>
        </w:tc>
        <w:tc>
          <w:tcPr>
            <w:tcW w:w="1620" w:type="dxa"/>
          </w:tcPr>
          <w:p w:rsidRPr="00371344" w:rsidR="00B029CD" w:rsidP="00633A01" w:rsidRDefault="00B029CD" w14:paraId="044CDBD4" w14:textId="77777777">
            <w:pPr>
              <w:rPr>
                <w:rFonts w:ascii="Arial Narrow" w:hAnsi="Arial Narrow"/>
              </w:rPr>
            </w:pPr>
          </w:p>
        </w:tc>
        <w:tc>
          <w:tcPr>
            <w:tcW w:w="1620" w:type="dxa"/>
          </w:tcPr>
          <w:p w:rsidRPr="00371344" w:rsidR="00B029CD" w:rsidP="00633A01" w:rsidRDefault="00B029CD" w14:paraId="139A1189" w14:textId="77777777">
            <w:pPr>
              <w:rPr>
                <w:rFonts w:ascii="Arial Narrow" w:hAnsi="Arial Narrow"/>
              </w:rPr>
            </w:pPr>
          </w:p>
        </w:tc>
        <w:tc>
          <w:tcPr>
            <w:tcW w:w="1080" w:type="dxa"/>
          </w:tcPr>
          <w:p w:rsidRPr="00371344" w:rsidR="00B029CD" w:rsidP="00633A01" w:rsidRDefault="00B029CD" w14:paraId="189F6D1E" w14:textId="77777777">
            <w:pPr>
              <w:rPr>
                <w:rFonts w:ascii="Arial Narrow" w:hAnsi="Arial Narrow"/>
              </w:rPr>
            </w:pPr>
          </w:p>
        </w:tc>
      </w:tr>
      <w:tr w:rsidR="00B029CD" w:rsidTr="00633A01" w14:paraId="78C394A4" w14:textId="77777777">
        <w:trPr>
          <w:trHeight w:val="233"/>
        </w:trPr>
        <w:tc>
          <w:tcPr>
            <w:tcW w:w="985" w:type="dxa"/>
          </w:tcPr>
          <w:p w:rsidRPr="00371344" w:rsidR="00B029CD" w:rsidDel="00EC102B" w:rsidP="00633A01" w:rsidRDefault="00B029CD" w14:paraId="5CD5CC3B" w14:textId="77777777">
            <w:pPr>
              <w:jc w:val="center"/>
              <w:rPr>
                <w:rFonts w:ascii="Arial Narrow" w:hAnsi="Arial Narrow"/>
              </w:rPr>
            </w:pPr>
            <w:r>
              <w:rPr>
                <w:rFonts w:ascii="Arial Narrow" w:hAnsi="Arial Narrow"/>
              </w:rPr>
              <w:t>2</w:t>
            </w:r>
          </w:p>
        </w:tc>
        <w:tc>
          <w:tcPr>
            <w:tcW w:w="1620" w:type="dxa"/>
          </w:tcPr>
          <w:p w:rsidRPr="00371344" w:rsidR="00B029CD" w:rsidP="00633A01" w:rsidRDefault="00B029CD" w14:paraId="1108DA03" w14:textId="77777777">
            <w:pPr>
              <w:rPr>
                <w:rFonts w:ascii="Arial Narrow" w:hAnsi="Arial Narrow"/>
              </w:rPr>
            </w:pPr>
          </w:p>
        </w:tc>
        <w:tc>
          <w:tcPr>
            <w:tcW w:w="2430" w:type="dxa"/>
          </w:tcPr>
          <w:p w:rsidRPr="00371344" w:rsidR="00B029CD" w:rsidP="00633A01" w:rsidRDefault="00B029CD" w14:paraId="1BA0721E" w14:textId="77777777">
            <w:pPr>
              <w:rPr>
                <w:rFonts w:ascii="Arial Narrow" w:hAnsi="Arial Narrow"/>
              </w:rPr>
            </w:pPr>
          </w:p>
        </w:tc>
        <w:tc>
          <w:tcPr>
            <w:tcW w:w="1620" w:type="dxa"/>
          </w:tcPr>
          <w:p w:rsidRPr="00371344" w:rsidR="00B029CD" w:rsidP="00633A01" w:rsidRDefault="00B029CD" w14:paraId="7546B83F" w14:textId="77777777">
            <w:pPr>
              <w:rPr>
                <w:rFonts w:ascii="Arial Narrow" w:hAnsi="Arial Narrow"/>
              </w:rPr>
            </w:pPr>
          </w:p>
        </w:tc>
        <w:tc>
          <w:tcPr>
            <w:tcW w:w="1620" w:type="dxa"/>
          </w:tcPr>
          <w:p w:rsidRPr="00371344" w:rsidR="00B029CD" w:rsidP="00633A01" w:rsidRDefault="00B029CD" w14:paraId="35173070" w14:textId="77777777">
            <w:pPr>
              <w:rPr>
                <w:rFonts w:ascii="Arial Narrow" w:hAnsi="Arial Narrow"/>
              </w:rPr>
            </w:pPr>
          </w:p>
        </w:tc>
        <w:tc>
          <w:tcPr>
            <w:tcW w:w="1080" w:type="dxa"/>
          </w:tcPr>
          <w:p w:rsidRPr="00371344" w:rsidR="00B029CD" w:rsidP="00633A01" w:rsidRDefault="00B029CD" w14:paraId="55AA13B9" w14:textId="77777777">
            <w:pPr>
              <w:rPr>
                <w:rFonts w:ascii="Arial Narrow" w:hAnsi="Arial Narrow"/>
              </w:rPr>
            </w:pPr>
          </w:p>
        </w:tc>
      </w:tr>
      <w:tr w:rsidR="00B029CD" w:rsidTr="00633A01" w14:paraId="5A4A213F" w14:textId="77777777">
        <w:trPr>
          <w:trHeight w:val="233"/>
        </w:trPr>
        <w:tc>
          <w:tcPr>
            <w:tcW w:w="985" w:type="dxa"/>
          </w:tcPr>
          <w:p w:rsidRPr="00371344" w:rsidR="00B029CD" w:rsidDel="00EC102B" w:rsidP="00633A01" w:rsidRDefault="00B029CD" w14:paraId="022A6220" w14:textId="77777777">
            <w:pPr>
              <w:jc w:val="center"/>
              <w:rPr>
                <w:rFonts w:ascii="Arial Narrow" w:hAnsi="Arial Narrow"/>
              </w:rPr>
            </w:pPr>
            <w:r>
              <w:rPr>
                <w:rFonts w:ascii="Arial Narrow" w:hAnsi="Arial Narrow"/>
              </w:rPr>
              <w:t>3</w:t>
            </w:r>
          </w:p>
        </w:tc>
        <w:tc>
          <w:tcPr>
            <w:tcW w:w="1620" w:type="dxa"/>
          </w:tcPr>
          <w:p w:rsidRPr="00371344" w:rsidR="00B029CD" w:rsidP="00633A01" w:rsidRDefault="00B029CD" w14:paraId="2F03138F" w14:textId="77777777">
            <w:pPr>
              <w:rPr>
                <w:rFonts w:ascii="Arial Narrow" w:hAnsi="Arial Narrow"/>
              </w:rPr>
            </w:pPr>
          </w:p>
        </w:tc>
        <w:tc>
          <w:tcPr>
            <w:tcW w:w="2430" w:type="dxa"/>
          </w:tcPr>
          <w:p w:rsidRPr="00371344" w:rsidR="00B029CD" w:rsidP="00633A01" w:rsidRDefault="00B029CD" w14:paraId="241215B1" w14:textId="77777777">
            <w:pPr>
              <w:rPr>
                <w:rFonts w:ascii="Arial Narrow" w:hAnsi="Arial Narrow"/>
              </w:rPr>
            </w:pPr>
          </w:p>
        </w:tc>
        <w:tc>
          <w:tcPr>
            <w:tcW w:w="1620" w:type="dxa"/>
          </w:tcPr>
          <w:p w:rsidRPr="00371344" w:rsidR="00B029CD" w:rsidP="00633A01" w:rsidRDefault="00B029CD" w14:paraId="64D6EF61" w14:textId="77777777">
            <w:pPr>
              <w:rPr>
                <w:rFonts w:ascii="Arial Narrow" w:hAnsi="Arial Narrow"/>
              </w:rPr>
            </w:pPr>
          </w:p>
        </w:tc>
        <w:tc>
          <w:tcPr>
            <w:tcW w:w="1620" w:type="dxa"/>
          </w:tcPr>
          <w:p w:rsidRPr="00371344" w:rsidR="00B029CD" w:rsidP="00633A01" w:rsidRDefault="00B029CD" w14:paraId="24AA5267" w14:textId="77777777">
            <w:pPr>
              <w:rPr>
                <w:rFonts w:ascii="Arial Narrow" w:hAnsi="Arial Narrow"/>
              </w:rPr>
            </w:pPr>
          </w:p>
        </w:tc>
        <w:tc>
          <w:tcPr>
            <w:tcW w:w="1080" w:type="dxa"/>
          </w:tcPr>
          <w:p w:rsidRPr="00371344" w:rsidR="00B029CD" w:rsidP="00633A01" w:rsidRDefault="00B029CD" w14:paraId="3527FE0E" w14:textId="77777777">
            <w:pPr>
              <w:rPr>
                <w:rFonts w:ascii="Arial Narrow" w:hAnsi="Arial Narrow"/>
              </w:rPr>
            </w:pPr>
          </w:p>
        </w:tc>
      </w:tr>
      <w:tr w:rsidR="00B029CD" w:rsidTr="00633A01" w14:paraId="0CF5966E" w14:textId="77777777">
        <w:trPr>
          <w:trHeight w:val="233"/>
        </w:trPr>
        <w:tc>
          <w:tcPr>
            <w:tcW w:w="985" w:type="dxa"/>
          </w:tcPr>
          <w:p w:rsidRPr="00371344" w:rsidR="00B029CD" w:rsidDel="00EC102B" w:rsidP="00633A01" w:rsidRDefault="00B029CD" w14:paraId="68EA56A2" w14:textId="77777777">
            <w:pPr>
              <w:jc w:val="center"/>
              <w:rPr>
                <w:rFonts w:ascii="Arial Narrow" w:hAnsi="Arial Narrow"/>
              </w:rPr>
            </w:pPr>
            <w:r>
              <w:rPr>
                <w:rFonts w:ascii="Arial Narrow" w:hAnsi="Arial Narrow"/>
              </w:rPr>
              <w:t>4</w:t>
            </w:r>
          </w:p>
        </w:tc>
        <w:tc>
          <w:tcPr>
            <w:tcW w:w="1620" w:type="dxa"/>
          </w:tcPr>
          <w:p w:rsidRPr="00371344" w:rsidR="00B029CD" w:rsidP="00633A01" w:rsidRDefault="00B029CD" w14:paraId="010A8283" w14:textId="77777777">
            <w:pPr>
              <w:rPr>
                <w:rFonts w:ascii="Arial Narrow" w:hAnsi="Arial Narrow"/>
              </w:rPr>
            </w:pPr>
          </w:p>
        </w:tc>
        <w:tc>
          <w:tcPr>
            <w:tcW w:w="2430" w:type="dxa"/>
          </w:tcPr>
          <w:p w:rsidRPr="00371344" w:rsidR="00B029CD" w:rsidP="00633A01" w:rsidRDefault="00B029CD" w14:paraId="0B3D8029" w14:textId="77777777">
            <w:pPr>
              <w:rPr>
                <w:rFonts w:ascii="Arial Narrow" w:hAnsi="Arial Narrow"/>
              </w:rPr>
            </w:pPr>
          </w:p>
        </w:tc>
        <w:tc>
          <w:tcPr>
            <w:tcW w:w="1620" w:type="dxa"/>
          </w:tcPr>
          <w:p w:rsidRPr="00371344" w:rsidR="00B029CD" w:rsidP="00633A01" w:rsidRDefault="00B029CD" w14:paraId="516A4A95" w14:textId="77777777">
            <w:pPr>
              <w:rPr>
                <w:rFonts w:ascii="Arial Narrow" w:hAnsi="Arial Narrow"/>
              </w:rPr>
            </w:pPr>
          </w:p>
        </w:tc>
        <w:tc>
          <w:tcPr>
            <w:tcW w:w="1620" w:type="dxa"/>
          </w:tcPr>
          <w:p w:rsidRPr="00371344" w:rsidR="00B029CD" w:rsidP="00633A01" w:rsidRDefault="00B029CD" w14:paraId="75BC297A" w14:textId="77777777">
            <w:pPr>
              <w:rPr>
                <w:rFonts w:ascii="Arial Narrow" w:hAnsi="Arial Narrow"/>
              </w:rPr>
            </w:pPr>
          </w:p>
        </w:tc>
        <w:tc>
          <w:tcPr>
            <w:tcW w:w="1080" w:type="dxa"/>
          </w:tcPr>
          <w:p w:rsidRPr="00371344" w:rsidR="00B029CD" w:rsidP="00633A01" w:rsidRDefault="00B029CD" w14:paraId="4E9032B1" w14:textId="77777777">
            <w:pPr>
              <w:rPr>
                <w:rFonts w:ascii="Arial Narrow" w:hAnsi="Arial Narrow"/>
              </w:rPr>
            </w:pPr>
          </w:p>
        </w:tc>
      </w:tr>
      <w:tr w:rsidR="00B029CD" w:rsidTr="00633A01" w14:paraId="1BC6257E" w14:textId="77777777">
        <w:trPr>
          <w:trHeight w:val="233"/>
        </w:trPr>
        <w:tc>
          <w:tcPr>
            <w:tcW w:w="985" w:type="dxa"/>
          </w:tcPr>
          <w:p w:rsidRPr="00371344" w:rsidR="00B029CD" w:rsidDel="00EC102B" w:rsidP="00633A01" w:rsidRDefault="00B029CD" w14:paraId="4498C38A" w14:textId="77777777">
            <w:pPr>
              <w:jc w:val="center"/>
              <w:rPr>
                <w:rFonts w:ascii="Arial Narrow" w:hAnsi="Arial Narrow"/>
              </w:rPr>
            </w:pPr>
            <w:r>
              <w:rPr>
                <w:rFonts w:ascii="Arial Narrow" w:hAnsi="Arial Narrow"/>
              </w:rPr>
              <w:t>5</w:t>
            </w:r>
          </w:p>
        </w:tc>
        <w:tc>
          <w:tcPr>
            <w:tcW w:w="1620" w:type="dxa"/>
          </w:tcPr>
          <w:p w:rsidRPr="00371344" w:rsidR="00B029CD" w:rsidP="00633A01" w:rsidRDefault="00B029CD" w14:paraId="33926D36" w14:textId="77777777">
            <w:pPr>
              <w:rPr>
                <w:rFonts w:ascii="Arial Narrow" w:hAnsi="Arial Narrow"/>
              </w:rPr>
            </w:pPr>
          </w:p>
        </w:tc>
        <w:tc>
          <w:tcPr>
            <w:tcW w:w="2430" w:type="dxa"/>
          </w:tcPr>
          <w:p w:rsidRPr="00371344" w:rsidR="00B029CD" w:rsidP="00633A01" w:rsidRDefault="00B029CD" w14:paraId="13746F8F" w14:textId="77777777">
            <w:pPr>
              <w:rPr>
                <w:rFonts w:ascii="Arial Narrow" w:hAnsi="Arial Narrow"/>
              </w:rPr>
            </w:pPr>
          </w:p>
        </w:tc>
        <w:tc>
          <w:tcPr>
            <w:tcW w:w="1620" w:type="dxa"/>
          </w:tcPr>
          <w:p w:rsidRPr="00371344" w:rsidR="00B029CD" w:rsidP="00633A01" w:rsidRDefault="00B029CD" w14:paraId="74E88A9A" w14:textId="77777777">
            <w:pPr>
              <w:rPr>
                <w:rFonts w:ascii="Arial Narrow" w:hAnsi="Arial Narrow"/>
              </w:rPr>
            </w:pPr>
          </w:p>
        </w:tc>
        <w:tc>
          <w:tcPr>
            <w:tcW w:w="1620" w:type="dxa"/>
          </w:tcPr>
          <w:p w:rsidRPr="00371344" w:rsidR="00B029CD" w:rsidP="00633A01" w:rsidRDefault="00B029CD" w14:paraId="181A24FE" w14:textId="77777777">
            <w:pPr>
              <w:rPr>
                <w:rFonts w:ascii="Arial Narrow" w:hAnsi="Arial Narrow"/>
              </w:rPr>
            </w:pPr>
          </w:p>
        </w:tc>
        <w:tc>
          <w:tcPr>
            <w:tcW w:w="1080" w:type="dxa"/>
          </w:tcPr>
          <w:p w:rsidRPr="00371344" w:rsidR="00B029CD" w:rsidP="00633A01" w:rsidRDefault="00B029CD" w14:paraId="3E09DF3E" w14:textId="77777777">
            <w:pPr>
              <w:rPr>
                <w:rFonts w:ascii="Arial Narrow" w:hAnsi="Arial Narrow"/>
              </w:rPr>
            </w:pPr>
          </w:p>
        </w:tc>
      </w:tr>
      <w:tr w:rsidR="00B029CD" w:rsidTr="00633A01" w14:paraId="064F37F6" w14:textId="77777777">
        <w:trPr>
          <w:trHeight w:val="245"/>
        </w:trPr>
        <w:tc>
          <w:tcPr>
            <w:tcW w:w="985" w:type="dxa"/>
          </w:tcPr>
          <w:p w:rsidRPr="00371344" w:rsidR="00B029CD" w:rsidP="00633A01" w:rsidRDefault="00B029CD" w14:paraId="1B990FB1" w14:textId="77777777">
            <w:pPr>
              <w:jc w:val="center"/>
              <w:rPr>
                <w:rFonts w:ascii="Arial Narrow" w:hAnsi="Arial Narrow"/>
              </w:rPr>
            </w:pPr>
            <w:r>
              <w:rPr>
                <w:rFonts w:ascii="Arial Narrow" w:hAnsi="Arial Narrow"/>
              </w:rPr>
              <w:t>6</w:t>
            </w:r>
          </w:p>
        </w:tc>
        <w:tc>
          <w:tcPr>
            <w:tcW w:w="1620" w:type="dxa"/>
          </w:tcPr>
          <w:p w:rsidRPr="00371344" w:rsidR="00B029CD" w:rsidP="00633A01" w:rsidRDefault="00B029CD" w14:paraId="59FBC6A0" w14:textId="77777777">
            <w:pPr>
              <w:rPr>
                <w:rFonts w:ascii="Arial Narrow" w:hAnsi="Arial Narrow"/>
              </w:rPr>
            </w:pPr>
          </w:p>
        </w:tc>
        <w:tc>
          <w:tcPr>
            <w:tcW w:w="2430" w:type="dxa"/>
          </w:tcPr>
          <w:p w:rsidRPr="00371344" w:rsidR="00B029CD" w:rsidP="00633A01" w:rsidRDefault="00B029CD" w14:paraId="2AFFD359" w14:textId="77777777">
            <w:pPr>
              <w:rPr>
                <w:rFonts w:ascii="Arial Narrow" w:hAnsi="Arial Narrow"/>
              </w:rPr>
            </w:pPr>
          </w:p>
        </w:tc>
        <w:tc>
          <w:tcPr>
            <w:tcW w:w="1620" w:type="dxa"/>
          </w:tcPr>
          <w:p w:rsidRPr="00371344" w:rsidR="00B029CD" w:rsidP="00633A01" w:rsidRDefault="00B029CD" w14:paraId="335BD466" w14:textId="77777777">
            <w:pPr>
              <w:rPr>
                <w:rFonts w:ascii="Arial Narrow" w:hAnsi="Arial Narrow"/>
              </w:rPr>
            </w:pPr>
          </w:p>
        </w:tc>
        <w:tc>
          <w:tcPr>
            <w:tcW w:w="1620" w:type="dxa"/>
          </w:tcPr>
          <w:p w:rsidRPr="00371344" w:rsidR="00B029CD" w:rsidP="00633A01" w:rsidRDefault="00B029CD" w14:paraId="64F02970" w14:textId="77777777">
            <w:pPr>
              <w:rPr>
                <w:rFonts w:ascii="Arial Narrow" w:hAnsi="Arial Narrow"/>
              </w:rPr>
            </w:pPr>
          </w:p>
        </w:tc>
        <w:tc>
          <w:tcPr>
            <w:tcW w:w="1080" w:type="dxa"/>
          </w:tcPr>
          <w:p w:rsidRPr="00371344" w:rsidR="00B029CD" w:rsidP="00633A01" w:rsidRDefault="00B029CD" w14:paraId="6C72AC77" w14:textId="77777777">
            <w:pPr>
              <w:rPr>
                <w:rFonts w:ascii="Arial Narrow" w:hAnsi="Arial Narrow"/>
              </w:rPr>
            </w:pPr>
          </w:p>
        </w:tc>
      </w:tr>
    </w:tbl>
    <w:p w:rsidRPr="00955940" w:rsidR="00B029CD" w:rsidP="00B029CD" w:rsidRDefault="00B029CD" w14:paraId="28228D0B" w14:textId="24073D8F">
      <w:pPr>
        <w:spacing w:before="120"/>
      </w:pPr>
      <w:r w:rsidRPr="00955940">
        <w:rPr>
          <w:vertAlign w:val="superscript"/>
        </w:rPr>
        <w:t>a</w:t>
      </w:r>
      <w:r w:rsidRPr="00955940">
        <w:t xml:space="preserve">  See Appendix B, Section B2 of the </w:t>
      </w:r>
      <w:r w:rsidRPr="00955940">
        <w:rPr>
          <w:i/>
          <w:iCs/>
        </w:rPr>
        <w:t xml:space="preserve">Guide to the Standard for </w:t>
      </w:r>
      <w:r w:rsidR="008E2C33">
        <w:rPr>
          <w:i/>
          <w:iCs/>
        </w:rPr>
        <w:t xml:space="preserve">Documented </w:t>
      </w:r>
      <w:r w:rsidRPr="00955940">
        <w:rPr>
          <w:i/>
          <w:iCs/>
        </w:rPr>
        <w:t>Independent Review of High-Risk Professional Activities or Work</w:t>
      </w:r>
      <w:r w:rsidRPr="00955940">
        <w:t xml:space="preserve"> (</w:t>
      </w:r>
      <w:r w:rsidRPr="00955940">
        <w:rPr>
          <w:i/>
          <w:iCs/>
        </w:rPr>
        <w:t>Guide</w:t>
      </w:r>
      <w:r w:rsidRPr="00955940">
        <w:t>), and Table D of this Risk Assessment.</w:t>
      </w:r>
    </w:p>
    <w:p w:rsidRPr="00955940" w:rsidR="00B029CD" w:rsidP="00B029CD" w:rsidRDefault="00B029CD" w14:paraId="5089AD12" w14:textId="77777777">
      <w:r w:rsidRPr="00955940">
        <w:rPr>
          <w:vertAlign w:val="superscript"/>
        </w:rPr>
        <w:t>b</w:t>
      </w:r>
      <w:r w:rsidRPr="00955940">
        <w:t xml:space="preserve">  See Appendix B, Section B3 of the </w:t>
      </w:r>
      <w:r w:rsidRPr="00955940">
        <w:rPr>
          <w:i/>
          <w:iCs/>
        </w:rPr>
        <w:t>Guide</w:t>
      </w:r>
      <w:r w:rsidRPr="00955940">
        <w:t xml:space="preserve"> and Table D of this Risk Assessment.</w:t>
      </w:r>
    </w:p>
    <w:p w:rsidRPr="00955940" w:rsidR="00B029CD" w:rsidP="00B029CD" w:rsidRDefault="00B029CD" w14:paraId="4CC16FB8" w14:textId="77777777">
      <w:pPr>
        <w:rPr>
          <w:rFonts w:ascii="Arial Narrow" w:hAnsi="Arial Narrow"/>
        </w:rPr>
      </w:pPr>
      <w:r w:rsidRPr="00955940">
        <w:rPr>
          <w:vertAlign w:val="superscript"/>
        </w:rPr>
        <w:t>c</w:t>
      </w:r>
      <w:r w:rsidRPr="00955940">
        <w:t xml:space="preserve">  See Appendix B, Section B4 of the </w:t>
      </w:r>
      <w:r w:rsidRPr="00955940">
        <w:rPr>
          <w:i/>
          <w:iCs/>
        </w:rPr>
        <w:t>Guide</w:t>
      </w:r>
      <w:r w:rsidRPr="00955940">
        <w:t xml:space="preserve"> and Table D of this Risk Assessment</w:t>
      </w:r>
      <w:r w:rsidRPr="00955940">
        <w:rPr>
          <w:rFonts w:ascii="Arial Narrow" w:hAnsi="Arial Narrow"/>
        </w:rPr>
        <w:t>.</w:t>
      </w:r>
    </w:p>
    <w:p w:rsidRPr="00955940" w:rsidR="00B029CD" w:rsidP="00B029CD" w:rsidRDefault="00B029CD" w14:paraId="33E7BA10" w14:textId="77777777">
      <w:pPr>
        <w:spacing w:before="120" w:after="120"/>
        <w:rPr>
          <w:b/>
          <w:sz w:val="20"/>
          <w:szCs w:val="20"/>
        </w:rPr>
      </w:pPr>
      <w:r w:rsidRPr="00955940">
        <w:rPr>
          <w:b/>
          <w:sz w:val="20"/>
          <w:szCs w:val="20"/>
        </w:rPr>
        <w:t>Table D: Individual Hazard and Overall Risk Assessment</w:t>
      </w:r>
    </w:p>
    <w:tbl>
      <w:tblPr>
        <w:tblStyle w:val="EngGeoBCTableStyle"/>
        <w:tblW w:w="9635" w:type="dxa"/>
        <w:tblLayout w:type="fixed"/>
        <w:tblLook w:val="0600" w:firstRow="0" w:lastRow="0" w:firstColumn="0" w:lastColumn="0" w:noHBand="1" w:noVBand="1"/>
      </w:tblPr>
      <w:tblGrid>
        <w:gridCol w:w="2830"/>
        <w:gridCol w:w="1361"/>
        <w:gridCol w:w="1361"/>
        <w:gridCol w:w="1361"/>
        <w:gridCol w:w="1361"/>
        <w:gridCol w:w="1361"/>
      </w:tblGrid>
      <w:tr w:rsidRPr="00955940" w:rsidR="00B029CD" w:rsidTr="00633A01" w14:paraId="4F3E3A7A" w14:textId="77777777">
        <w:tc>
          <w:tcPr>
            <w:tcW w:w="9635" w:type="dxa"/>
            <w:gridSpan w:val="6"/>
          </w:tcPr>
          <w:p w:rsidRPr="00955940" w:rsidR="00B029CD" w:rsidP="00633A01" w:rsidRDefault="00B029CD" w14:paraId="5BD9D7F2" w14:textId="77777777">
            <w:pPr>
              <w:jc w:val="center"/>
              <w:rPr>
                <w:b/>
                <w:sz w:val="20"/>
                <w:szCs w:val="20"/>
              </w:rPr>
            </w:pPr>
            <w:r w:rsidRPr="00955940">
              <w:rPr>
                <w:b/>
                <w:sz w:val="20"/>
                <w:szCs w:val="20"/>
              </w:rPr>
              <w:t xml:space="preserve">INDIVIDUAL HAZARD AND OVERALL RISK ASSESSMENT </w:t>
            </w:r>
          </w:p>
        </w:tc>
      </w:tr>
      <w:tr w:rsidRPr="00955940" w:rsidR="00B029CD" w:rsidTr="00633A01" w14:paraId="53E7E9E7" w14:textId="77777777">
        <w:tc>
          <w:tcPr>
            <w:tcW w:w="2830" w:type="dxa"/>
          </w:tcPr>
          <w:p w:rsidRPr="00955940" w:rsidR="00B029CD" w:rsidP="00633A01" w:rsidRDefault="00B029CD" w14:paraId="215632D0" w14:textId="77777777">
            <w:pPr>
              <w:rPr>
                <w:sz w:val="20"/>
                <w:szCs w:val="20"/>
              </w:rPr>
            </w:pPr>
            <w:r w:rsidRPr="00955940">
              <w:rPr>
                <w:sz w:val="20"/>
                <w:szCs w:val="20"/>
              </w:rPr>
              <w:t xml:space="preserve">Severity of </w:t>
            </w:r>
            <w:proofErr w:type="spellStart"/>
            <w:r w:rsidRPr="00955940">
              <w:rPr>
                <w:sz w:val="20"/>
                <w:szCs w:val="20"/>
              </w:rPr>
              <w:t>Consequence</w:t>
            </w:r>
            <w:r w:rsidRPr="00955940">
              <w:rPr>
                <w:sz w:val="20"/>
                <w:szCs w:val="20"/>
                <w:vertAlign w:val="superscript"/>
              </w:rPr>
              <w:t>a</w:t>
            </w:r>
            <w:proofErr w:type="spellEnd"/>
          </w:p>
        </w:tc>
        <w:tc>
          <w:tcPr>
            <w:tcW w:w="1361" w:type="dxa"/>
          </w:tcPr>
          <w:p w:rsidRPr="00955940" w:rsidR="00B029CD" w:rsidP="00633A01" w:rsidRDefault="00B029CD" w14:paraId="02E81CE6" w14:textId="77777777">
            <w:pPr>
              <w:jc w:val="center"/>
              <w:rPr>
                <w:sz w:val="20"/>
                <w:szCs w:val="20"/>
              </w:rPr>
            </w:pPr>
            <w:r w:rsidRPr="00955940">
              <w:rPr>
                <w:sz w:val="20"/>
                <w:szCs w:val="20"/>
              </w:rPr>
              <w:t>Insignificant</w:t>
            </w:r>
          </w:p>
        </w:tc>
        <w:tc>
          <w:tcPr>
            <w:tcW w:w="1361" w:type="dxa"/>
          </w:tcPr>
          <w:p w:rsidRPr="00955940" w:rsidR="00B029CD" w:rsidP="00633A01" w:rsidRDefault="00B029CD" w14:paraId="1DA95409" w14:textId="77777777">
            <w:pPr>
              <w:jc w:val="center"/>
              <w:rPr>
                <w:sz w:val="20"/>
                <w:szCs w:val="20"/>
              </w:rPr>
            </w:pPr>
            <w:r w:rsidRPr="00955940">
              <w:rPr>
                <w:sz w:val="20"/>
                <w:szCs w:val="20"/>
              </w:rPr>
              <w:t>Minor</w:t>
            </w:r>
          </w:p>
        </w:tc>
        <w:tc>
          <w:tcPr>
            <w:tcW w:w="1361" w:type="dxa"/>
          </w:tcPr>
          <w:p w:rsidRPr="00955940" w:rsidR="00B029CD" w:rsidP="00633A01" w:rsidRDefault="00B029CD" w14:paraId="0409A4C2" w14:textId="77777777">
            <w:pPr>
              <w:jc w:val="center"/>
              <w:rPr>
                <w:sz w:val="20"/>
                <w:szCs w:val="20"/>
              </w:rPr>
            </w:pPr>
            <w:r w:rsidRPr="00955940">
              <w:rPr>
                <w:sz w:val="20"/>
                <w:szCs w:val="20"/>
              </w:rPr>
              <w:t>Moderate</w:t>
            </w:r>
          </w:p>
        </w:tc>
        <w:tc>
          <w:tcPr>
            <w:tcW w:w="1361" w:type="dxa"/>
          </w:tcPr>
          <w:p w:rsidRPr="00955940" w:rsidR="00B029CD" w:rsidP="00633A01" w:rsidRDefault="00B029CD" w14:paraId="01025589" w14:textId="77777777">
            <w:pPr>
              <w:jc w:val="center"/>
              <w:rPr>
                <w:sz w:val="20"/>
                <w:szCs w:val="20"/>
              </w:rPr>
            </w:pPr>
            <w:r w:rsidRPr="00955940">
              <w:rPr>
                <w:sz w:val="20"/>
                <w:szCs w:val="20"/>
              </w:rPr>
              <w:t>Critical</w:t>
            </w:r>
          </w:p>
        </w:tc>
        <w:tc>
          <w:tcPr>
            <w:tcW w:w="1361" w:type="dxa"/>
          </w:tcPr>
          <w:p w:rsidRPr="00955940" w:rsidR="00B029CD" w:rsidP="00633A01" w:rsidRDefault="00B029CD" w14:paraId="51981EF1" w14:textId="77777777">
            <w:pPr>
              <w:jc w:val="center"/>
              <w:rPr>
                <w:sz w:val="20"/>
                <w:szCs w:val="20"/>
              </w:rPr>
            </w:pPr>
            <w:r w:rsidRPr="00955940">
              <w:rPr>
                <w:sz w:val="20"/>
                <w:szCs w:val="20"/>
              </w:rPr>
              <w:t>Catastrophic</w:t>
            </w:r>
          </w:p>
        </w:tc>
      </w:tr>
      <w:tr w:rsidRPr="00955940" w:rsidR="00B029CD" w:rsidTr="00633A01" w14:paraId="7DBE1697" w14:textId="77777777">
        <w:tc>
          <w:tcPr>
            <w:tcW w:w="2830" w:type="dxa"/>
          </w:tcPr>
          <w:p w:rsidRPr="00955940" w:rsidR="00B029CD" w:rsidP="00633A01" w:rsidRDefault="00B029CD" w14:paraId="03052CDF" w14:textId="77777777">
            <w:pPr>
              <w:rPr>
                <w:sz w:val="20"/>
                <w:szCs w:val="20"/>
              </w:rPr>
            </w:pPr>
            <w:r w:rsidRPr="00955940">
              <w:rPr>
                <w:sz w:val="20"/>
                <w:szCs w:val="20"/>
              </w:rPr>
              <w:t xml:space="preserve">Likelihood of </w:t>
            </w:r>
            <w:proofErr w:type="spellStart"/>
            <w:r w:rsidRPr="00955940">
              <w:rPr>
                <w:sz w:val="20"/>
                <w:szCs w:val="20"/>
              </w:rPr>
              <w:t>Consequence</w:t>
            </w:r>
            <w:r w:rsidRPr="00955940">
              <w:rPr>
                <w:sz w:val="20"/>
                <w:szCs w:val="20"/>
                <w:vertAlign w:val="superscript"/>
              </w:rPr>
              <w:t>a</w:t>
            </w:r>
            <w:proofErr w:type="spellEnd"/>
          </w:p>
        </w:tc>
        <w:tc>
          <w:tcPr>
            <w:tcW w:w="1361" w:type="dxa"/>
          </w:tcPr>
          <w:p w:rsidRPr="00955940" w:rsidR="00B029CD" w:rsidP="00633A01" w:rsidRDefault="00B029CD" w14:paraId="78971457" w14:textId="77777777">
            <w:pPr>
              <w:jc w:val="center"/>
              <w:rPr>
                <w:sz w:val="20"/>
                <w:szCs w:val="20"/>
              </w:rPr>
            </w:pPr>
            <w:r w:rsidRPr="00955940">
              <w:rPr>
                <w:sz w:val="20"/>
                <w:szCs w:val="20"/>
              </w:rPr>
              <w:t>Improbable</w:t>
            </w:r>
          </w:p>
        </w:tc>
        <w:tc>
          <w:tcPr>
            <w:tcW w:w="1361" w:type="dxa"/>
          </w:tcPr>
          <w:p w:rsidRPr="00955940" w:rsidR="00B029CD" w:rsidP="00633A01" w:rsidRDefault="00B029CD" w14:paraId="56F449B0" w14:textId="77777777">
            <w:pPr>
              <w:jc w:val="center"/>
              <w:rPr>
                <w:sz w:val="20"/>
                <w:szCs w:val="20"/>
              </w:rPr>
            </w:pPr>
            <w:r w:rsidRPr="00955940">
              <w:rPr>
                <w:sz w:val="20"/>
                <w:szCs w:val="20"/>
              </w:rPr>
              <w:t>Remote</w:t>
            </w:r>
          </w:p>
        </w:tc>
        <w:tc>
          <w:tcPr>
            <w:tcW w:w="1361" w:type="dxa"/>
          </w:tcPr>
          <w:p w:rsidRPr="00955940" w:rsidR="00B029CD" w:rsidP="00633A01" w:rsidRDefault="00B029CD" w14:paraId="74BBCE0F" w14:textId="77777777">
            <w:pPr>
              <w:jc w:val="center"/>
              <w:rPr>
                <w:sz w:val="20"/>
                <w:szCs w:val="20"/>
              </w:rPr>
            </w:pPr>
            <w:r w:rsidRPr="00955940">
              <w:rPr>
                <w:sz w:val="20"/>
                <w:szCs w:val="20"/>
              </w:rPr>
              <w:t>Occasional</w:t>
            </w:r>
          </w:p>
        </w:tc>
        <w:tc>
          <w:tcPr>
            <w:tcW w:w="1361" w:type="dxa"/>
          </w:tcPr>
          <w:p w:rsidRPr="00955940" w:rsidR="00B029CD" w:rsidP="00633A01" w:rsidRDefault="00B029CD" w14:paraId="63DD0F95" w14:textId="77777777">
            <w:pPr>
              <w:jc w:val="center"/>
              <w:rPr>
                <w:sz w:val="20"/>
                <w:szCs w:val="20"/>
              </w:rPr>
            </w:pPr>
            <w:r w:rsidRPr="00955940">
              <w:rPr>
                <w:sz w:val="20"/>
                <w:szCs w:val="20"/>
              </w:rPr>
              <w:t>Probable</w:t>
            </w:r>
          </w:p>
        </w:tc>
        <w:tc>
          <w:tcPr>
            <w:tcW w:w="1361" w:type="dxa"/>
          </w:tcPr>
          <w:p w:rsidRPr="00955940" w:rsidR="00B029CD" w:rsidP="00633A01" w:rsidRDefault="00B029CD" w14:paraId="32ABA3F7" w14:textId="77777777">
            <w:pPr>
              <w:jc w:val="center"/>
              <w:rPr>
                <w:sz w:val="20"/>
                <w:szCs w:val="20"/>
              </w:rPr>
            </w:pPr>
            <w:r w:rsidRPr="00955940">
              <w:rPr>
                <w:sz w:val="20"/>
                <w:szCs w:val="20"/>
              </w:rPr>
              <w:t>Frequent</w:t>
            </w:r>
          </w:p>
        </w:tc>
      </w:tr>
      <w:tr w:rsidRPr="00955940" w:rsidR="00B029CD" w:rsidTr="00633A01" w14:paraId="298D3A1C" w14:textId="77777777">
        <w:tc>
          <w:tcPr>
            <w:tcW w:w="2830" w:type="dxa"/>
          </w:tcPr>
          <w:p w:rsidRPr="00955940" w:rsidR="00B029CD" w:rsidP="00633A01" w:rsidRDefault="00B029CD" w14:paraId="00759339" w14:textId="77777777">
            <w:pPr>
              <w:rPr>
                <w:sz w:val="20"/>
                <w:szCs w:val="20"/>
              </w:rPr>
            </w:pPr>
            <w:r w:rsidRPr="00955940">
              <w:rPr>
                <w:sz w:val="20"/>
                <w:szCs w:val="20"/>
              </w:rPr>
              <w:t>Level of Risk</w:t>
            </w:r>
            <w:r w:rsidRPr="00955940">
              <w:rPr>
                <w:sz w:val="20"/>
                <w:szCs w:val="20"/>
                <w:vertAlign w:val="superscript"/>
              </w:rPr>
              <w:t>a</w:t>
            </w:r>
          </w:p>
        </w:tc>
        <w:tc>
          <w:tcPr>
            <w:tcW w:w="1361" w:type="dxa"/>
            <w:shd w:val="clear" w:color="auto" w:fill="92D050"/>
          </w:tcPr>
          <w:p w:rsidRPr="00955940" w:rsidR="00B029CD" w:rsidP="00633A01" w:rsidRDefault="00B029CD" w14:paraId="399DA8A1" w14:textId="77777777">
            <w:pPr>
              <w:jc w:val="center"/>
              <w:rPr>
                <w:sz w:val="20"/>
                <w:szCs w:val="20"/>
              </w:rPr>
            </w:pPr>
            <w:r w:rsidRPr="00955940">
              <w:rPr>
                <w:sz w:val="20"/>
                <w:szCs w:val="20"/>
              </w:rPr>
              <w:t>Minimal</w:t>
            </w:r>
          </w:p>
        </w:tc>
        <w:tc>
          <w:tcPr>
            <w:tcW w:w="1361" w:type="dxa"/>
            <w:shd w:val="clear" w:color="auto" w:fill="99FF99"/>
          </w:tcPr>
          <w:p w:rsidRPr="00955940" w:rsidR="00B029CD" w:rsidP="00633A01" w:rsidRDefault="00B029CD" w14:paraId="705B07CC" w14:textId="77777777">
            <w:pPr>
              <w:jc w:val="center"/>
              <w:rPr>
                <w:sz w:val="20"/>
                <w:szCs w:val="20"/>
              </w:rPr>
            </w:pPr>
            <w:r w:rsidRPr="00955940">
              <w:rPr>
                <w:sz w:val="20"/>
                <w:szCs w:val="20"/>
              </w:rPr>
              <w:t>Low</w:t>
            </w:r>
          </w:p>
        </w:tc>
        <w:tc>
          <w:tcPr>
            <w:tcW w:w="1361" w:type="dxa"/>
            <w:shd w:val="clear" w:color="auto" w:fill="FFFF00"/>
          </w:tcPr>
          <w:p w:rsidRPr="00955940" w:rsidR="00B029CD" w:rsidP="00633A01" w:rsidRDefault="00B029CD" w14:paraId="6F470435" w14:textId="77777777">
            <w:pPr>
              <w:jc w:val="center"/>
              <w:rPr>
                <w:sz w:val="20"/>
                <w:szCs w:val="20"/>
              </w:rPr>
            </w:pPr>
            <w:r w:rsidRPr="00955940">
              <w:rPr>
                <w:sz w:val="20"/>
                <w:szCs w:val="20"/>
              </w:rPr>
              <w:t>Moderate</w:t>
            </w:r>
          </w:p>
        </w:tc>
        <w:tc>
          <w:tcPr>
            <w:tcW w:w="1361" w:type="dxa"/>
            <w:shd w:val="clear" w:color="auto" w:fill="FFC000"/>
          </w:tcPr>
          <w:p w:rsidRPr="00955940" w:rsidR="00B029CD" w:rsidP="00633A01" w:rsidRDefault="00B029CD" w14:paraId="12796310" w14:textId="77777777">
            <w:pPr>
              <w:jc w:val="center"/>
              <w:rPr>
                <w:sz w:val="20"/>
                <w:szCs w:val="20"/>
              </w:rPr>
            </w:pPr>
            <w:r w:rsidRPr="00955940">
              <w:rPr>
                <w:sz w:val="20"/>
                <w:szCs w:val="20"/>
              </w:rPr>
              <w:t>High</w:t>
            </w:r>
          </w:p>
        </w:tc>
        <w:tc>
          <w:tcPr>
            <w:tcW w:w="1361" w:type="dxa"/>
            <w:shd w:val="clear" w:color="auto" w:fill="FF0000"/>
          </w:tcPr>
          <w:p w:rsidRPr="00955940" w:rsidR="00B029CD" w:rsidP="00633A01" w:rsidRDefault="00B029CD" w14:paraId="55DA0F63" w14:textId="77777777">
            <w:pPr>
              <w:jc w:val="center"/>
              <w:rPr>
                <w:sz w:val="20"/>
                <w:szCs w:val="20"/>
              </w:rPr>
            </w:pPr>
            <w:r w:rsidRPr="00955940">
              <w:rPr>
                <w:sz w:val="20"/>
                <w:szCs w:val="20"/>
              </w:rPr>
              <w:t>Extreme</w:t>
            </w:r>
          </w:p>
        </w:tc>
      </w:tr>
    </w:tbl>
    <w:p w:rsidRPr="00955940" w:rsidR="00B029CD" w:rsidP="00B029CD" w:rsidRDefault="00B029CD" w14:paraId="29FB024A" w14:textId="3BFB0106">
      <w:pPr>
        <w:spacing w:before="120"/>
      </w:pPr>
      <w:r w:rsidRPr="00955940">
        <w:rPr>
          <w:vertAlign w:val="superscript"/>
        </w:rPr>
        <w:t xml:space="preserve">a </w:t>
      </w:r>
      <w:r w:rsidRPr="00955940">
        <w:t xml:space="preserve"> As described in Appendix B of the </w:t>
      </w:r>
      <w:r w:rsidRPr="00955940">
        <w:rPr>
          <w:i/>
          <w:iCs/>
        </w:rPr>
        <w:t>Guide</w:t>
      </w:r>
      <w:r w:rsidRPr="00955940">
        <w:t xml:space="preserve"> </w:t>
      </w:r>
      <w:r w:rsidRPr="00955940">
        <w:rPr>
          <w:i/>
          <w:iCs/>
        </w:rPr>
        <w:t>to the Standard for</w:t>
      </w:r>
      <w:r w:rsidR="00154D44">
        <w:rPr>
          <w:i/>
          <w:iCs/>
        </w:rPr>
        <w:t xml:space="preserve"> Documented</w:t>
      </w:r>
      <w:r w:rsidRPr="00955940">
        <w:rPr>
          <w:i/>
          <w:iCs/>
        </w:rPr>
        <w:t xml:space="preserve"> Independent Review of High-Risk Professional Activities or Work</w:t>
      </w:r>
      <w:r w:rsidRPr="00955940">
        <w:t xml:space="preserve">, and the tables and Risk matrix set out there, or based on another procedure developed by the Professional Registrant or Firm. </w:t>
      </w:r>
    </w:p>
    <w:p w:rsidRPr="00E762C7" w:rsidR="00B029CD" w:rsidP="00B029CD" w:rsidRDefault="00B029CD" w14:paraId="1D939A9D" w14:textId="77777777">
      <w:pPr>
        <w:spacing w:before="120" w:after="120"/>
        <w:rPr>
          <w:rFonts w:ascii="Arial Narrow" w:hAnsi="Arial Narrow"/>
          <w:b/>
          <w:sz w:val="22"/>
          <w:szCs w:val="22"/>
          <w:lang w:val="en-US"/>
          <w14:ligatures w14:val="standardContextual"/>
        </w:rPr>
      </w:pPr>
      <w:r w:rsidRPr="00E762C7">
        <w:rPr>
          <w:rFonts w:ascii="Arial Narrow" w:hAnsi="Arial Narrow"/>
          <w:b/>
          <w:sz w:val="22"/>
          <w:szCs w:val="22"/>
          <w:lang w:val="en-US"/>
          <w14:ligatures w14:val="standardContextual"/>
        </w:rPr>
        <w:t xml:space="preserve">Table E: Checking of Engineering or Geoscience Work Required </w:t>
      </w:r>
      <w:r w:rsidRPr="00E762C7">
        <w:rPr>
          <w:rFonts w:ascii="Arial Narrow" w:hAnsi="Arial Narrow"/>
          <w:lang w:val="en-US"/>
          <w14:ligatures w14:val="standardContextual"/>
        </w:rPr>
        <w:t>(based on the overall risk)</w:t>
      </w:r>
    </w:p>
    <w:tbl>
      <w:tblPr>
        <w:tblStyle w:val="TableGrid"/>
        <w:tblW w:w="0" w:type="auto"/>
        <w:tbl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blBorders>
        <w:tblLook w:val="04A0" w:firstRow="1" w:lastRow="0" w:firstColumn="1" w:lastColumn="0" w:noHBand="0" w:noVBand="1"/>
      </w:tblPr>
      <w:tblGrid>
        <w:gridCol w:w="2472"/>
        <w:gridCol w:w="2472"/>
        <w:gridCol w:w="2473"/>
        <w:gridCol w:w="2473"/>
      </w:tblGrid>
      <w:tr w:rsidRPr="00955940" w:rsidR="00B029CD" w:rsidTr="00633A01" w14:paraId="73B43EA2" w14:textId="77777777">
        <w:tc>
          <w:tcPr>
            <w:tcW w:w="9890" w:type="dxa"/>
            <w:gridSpan w:val="4"/>
          </w:tcPr>
          <w:p w:rsidRPr="00955940" w:rsidR="00B029CD" w:rsidP="00633A01" w:rsidRDefault="00B029CD" w14:paraId="429F48AF" w14:textId="77777777">
            <w:pPr>
              <w:spacing w:after="120"/>
              <w:jc w:val="center"/>
              <w:rPr>
                <w:b/>
                <w:sz w:val="20"/>
                <w:szCs w:val="20"/>
                <w14:ligatures w14:val="standardContextual"/>
              </w:rPr>
            </w:pPr>
            <w:r w:rsidRPr="00955940" w:rsidDel="004F07DA">
              <w:rPr>
                <w:b/>
                <w:sz w:val="20"/>
                <w:szCs w:val="20"/>
                <w14:ligatures w14:val="standardContextual"/>
              </w:rPr>
              <w:t>CHECKING OF ENGINEERING OR GEOSCIENCE WORK REQUIRED</w:t>
            </w:r>
          </w:p>
        </w:tc>
      </w:tr>
      <w:tr w:rsidRPr="00955940" w:rsidR="00B029CD" w:rsidTr="00633A01" w14:paraId="4F5E5B51" w14:textId="77777777">
        <w:tc>
          <w:tcPr>
            <w:tcW w:w="2472" w:type="dxa"/>
          </w:tcPr>
          <w:p w:rsidRPr="00955940" w:rsidR="00B029CD" w:rsidP="00633A01" w:rsidRDefault="00B029CD" w14:paraId="64D3BD9E" w14:textId="77777777">
            <w:pPr>
              <w:spacing w:after="120"/>
              <w:rPr>
                <w:b/>
                <w:sz w:val="20"/>
                <w:szCs w:val="20"/>
                <w14:ligatures w14:val="standardContextual"/>
              </w:rPr>
            </w:pPr>
            <w:r w:rsidRPr="00955940">
              <w:rPr>
                <w:b/>
                <w:sz w:val="20"/>
                <w:szCs w:val="20"/>
                <w14:ligatures w14:val="standardContextual"/>
              </w:rPr>
              <w:t>Type of Checking</w:t>
            </w:r>
          </w:p>
        </w:tc>
        <w:tc>
          <w:tcPr>
            <w:tcW w:w="2472" w:type="dxa"/>
          </w:tcPr>
          <w:p w:rsidRPr="00955940" w:rsidR="00B029CD" w:rsidP="00633A01" w:rsidRDefault="00B029CD" w14:paraId="2A1E3E7A" w14:textId="77777777">
            <w:pPr>
              <w:spacing w:after="120"/>
              <w:rPr>
                <w:b/>
                <w:sz w:val="20"/>
                <w:szCs w:val="20"/>
                <w14:ligatures w14:val="standardContextual"/>
              </w:rPr>
            </w:pPr>
            <w:r w:rsidRPr="00955940">
              <w:rPr>
                <w:b/>
                <w:sz w:val="20"/>
                <w:szCs w:val="20"/>
                <w14:ligatures w14:val="standardContextual"/>
              </w:rPr>
              <w:t>Frequency (Based on Risk Assessment)</w:t>
            </w:r>
          </w:p>
        </w:tc>
        <w:tc>
          <w:tcPr>
            <w:tcW w:w="2473" w:type="dxa"/>
          </w:tcPr>
          <w:p w:rsidRPr="00955940" w:rsidR="00B029CD" w:rsidP="00633A01" w:rsidRDefault="00B029CD" w14:paraId="654F8D42" w14:textId="77777777">
            <w:pPr>
              <w:spacing w:after="120"/>
              <w:rPr>
                <w:b/>
                <w:sz w:val="20"/>
                <w:szCs w:val="20"/>
                <w14:ligatures w14:val="standardContextual"/>
              </w:rPr>
            </w:pPr>
            <w:r w:rsidRPr="00955940">
              <w:rPr>
                <w:b/>
                <w:sz w:val="20"/>
                <w:szCs w:val="20"/>
                <w14:ligatures w14:val="standardContextual"/>
              </w:rPr>
              <w:t>Checker Name</w:t>
            </w:r>
          </w:p>
        </w:tc>
        <w:tc>
          <w:tcPr>
            <w:tcW w:w="2473" w:type="dxa"/>
          </w:tcPr>
          <w:p w:rsidRPr="00955940" w:rsidR="00B029CD" w:rsidP="00633A01" w:rsidRDefault="00B029CD" w14:paraId="37EB0CFF" w14:textId="77777777">
            <w:pPr>
              <w:spacing w:after="120"/>
              <w:rPr>
                <w:b/>
                <w:sz w:val="20"/>
                <w:szCs w:val="20"/>
                <w14:ligatures w14:val="standardContextual"/>
              </w:rPr>
            </w:pPr>
            <w:r w:rsidRPr="00955940">
              <w:rPr>
                <w:b/>
                <w:sz w:val="20"/>
                <w:szCs w:val="20"/>
                <w14:ligatures w14:val="standardContextual"/>
              </w:rPr>
              <w:t>Checker Qualifications</w:t>
            </w:r>
          </w:p>
        </w:tc>
      </w:tr>
      <w:tr w:rsidRPr="00955940" w:rsidR="00B029CD" w:rsidTr="00633A01" w14:paraId="20E22061" w14:textId="77777777">
        <w:tc>
          <w:tcPr>
            <w:tcW w:w="2472" w:type="dxa"/>
          </w:tcPr>
          <w:p w:rsidRPr="00955940" w:rsidR="00B029CD" w:rsidP="00633A01" w:rsidRDefault="00B029CD" w14:paraId="71E2139B" w14:textId="77777777">
            <w:pPr>
              <w:spacing w:after="120"/>
              <w:rPr>
                <w:bCs/>
                <w:sz w:val="20"/>
                <w:szCs w:val="20"/>
                <w14:ligatures w14:val="standardContextual"/>
              </w:rPr>
            </w:pPr>
            <w:r w:rsidRPr="00955940">
              <w:rPr>
                <w:bCs/>
                <w:sz w:val="20"/>
                <w:szCs w:val="20"/>
                <w14:ligatures w14:val="standardContextual"/>
              </w:rPr>
              <w:t>Self-Checking</w:t>
            </w:r>
          </w:p>
        </w:tc>
        <w:tc>
          <w:tcPr>
            <w:tcW w:w="2472" w:type="dxa"/>
          </w:tcPr>
          <w:p w:rsidRPr="00955940" w:rsidR="00B029CD" w:rsidP="00633A01" w:rsidRDefault="00B029CD" w14:paraId="091711B4" w14:textId="77777777">
            <w:pPr>
              <w:spacing w:after="120"/>
              <w:rPr>
                <w:bCs/>
                <w:sz w:val="20"/>
                <w:szCs w:val="20"/>
                <w14:ligatures w14:val="standardContextual"/>
              </w:rPr>
            </w:pPr>
            <w:r w:rsidRPr="00955940">
              <w:rPr>
                <w:bCs/>
                <w:sz w:val="20"/>
                <w:szCs w:val="20"/>
                <w14:ligatures w14:val="standardContextual"/>
              </w:rPr>
              <w:t>[POR to specify]</w:t>
            </w:r>
          </w:p>
        </w:tc>
        <w:tc>
          <w:tcPr>
            <w:tcW w:w="2473" w:type="dxa"/>
          </w:tcPr>
          <w:p w:rsidRPr="00955940" w:rsidR="00B029CD" w:rsidP="00633A01" w:rsidRDefault="00B029CD" w14:paraId="550EEB8C" w14:textId="77777777">
            <w:pPr>
              <w:spacing w:after="120"/>
              <w:rPr>
                <w:bCs/>
                <w:sz w:val="20"/>
                <w:szCs w:val="20"/>
                <w14:ligatures w14:val="standardContextual"/>
              </w:rPr>
            </w:pPr>
            <w:r w:rsidRPr="00955940">
              <w:rPr>
                <w:bCs/>
                <w:sz w:val="20"/>
                <w:szCs w:val="20"/>
                <w14:ligatures w14:val="standardContextual"/>
              </w:rPr>
              <w:t>[POR to specify]</w:t>
            </w:r>
          </w:p>
        </w:tc>
        <w:tc>
          <w:tcPr>
            <w:tcW w:w="2473" w:type="dxa"/>
          </w:tcPr>
          <w:p w:rsidRPr="00955940" w:rsidR="00B029CD" w:rsidP="00633A01" w:rsidRDefault="00B029CD" w14:paraId="386F4CCD" w14:textId="77777777">
            <w:pPr>
              <w:spacing w:after="120"/>
              <w:rPr>
                <w:bCs/>
                <w:sz w:val="20"/>
                <w:szCs w:val="20"/>
                <w14:ligatures w14:val="standardContextual"/>
              </w:rPr>
            </w:pPr>
            <w:r w:rsidRPr="00955940">
              <w:rPr>
                <w:bCs/>
                <w:sz w:val="20"/>
                <w:szCs w:val="20"/>
                <w14:ligatures w14:val="standardContextual"/>
              </w:rPr>
              <w:t>[POR to specify]</w:t>
            </w:r>
          </w:p>
        </w:tc>
      </w:tr>
      <w:tr w:rsidRPr="00955940" w:rsidR="00B029CD" w:rsidTr="00633A01" w14:paraId="18D6F879" w14:textId="77777777">
        <w:tc>
          <w:tcPr>
            <w:tcW w:w="2472" w:type="dxa"/>
          </w:tcPr>
          <w:p w:rsidRPr="00955940" w:rsidR="00B029CD" w:rsidP="00633A01" w:rsidRDefault="00B029CD" w14:paraId="1E00DCCB" w14:textId="77777777">
            <w:pPr>
              <w:spacing w:after="120"/>
              <w:rPr>
                <w:bCs/>
                <w:sz w:val="20"/>
                <w:szCs w:val="20"/>
                <w14:ligatures w14:val="standardContextual"/>
              </w:rPr>
            </w:pPr>
            <w:r w:rsidRPr="00955940">
              <w:rPr>
                <w:bCs/>
                <w:sz w:val="20"/>
                <w:szCs w:val="20"/>
                <w14:ligatures w14:val="standardContextual"/>
              </w:rPr>
              <w:t>Check by Others</w:t>
            </w:r>
          </w:p>
        </w:tc>
        <w:tc>
          <w:tcPr>
            <w:tcW w:w="2472" w:type="dxa"/>
          </w:tcPr>
          <w:p w:rsidRPr="00955940" w:rsidR="00B029CD" w:rsidP="00633A01" w:rsidRDefault="00B029CD" w14:paraId="22230A06" w14:textId="77777777">
            <w:pPr>
              <w:spacing w:after="120"/>
              <w:rPr>
                <w:bCs/>
                <w:sz w:val="20"/>
                <w:szCs w:val="20"/>
                <w14:ligatures w14:val="standardContextual"/>
              </w:rPr>
            </w:pPr>
            <w:r w:rsidRPr="00955940">
              <w:rPr>
                <w:bCs/>
                <w:sz w:val="20"/>
                <w:szCs w:val="20"/>
                <w14:ligatures w14:val="standardContextual"/>
              </w:rPr>
              <w:t>[POR to specify]</w:t>
            </w:r>
          </w:p>
        </w:tc>
        <w:tc>
          <w:tcPr>
            <w:tcW w:w="2473" w:type="dxa"/>
          </w:tcPr>
          <w:p w:rsidRPr="00955940" w:rsidR="00B029CD" w:rsidP="00633A01" w:rsidRDefault="00B029CD" w14:paraId="35445D73" w14:textId="77777777">
            <w:pPr>
              <w:spacing w:after="120"/>
              <w:rPr>
                <w:bCs/>
                <w:sz w:val="20"/>
                <w:szCs w:val="20"/>
                <w14:ligatures w14:val="standardContextual"/>
              </w:rPr>
            </w:pPr>
            <w:r w:rsidRPr="00955940">
              <w:rPr>
                <w:bCs/>
                <w:sz w:val="20"/>
                <w:szCs w:val="20"/>
                <w14:ligatures w14:val="standardContextual"/>
              </w:rPr>
              <w:t>[POR to specify]</w:t>
            </w:r>
          </w:p>
        </w:tc>
        <w:tc>
          <w:tcPr>
            <w:tcW w:w="2473" w:type="dxa"/>
          </w:tcPr>
          <w:p w:rsidRPr="00955940" w:rsidR="00B029CD" w:rsidP="00633A01" w:rsidRDefault="00B029CD" w14:paraId="1AC1D361" w14:textId="77777777">
            <w:pPr>
              <w:spacing w:after="120"/>
              <w:rPr>
                <w:bCs/>
                <w:sz w:val="20"/>
                <w:szCs w:val="20"/>
                <w14:ligatures w14:val="standardContextual"/>
              </w:rPr>
            </w:pPr>
            <w:r w:rsidRPr="00955940">
              <w:rPr>
                <w:bCs/>
                <w:sz w:val="20"/>
                <w:szCs w:val="20"/>
                <w14:ligatures w14:val="standardContextual"/>
              </w:rPr>
              <w:t>[POR to specify]</w:t>
            </w:r>
          </w:p>
        </w:tc>
      </w:tr>
    </w:tbl>
    <w:p w:rsidRPr="00955940" w:rsidR="00B029CD" w:rsidP="00B029CD" w:rsidRDefault="00B029CD" w14:paraId="0A06F155" w14:textId="77777777">
      <w:pPr>
        <w:spacing w:before="120" w:after="120"/>
        <w:rPr>
          <w:b/>
          <w:sz w:val="20"/>
          <w:szCs w:val="20"/>
        </w:rPr>
      </w:pPr>
      <w:r w:rsidRPr="00955940">
        <w:rPr>
          <w:b/>
          <w:sz w:val="20"/>
          <w:szCs w:val="20"/>
        </w:rPr>
        <w:t>Table F: Type of Independent Review Required</w:t>
      </w:r>
    </w:p>
    <w:tbl>
      <w:tblPr>
        <w:tblStyle w:val="EngGeoBCTableStyle"/>
        <w:tblW w:w="9625" w:type="dxa"/>
        <w:tblLayout w:type="fixed"/>
        <w:tblLook w:val="0600" w:firstRow="0" w:lastRow="0" w:firstColumn="0" w:lastColumn="0" w:noHBand="1" w:noVBand="1"/>
      </w:tblPr>
      <w:tblGrid>
        <w:gridCol w:w="3208"/>
        <w:gridCol w:w="3208"/>
        <w:gridCol w:w="3209"/>
      </w:tblGrid>
      <w:tr w:rsidRPr="00955940" w:rsidR="00B029CD" w:rsidTr="00633A01" w14:paraId="09AE6E58" w14:textId="77777777">
        <w:trPr>
          <w:trHeight w:val="286"/>
        </w:trPr>
        <w:tc>
          <w:tcPr>
            <w:tcW w:w="9625" w:type="dxa"/>
            <w:gridSpan w:val="3"/>
          </w:tcPr>
          <w:p w:rsidRPr="00955940" w:rsidR="00B029CD" w:rsidP="00633A01" w:rsidRDefault="00B029CD" w14:paraId="47650645" w14:textId="77777777">
            <w:pPr>
              <w:jc w:val="center"/>
              <w:rPr>
                <w:sz w:val="20"/>
                <w:szCs w:val="20"/>
                <w:vertAlign w:val="superscript"/>
              </w:rPr>
            </w:pPr>
            <w:r w:rsidRPr="00955940">
              <w:rPr>
                <w:b/>
                <w:sz w:val="20"/>
                <w:szCs w:val="20"/>
              </w:rPr>
              <w:t xml:space="preserve">TYPE OF INDEPENDENT REVIEW </w:t>
            </w:r>
            <w:proofErr w:type="spellStart"/>
            <w:r w:rsidRPr="00955940">
              <w:rPr>
                <w:b/>
                <w:sz w:val="20"/>
                <w:szCs w:val="20"/>
              </w:rPr>
              <w:t>REQUIRED</w:t>
            </w:r>
            <w:r w:rsidRPr="00955940">
              <w:rPr>
                <w:bCs/>
                <w:sz w:val="20"/>
                <w:szCs w:val="20"/>
                <w:vertAlign w:val="superscript"/>
              </w:rPr>
              <w:t>a</w:t>
            </w:r>
            <w:proofErr w:type="spellEnd"/>
          </w:p>
        </w:tc>
      </w:tr>
      <w:tr w:rsidRPr="00955940" w:rsidR="00B029CD" w:rsidTr="00633A01" w14:paraId="164C701F" w14:textId="77777777">
        <w:trPr>
          <w:trHeight w:val="320"/>
        </w:trPr>
        <w:tc>
          <w:tcPr>
            <w:tcW w:w="3208" w:type="dxa"/>
          </w:tcPr>
          <w:p w:rsidRPr="00955940" w:rsidR="00B029CD" w:rsidP="00633A01" w:rsidRDefault="00B029CD" w14:paraId="03CBE151" w14:textId="77777777">
            <w:pPr>
              <w:jc w:val="center"/>
              <w:rPr>
                <w:sz w:val="20"/>
                <w:szCs w:val="20"/>
              </w:rPr>
            </w:pPr>
            <w:r w:rsidRPr="00955940">
              <w:rPr>
                <w:sz w:val="20"/>
                <w:szCs w:val="20"/>
              </w:rPr>
              <w:t>None</w:t>
            </w:r>
            <w:r w:rsidRPr="00955940">
              <w:rPr>
                <w:rFonts w:eastAsia="Calibri"/>
                <w:sz w:val="20"/>
                <w:szCs w:val="20"/>
              </w:rPr>
              <w:tab/>
            </w:r>
            <w:r w:rsidRPr="00EB4FF9">
              <w:rPr>
                <w:rFonts w:eastAsia="Calibri"/>
                <w:sz w:val="28"/>
                <w:szCs w:val="28"/>
              </w:rPr>
              <w:t>□</w:t>
            </w:r>
          </w:p>
        </w:tc>
        <w:tc>
          <w:tcPr>
            <w:tcW w:w="3208" w:type="dxa"/>
          </w:tcPr>
          <w:p w:rsidRPr="00955940" w:rsidR="00B029CD" w:rsidP="00633A01" w:rsidRDefault="00B029CD" w14:paraId="3F8F8E82" w14:textId="77777777">
            <w:pPr>
              <w:jc w:val="center"/>
              <w:rPr>
                <w:sz w:val="20"/>
                <w:szCs w:val="20"/>
              </w:rPr>
            </w:pPr>
            <w:r w:rsidRPr="00955940">
              <w:rPr>
                <w:sz w:val="20"/>
                <w:szCs w:val="20"/>
              </w:rPr>
              <w:t>Type 1</w:t>
            </w:r>
            <w:r w:rsidRPr="00955940">
              <w:rPr>
                <w:rFonts w:eastAsia="Calibri"/>
                <w:sz w:val="20"/>
                <w:szCs w:val="20"/>
              </w:rPr>
              <w:tab/>
            </w:r>
            <w:r w:rsidRPr="00EB4FF9">
              <w:rPr>
                <w:rFonts w:eastAsia="Calibri"/>
                <w:sz w:val="28"/>
                <w:szCs w:val="28"/>
              </w:rPr>
              <w:t>□</w:t>
            </w:r>
          </w:p>
        </w:tc>
        <w:tc>
          <w:tcPr>
            <w:tcW w:w="3209" w:type="dxa"/>
          </w:tcPr>
          <w:p w:rsidRPr="00955940" w:rsidR="00B029CD" w:rsidP="00633A01" w:rsidRDefault="00B029CD" w14:paraId="015ADFE8" w14:textId="77777777">
            <w:pPr>
              <w:jc w:val="center"/>
              <w:rPr>
                <w:sz w:val="20"/>
                <w:szCs w:val="20"/>
              </w:rPr>
            </w:pPr>
            <w:r w:rsidRPr="00955940">
              <w:rPr>
                <w:sz w:val="20"/>
                <w:szCs w:val="20"/>
              </w:rPr>
              <w:t>Type 2</w:t>
            </w:r>
            <w:r w:rsidRPr="00955940">
              <w:rPr>
                <w:rFonts w:eastAsia="Calibri"/>
                <w:sz w:val="20"/>
                <w:szCs w:val="20"/>
              </w:rPr>
              <w:tab/>
            </w:r>
            <w:r w:rsidRPr="00EB4FF9">
              <w:rPr>
                <w:rFonts w:eastAsia="Calibri"/>
                <w:sz w:val="28"/>
                <w:szCs w:val="28"/>
              </w:rPr>
              <w:t>□</w:t>
            </w:r>
          </w:p>
        </w:tc>
      </w:tr>
    </w:tbl>
    <w:p w:rsidR="00B029CD" w:rsidP="00B029CD" w:rsidRDefault="00B029CD" w14:paraId="0D760884" w14:textId="77777777">
      <w:pPr>
        <w:spacing w:before="120"/>
      </w:pPr>
      <w:r w:rsidRPr="00FC660E">
        <w:rPr>
          <w:vertAlign w:val="superscript"/>
        </w:rPr>
        <w:t>a</w:t>
      </w:r>
      <w:r w:rsidRPr="00FC660E">
        <w:t xml:space="preserve">  The type of Independent Review must be determined after the initial Risk Assessment, thereby allowing any mitigation measures applied to the Professional Activity or Work to be part of the scope of the Independent Review.</w:t>
      </w:r>
    </w:p>
    <w:p w:rsidR="00B029CD" w:rsidP="00B029CD" w:rsidRDefault="00B029CD" w14:paraId="0431783A" w14:textId="77777777">
      <w:pPr>
        <w:spacing w:after="160" w:line="259" w:lineRule="auto"/>
      </w:pPr>
      <w:r>
        <w:br w:type="page"/>
      </w:r>
    </w:p>
    <w:p w:rsidRPr="00FA61C5" w:rsidR="00B029CD" w:rsidP="00B029CD" w:rsidRDefault="00B029CD" w14:paraId="78DDF0BE" w14:textId="77777777">
      <w:pPr>
        <w:pStyle w:val="Subtitle"/>
        <w:rPr>
          <w:color w:val="auto"/>
        </w:rPr>
      </w:pPr>
      <w:r w:rsidRPr="00FA61C5">
        <w:rPr>
          <w:rFonts w:eastAsia="MS Mincho"/>
          <w:color w:val="auto"/>
          <w:sz w:val="32"/>
          <w:szCs w:val="32"/>
          <w:lang w:val="en-US"/>
        </w:rPr>
        <w:t>Documented Risk Assessment</w:t>
      </w:r>
    </w:p>
    <w:p w:rsidRPr="005E342E" w:rsidR="00B029CD" w:rsidDel="00341019" w:rsidP="00B029CD" w:rsidRDefault="00B029CD" w14:paraId="75699CE6" w14:textId="77777777">
      <w:pPr>
        <w:spacing w:before="120" w:after="120"/>
        <w:rPr>
          <w:b/>
          <w:sz w:val="20"/>
          <w:szCs w:val="20"/>
        </w:rPr>
      </w:pPr>
      <w:r w:rsidRPr="005E342E" w:rsidDel="00341019">
        <w:rPr>
          <w:b/>
          <w:sz w:val="20"/>
          <w:szCs w:val="20"/>
        </w:rPr>
        <w:t>Table G: Field Reviews for Engineering or Geoscience Work Required (based on the overall risk)</w:t>
      </w:r>
    </w:p>
    <w:tbl>
      <w:tblPr>
        <w:tblStyle w:val="EngGeoBCTableStyle3"/>
        <w:tblW w:w="9625" w:type="dxa"/>
        <w:shd w:val="clear" w:color="auto" w:fill="FFFFFF" w:themeFill="background1"/>
        <w:tblLayout w:type="fixed"/>
        <w:tblLook w:val="0600" w:firstRow="0" w:lastRow="0" w:firstColumn="0" w:lastColumn="0" w:noHBand="1" w:noVBand="1"/>
      </w:tblPr>
      <w:tblGrid>
        <w:gridCol w:w="1883"/>
        <w:gridCol w:w="272"/>
        <w:gridCol w:w="1438"/>
        <w:gridCol w:w="1980"/>
        <w:gridCol w:w="1240"/>
        <w:gridCol w:w="1800"/>
        <w:gridCol w:w="1012"/>
      </w:tblGrid>
      <w:tr w:rsidRPr="005E342E" w:rsidR="00B029CD" w:rsidTr="00633A01" w14:paraId="0FC58248" w14:textId="77777777">
        <w:trPr>
          <w:trHeight w:val="286"/>
        </w:trPr>
        <w:tc>
          <w:tcPr>
            <w:tcW w:w="9625" w:type="dxa"/>
            <w:gridSpan w:val="7"/>
            <w:shd w:val="clear" w:color="auto" w:fill="FFFFFF" w:themeFill="background1"/>
          </w:tcPr>
          <w:p w:rsidRPr="005E342E" w:rsidR="00B029CD" w:rsidP="00633A01" w:rsidRDefault="00B029CD" w14:paraId="6FB50D20" w14:textId="77777777">
            <w:pPr>
              <w:jc w:val="center"/>
              <w:rPr>
                <w:sz w:val="20"/>
                <w:szCs w:val="20"/>
                <w:vertAlign w:val="superscript"/>
              </w:rPr>
            </w:pPr>
            <w:r w:rsidRPr="005E342E">
              <w:rPr>
                <w:b/>
                <w:sz w:val="20"/>
                <w:szCs w:val="20"/>
              </w:rPr>
              <w:t>FIELD REVIEWS FOR ENGINEERING OR GEOSCIENCE WORK REQUIRED</w:t>
            </w:r>
          </w:p>
        </w:tc>
      </w:tr>
      <w:tr w:rsidRPr="005E342E" w:rsidR="00B029CD" w:rsidTr="00633A01" w14:paraId="23CF2AEB" w14:textId="77777777">
        <w:trPr>
          <w:trHeight w:val="320"/>
        </w:trPr>
        <w:tc>
          <w:tcPr>
            <w:tcW w:w="9625" w:type="dxa"/>
            <w:gridSpan w:val="7"/>
            <w:shd w:val="clear" w:color="auto" w:fill="FFFFFF" w:themeFill="background1"/>
          </w:tcPr>
          <w:p w:rsidRPr="005E342E" w:rsidR="00B029CD" w:rsidP="00633A01" w:rsidRDefault="00B029CD" w14:paraId="2723CF29" w14:textId="77777777">
            <w:pPr>
              <w:rPr>
                <w:b/>
                <w:bCs/>
                <w:sz w:val="20"/>
                <w:szCs w:val="20"/>
              </w:rPr>
            </w:pPr>
            <w:r w:rsidRPr="005E342E">
              <w:rPr>
                <w:b/>
                <w:bCs/>
                <w:sz w:val="20"/>
                <w:szCs w:val="20"/>
              </w:rPr>
              <w:t>Field Review By:</w:t>
            </w:r>
          </w:p>
        </w:tc>
      </w:tr>
      <w:tr w:rsidRPr="005E342E" w:rsidR="00B029CD" w:rsidTr="00633A01" w14:paraId="09021E1B" w14:textId="77777777">
        <w:trPr>
          <w:trHeight w:val="320"/>
        </w:trPr>
        <w:tc>
          <w:tcPr>
            <w:tcW w:w="2155" w:type="dxa"/>
            <w:gridSpan w:val="2"/>
            <w:tcBorders>
              <w:right w:val="single" w:color="E7E6E6" w:themeColor="background2" w:sz="4" w:space="0"/>
            </w:tcBorders>
            <w:shd w:val="clear" w:color="auto" w:fill="FFFFFF" w:themeFill="background1"/>
          </w:tcPr>
          <w:p w:rsidRPr="005E342E" w:rsidR="00B029CD" w:rsidP="00633A01" w:rsidRDefault="00B029CD" w14:paraId="5DAE36BC" w14:textId="77777777">
            <w:pPr>
              <w:rPr>
                <w:sz w:val="20"/>
                <w:szCs w:val="20"/>
              </w:rPr>
            </w:pPr>
            <w:r w:rsidRPr="005E342E">
              <w:rPr>
                <w:b/>
                <w:bCs/>
                <w:sz w:val="20"/>
                <w:szCs w:val="20"/>
              </w:rPr>
              <w:t>POR</w:t>
            </w:r>
            <w:r w:rsidRPr="005E342E">
              <w:rPr>
                <w:sz w:val="20"/>
                <w:szCs w:val="20"/>
              </w:rPr>
              <w:t xml:space="preserve">: Yes </w:t>
            </w:r>
            <w:r w:rsidRPr="002A4236">
              <w:rPr>
                <w:rFonts w:eastAsia="Calibri"/>
                <w:sz w:val="28"/>
                <w:szCs w:val="28"/>
              </w:rPr>
              <w:t>□</w:t>
            </w:r>
            <w:r w:rsidRPr="005E342E">
              <w:rPr>
                <w:rFonts w:eastAsia="Calibri"/>
                <w:sz w:val="20"/>
                <w:szCs w:val="20"/>
              </w:rPr>
              <w:t xml:space="preserve"> or No </w:t>
            </w:r>
            <w:r w:rsidRPr="002A4236">
              <w:rPr>
                <w:rFonts w:eastAsia="Calibri"/>
                <w:sz w:val="28"/>
                <w:szCs w:val="28"/>
              </w:rPr>
              <w:t>□</w:t>
            </w:r>
          </w:p>
        </w:tc>
        <w:tc>
          <w:tcPr>
            <w:tcW w:w="4658" w:type="dxa"/>
            <w:gridSpan w:val="3"/>
            <w:tcBorders>
              <w:left w:val="single" w:color="E7E6E6" w:themeColor="background2" w:sz="4" w:space="0"/>
            </w:tcBorders>
            <w:shd w:val="clear" w:color="auto" w:fill="FFFFFF" w:themeFill="background1"/>
          </w:tcPr>
          <w:p w:rsidRPr="005E342E" w:rsidR="00B029CD" w:rsidP="00633A01" w:rsidRDefault="00B029CD" w14:paraId="7F76C16E" w14:textId="77777777">
            <w:pPr>
              <w:jc w:val="center"/>
              <w:rPr>
                <w:b/>
                <w:bCs/>
                <w:sz w:val="20"/>
                <w:szCs w:val="20"/>
              </w:rPr>
            </w:pPr>
            <w:r w:rsidRPr="005E342E">
              <w:rPr>
                <w:b/>
                <w:bCs/>
                <w:sz w:val="20"/>
                <w:szCs w:val="20"/>
              </w:rPr>
              <w:t xml:space="preserve">Subordinate Under POR’s Direct Supervision: </w:t>
            </w:r>
          </w:p>
          <w:p w:rsidRPr="005E342E" w:rsidR="00B029CD" w:rsidP="00633A01" w:rsidRDefault="00B029CD" w14:paraId="09E791D3" w14:textId="77777777">
            <w:pPr>
              <w:jc w:val="center"/>
              <w:rPr>
                <w:sz w:val="20"/>
                <w:szCs w:val="20"/>
              </w:rPr>
            </w:pPr>
            <w:r w:rsidRPr="005E342E">
              <w:rPr>
                <w:sz w:val="20"/>
                <w:szCs w:val="20"/>
              </w:rPr>
              <w:t xml:space="preserve">Yes </w:t>
            </w:r>
            <w:r w:rsidRPr="002A4236">
              <w:rPr>
                <w:rFonts w:eastAsia="Calibri"/>
                <w:sz w:val="28"/>
                <w:szCs w:val="28"/>
              </w:rPr>
              <w:t>□</w:t>
            </w:r>
          </w:p>
          <w:p w:rsidRPr="005E342E" w:rsidR="00B029CD" w:rsidP="00633A01" w:rsidRDefault="00B029CD" w14:paraId="13D1FEAE" w14:textId="77777777">
            <w:pPr>
              <w:jc w:val="center"/>
              <w:rPr>
                <w:sz w:val="20"/>
                <w:szCs w:val="20"/>
              </w:rPr>
            </w:pPr>
            <w:r w:rsidRPr="005E342E">
              <w:rPr>
                <w:sz w:val="20"/>
                <w:szCs w:val="20"/>
              </w:rPr>
              <w:t xml:space="preserve">No </w:t>
            </w:r>
            <w:r w:rsidRPr="002A4236">
              <w:rPr>
                <w:rFonts w:eastAsia="Calibri"/>
                <w:sz w:val="28"/>
                <w:szCs w:val="28"/>
              </w:rPr>
              <w:t>□</w:t>
            </w:r>
          </w:p>
          <w:p w:rsidRPr="005E342E" w:rsidR="00B029CD" w:rsidP="00633A01" w:rsidRDefault="00B029CD" w14:paraId="7A24276F" w14:textId="77777777">
            <w:pPr>
              <w:rPr>
                <w:sz w:val="20"/>
                <w:szCs w:val="20"/>
              </w:rPr>
            </w:pPr>
          </w:p>
        </w:tc>
        <w:tc>
          <w:tcPr>
            <w:tcW w:w="2812" w:type="dxa"/>
            <w:gridSpan w:val="2"/>
            <w:tcBorders>
              <w:left w:val="single" w:color="E7E6E6" w:themeColor="background2" w:sz="4" w:space="0"/>
            </w:tcBorders>
            <w:shd w:val="clear" w:color="auto" w:fill="FFFFFF" w:themeFill="background1"/>
          </w:tcPr>
          <w:p w:rsidRPr="005E342E" w:rsidR="00B029CD" w:rsidP="00633A01" w:rsidRDefault="00B029CD" w14:paraId="5809BF70" w14:textId="77777777">
            <w:pPr>
              <w:rPr>
                <w:sz w:val="20"/>
                <w:szCs w:val="20"/>
              </w:rPr>
            </w:pPr>
            <w:r w:rsidRPr="005E342E">
              <w:rPr>
                <w:b/>
                <w:bCs/>
                <w:sz w:val="20"/>
                <w:szCs w:val="20"/>
              </w:rPr>
              <w:t>Both:</w:t>
            </w:r>
            <w:r w:rsidRPr="005E342E">
              <w:rPr>
                <w:sz w:val="20"/>
                <w:szCs w:val="20"/>
              </w:rPr>
              <w:t xml:space="preserve"> Yes </w:t>
            </w:r>
            <w:r w:rsidRPr="002A4236">
              <w:rPr>
                <w:rFonts w:eastAsia="Calibri"/>
                <w:sz w:val="28"/>
                <w:szCs w:val="28"/>
              </w:rPr>
              <w:t>□</w:t>
            </w:r>
            <w:r w:rsidRPr="005E342E">
              <w:rPr>
                <w:rFonts w:eastAsia="Calibri"/>
                <w:sz w:val="20"/>
                <w:szCs w:val="20"/>
              </w:rPr>
              <w:t xml:space="preserve"> or </w:t>
            </w:r>
            <w:r w:rsidRPr="005E342E">
              <w:rPr>
                <w:sz w:val="20"/>
                <w:szCs w:val="20"/>
              </w:rPr>
              <w:t xml:space="preserve">No </w:t>
            </w:r>
            <w:r w:rsidRPr="002A4236">
              <w:rPr>
                <w:rFonts w:eastAsia="Calibri"/>
                <w:sz w:val="28"/>
                <w:szCs w:val="28"/>
              </w:rPr>
              <w:t>□</w:t>
            </w:r>
          </w:p>
        </w:tc>
      </w:tr>
      <w:tr w:rsidRPr="005E342E" w:rsidR="00B029CD" w:rsidTr="00633A01" w14:paraId="4564D955" w14:textId="77777777">
        <w:trPr>
          <w:trHeight w:val="320"/>
        </w:trPr>
        <w:tc>
          <w:tcPr>
            <w:tcW w:w="1883" w:type="dxa"/>
            <w:tcBorders>
              <w:right w:val="single" w:color="E7E6E6" w:themeColor="background2" w:sz="4" w:space="0"/>
            </w:tcBorders>
            <w:shd w:val="clear" w:color="auto" w:fill="FFFFFF" w:themeFill="background1"/>
          </w:tcPr>
          <w:p w:rsidRPr="005E342E" w:rsidR="00B029CD" w:rsidP="00633A01" w:rsidRDefault="00B029CD" w14:paraId="3149B34C" w14:textId="77777777">
            <w:pPr>
              <w:jc w:val="center"/>
              <w:rPr>
                <w:sz w:val="20"/>
                <w:szCs w:val="20"/>
              </w:rPr>
            </w:pPr>
            <w:r w:rsidRPr="005E342E">
              <w:rPr>
                <w:sz w:val="20"/>
                <w:szCs w:val="20"/>
              </w:rPr>
              <w:t>Number</w:t>
            </w:r>
          </w:p>
        </w:tc>
        <w:tc>
          <w:tcPr>
            <w:tcW w:w="1710" w:type="dxa"/>
            <w:gridSpan w:val="2"/>
            <w:tcBorders>
              <w:left w:val="single" w:color="E7E6E6" w:themeColor="background2" w:sz="4" w:space="0"/>
            </w:tcBorders>
            <w:shd w:val="clear" w:color="auto" w:fill="FFFFFF" w:themeFill="background1"/>
          </w:tcPr>
          <w:p w:rsidRPr="005E342E" w:rsidR="00B029CD" w:rsidP="00633A01" w:rsidRDefault="00B029CD" w14:paraId="73703B01" w14:textId="77777777">
            <w:pPr>
              <w:jc w:val="center"/>
              <w:rPr>
                <w:sz w:val="20"/>
                <w:szCs w:val="20"/>
              </w:rPr>
            </w:pPr>
          </w:p>
        </w:tc>
        <w:tc>
          <w:tcPr>
            <w:tcW w:w="1980" w:type="dxa"/>
            <w:tcBorders>
              <w:right w:val="single" w:color="E7E6E6" w:themeColor="background2" w:sz="4" w:space="0"/>
            </w:tcBorders>
            <w:shd w:val="clear" w:color="auto" w:fill="FFFFFF" w:themeFill="background1"/>
          </w:tcPr>
          <w:p w:rsidRPr="005E342E" w:rsidR="00B029CD" w:rsidP="00633A01" w:rsidRDefault="00B029CD" w14:paraId="339491BF" w14:textId="77777777">
            <w:pPr>
              <w:jc w:val="center"/>
              <w:rPr>
                <w:sz w:val="20"/>
                <w:szCs w:val="20"/>
              </w:rPr>
            </w:pPr>
            <w:r w:rsidRPr="005E342E">
              <w:rPr>
                <w:sz w:val="20"/>
                <w:szCs w:val="20"/>
              </w:rPr>
              <w:t>Extent</w:t>
            </w:r>
          </w:p>
        </w:tc>
        <w:tc>
          <w:tcPr>
            <w:tcW w:w="1240" w:type="dxa"/>
            <w:tcBorders>
              <w:left w:val="single" w:color="E7E6E6" w:themeColor="background2" w:sz="4" w:space="0"/>
            </w:tcBorders>
            <w:shd w:val="clear" w:color="auto" w:fill="FFFFFF" w:themeFill="background1"/>
          </w:tcPr>
          <w:p w:rsidRPr="005E342E" w:rsidR="00B029CD" w:rsidP="00633A01" w:rsidRDefault="00B029CD" w14:paraId="65A813F1" w14:textId="77777777">
            <w:pPr>
              <w:jc w:val="center"/>
              <w:rPr>
                <w:sz w:val="20"/>
                <w:szCs w:val="20"/>
              </w:rPr>
            </w:pPr>
          </w:p>
        </w:tc>
        <w:tc>
          <w:tcPr>
            <w:tcW w:w="1800" w:type="dxa"/>
            <w:tcBorders>
              <w:right w:val="single" w:color="E7E6E6" w:themeColor="background2" w:sz="4" w:space="0"/>
            </w:tcBorders>
            <w:shd w:val="clear" w:color="auto" w:fill="FFFFFF" w:themeFill="background1"/>
          </w:tcPr>
          <w:p w:rsidRPr="005E342E" w:rsidR="00B029CD" w:rsidP="00633A01" w:rsidRDefault="00B029CD" w14:paraId="7C11F04B" w14:textId="77777777">
            <w:pPr>
              <w:jc w:val="center"/>
              <w:rPr>
                <w:sz w:val="20"/>
                <w:szCs w:val="20"/>
              </w:rPr>
            </w:pPr>
            <w:r w:rsidRPr="005E342E">
              <w:rPr>
                <w:sz w:val="20"/>
                <w:szCs w:val="20"/>
              </w:rPr>
              <w:t>Frequency</w:t>
            </w:r>
          </w:p>
        </w:tc>
        <w:tc>
          <w:tcPr>
            <w:tcW w:w="1012" w:type="dxa"/>
            <w:tcBorders>
              <w:left w:val="single" w:color="E7E6E6" w:themeColor="background2" w:sz="4" w:space="0"/>
            </w:tcBorders>
            <w:shd w:val="clear" w:color="auto" w:fill="FFFFFF" w:themeFill="background1"/>
          </w:tcPr>
          <w:p w:rsidRPr="005E342E" w:rsidR="00B029CD" w:rsidP="00633A01" w:rsidRDefault="00B029CD" w14:paraId="573C7517" w14:textId="77777777">
            <w:pPr>
              <w:jc w:val="center"/>
              <w:rPr>
                <w:sz w:val="20"/>
                <w:szCs w:val="20"/>
              </w:rPr>
            </w:pPr>
          </w:p>
        </w:tc>
      </w:tr>
    </w:tbl>
    <w:p w:rsidRPr="005E342E" w:rsidR="00B029CD" w:rsidP="00B029CD" w:rsidRDefault="00B029CD" w14:paraId="48F273E3" w14:textId="77777777">
      <w:pPr>
        <w:spacing w:before="120" w:after="120"/>
        <w:rPr>
          <w:b/>
          <w:sz w:val="20"/>
          <w:szCs w:val="20"/>
        </w:rPr>
      </w:pPr>
      <w:r w:rsidRPr="005E342E">
        <w:rPr>
          <w:b/>
          <w:sz w:val="20"/>
          <w:szCs w:val="20"/>
        </w:rPr>
        <w:t>Table H: Applying Mitigation Measures</w:t>
      </w:r>
    </w:p>
    <w:tbl>
      <w:tblPr>
        <w:tblStyle w:val="EngGeoBCTableStyle"/>
        <w:tblW w:w="9625" w:type="dxa"/>
        <w:tblLayout w:type="fixed"/>
        <w:tblLook w:val="0600" w:firstRow="0" w:lastRow="0" w:firstColumn="0" w:lastColumn="0" w:noHBand="1" w:noVBand="1"/>
      </w:tblPr>
      <w:tblGrid>
        <w:gridCol w:w="1255"/>
        <w:gridCol w:w="3420"/>
        <w:gridCol w:w="3600"/>
        <w:gridCol w:w="1350"/>
      </w:tblGrid>
      <w:tr w:rsidRPr="005E342E" w:rsidR="00B029CD" w:rsidTr="00633A01" w14:paraId="2F822B19" w14:textId="77777777">
        <w:tc>
          <w:tcPr>
            <w:tcW w:w="1255" w:type="dxa"/>
            <w:vAlign w:val="center"/>
          </w:tcPr>
          <w:p w:rsidRPr="005E342E" w:rsidR="00B029CD" w:rsidP="00633A01" w:rsidRDefault="00B029CD" w14:paraId="1854956C" w14:textId="77777777">
            <w:pPr>
              <w:keepNext/>
              <w:jc w:val="center"/>
              <w:rPr>
                <w:b/>
                <w:sz w:val="20"/>
                <w:szCs w:val="20"/>
              </w:rPr>
            </w:pPr>
            <w:r w:rsidRPr="005E342E">
              <w:rPr>
                <w:b/>
                <w:sz w:val="20"/>
                <w:szCs w:val="20"/>
              </w:rPr>
              <w:t xml:space="preserve">HAZARD </w:t>
            </w:r>
            <w:proofErr w:type="spellStart"/>
            <w:r w:rsidRPr="005E342E">
              <w:rPr>
                <w:b/>
                <w:sz w:val="20"/>
                <w:szCs w:val="20"/>
              </w:rPr>
              <w:t>NUMBER</w:t>
            </w:r>
            <w:r w:rsidRPr="005E342E">
              <w:rPr>
                <w:b/>
                <w:sz w:val="20"/>
                <w:szCs w:val="20"/>
                <w:vertAlign w:val="superscript"/>
              </w:rPr>
              <w:t>a</w:t>
            </w:r>
            <w:proofErr w:type="spellEnd"/>
            <w:r w:rsidRPr="005E342E">
              <w:rPr>
                <w:b/>
                <w:sz w:val="20"/>
                <w:szCs w:val="20"/>
              </w:rPr>
              <w:t xml:space="preserve"> </w:t>
            </w:r>
          </w:p>
        </w:tc>
        <w:tc>
          <w:tcPr>
            <w:tcW w:w="3420" w:type="dxa"/>
            <w:vAlign w:val="center"/>
          </w:tcPr>
          <w:p w:rsidRPr="005E342E" w:rsidR="00B029CD" w:rsidP="00633A01" w:rsidRDefault="00B029CD" w14:paraId="7FF50E6C" w14:textId="77777777">
            <w:pPr>
              <w:keepNext/>
              <w:jc w:val="center"/>
              <w:rPr>
                <w:b/>
                <w:sz w:val="20"/>
                <w:szCs w:val="20"/>
              </w:rPr>
            </w:pPr>
            <w:r w:rsidRPr="005E342E">
              <w:rPr>
                <w:b/>
                <w:sz w:val="20"/>
                <w:szCs w:val="20"/>
              </w:rPr>
              <w:t>MITIGATION MEASURES PROPOSED/IMPLEMENTED</w:t>
            </w:r>
          </w:p>
        </w:tc>
        <w:tc>
          <w:tcPr>
            <w:tcW w:w="3600" w:type="dxa"/>
            <w:vAlign w:val="center"/>
          </w:tcPr>
          <w:p w:rsidRPr="005E342E" w:rsidR="00B029CD" w:rsidP="00633A01" w:rsidRDefault="00B029CD" w14:paraId="77373C4B" w14:textId="77777777">
            <w:pPr>
              <w:keepNext/>
              <w:jc w:val="center"/>
              <w:rPr>
                <w:b/>
                <w:sz w:val="20"/>
                <w:szCs w:val="20"/>
              </w:rPr>
            </w:pPr>
            <w:r w:rsidRPr="005E342E">
              <w:rPr>
                <w:b/>
                <w:sz w:val="20"/>
                <w:szCs w:val="20"/>
              </w:rPr>
              <w:t>REMARKS/JUSTIFICATION</w:t>
            </w:r>
          </w:p>
        </w:tc>
        <w:tc>
          <w:tcPr>
            <w:tcW w:w="1350" w:type="dxa"/>
            <w:vAlign w:val="center"/>
          </w:tcPr>
          <w:p w:rsidRPr="005E342E" w:rsidR="00B029CD" w:rsidP="00633A01" w:rsidRDefault="00B029CD" w14:paraId="1D10FB37" w14:textId="77777777">
            <w:pPr>
              <w:keepNext/>
              <w:jc w:val="center"/>
              <w:rPr>
                <w:b/>
                <w:sz w:val="20"/>
                <w:szCs w:val="20"/>
              </w:rPr>
            </w:pPr>
            <w:r w:rsidRPr="005E342E">
              <w:rPr>
                <w:b/>
                <w:sz w:val="20"/>
                <w:szCs w:val="20"/>
              </w:rPr>
              <w:t xml:space="preserve">REVISED LEVEL OF </w:t>
            </w:r>
            <w:proofErr w:type="spellStart"/>
            <w:r w:rsidRPr="005E342E">
              <w:rPr>
                <w:b/>
                <w:sz w:val="20"/>
                <w:szCs w:val="20"/>
              </w:rPr>
              <w:t>RISK</w:t>
            </w:r>
            <w:r w:rsidRPr="005E342E">
              <w:rPr>
                <w:b/>
                <w:sz w:val="20"/>
                <w:szCs w:val="20"/>
                <w:vertAlign w:val="superscript"/>
              </w:rPr>
              <w:t>b</w:t>
            </w:r>
            <w:proofErr w:type="spellEnd"/>
          </w:p>
        </w:tc>
      </w:tr>
      <w:tr w:rsidRPr="005E342E" w:rsidR="00B029CD" w:rsidTr="00633A01" w14:paraId="55E90A1C" w14:textId="77777777">
        <w:tc>
          <w:tcPr>
            <w:tcW w:w="1255" w:type="dxa"/>
          </w:tcPr>
          <w:p w:rsidRPr="005E342E" w:rsidR="00B029CD" w:rsidP="00633A01" w:rsidRDefault="00B029CD" w14:paraId="2FBC27D0" w14:textId="77777777">
            <w:pPr>
              <w:jc w:val="center"/>
              <w:rPr>
                <w:sz w:val="20"/>
                <w:szCs w:val="20"/>
              </w:rPr>
            </w:pPr>
            <w:r w:rsidRPr="005E342E">
              <w:rPr>
                <w:sz w:val="20"/>
                <w:szCs w:val="20"/>
              </w:rPr>
              <w:t>1</w:t>
            </w:r>
          </w:p>
        </w:tc>
        <w:tc>
          <w:tcPr>
            <w:tcW w:w="3420" w:type="dxa"/>
          </w:tcPr>
          <w:p w:rsidRPr="005E342E" w:rsidR="00B029CD" w:rsidP="00633A01" w:rsidRDefault="00B029CD" w14:paraId="60502636" w14:textId="77777777">
            <w:pPr>
              <w:rPr>
                <w:sz w:val="20"/>
                <w:szCs w:val="20"/>
              </w:rPr>
            </w:pPr>
          </w:p>
        </w:tc>
        <w:tc>
          <w:tcPr>
            <w:tcW w:w="3600" w:type="dxa"/>
          </w:tcPr>
          <w:p w:rsidRPr="005E342E" w:rsidR="00B029CD" w:rsidP="00633A01" w:rsidRDefault="00B029CD" w14:paraId="7DD6C2AD" w14:textId="77777777">
            <w:pPr>
              <w:rPr>
                <w:sz w:val="20"/>
                <w:szCs w:val="20"/>
              </w:rPr>
            </w:pPr>
          </w:p>
        </w:tc>
        <w:tc>
          <w:tcPr>
            <w:tcW w:w="1350" w:type="dxa"/>
          </w:tcPr>
          <w:p w:rsidRPr="005E342E" w:rsidR="00B029CD" w:rsidP="00633A01" w:rsidRDefault="00B029CD" w14:paraId="32F7579E" w14:textId="77777777">
            <w:pPr>
              <w:jc w:val="center"/>
              <w:rPr>
                <w:sz w:val="20"/>
                <w:szCs w:val="20"/>
              </w:rPr>
            </w:pPr>
          </w:p>
        </w:tc>
      </w:tr>
      <w:tr w:rsidRPr="005E342E" w:rsidR="00B029CD" w:rsidTr="00633A01" w14:paraId="4D310B58" w14:textId="77777777">
        <w:tc>
          <w:tcPr>
            <w:tcW w:w="1255" w:type="dxa"/>
          </w:tcPr>
          <w:p w:rsidRPr="005E342E" w:rsidR="00B029CD" w:rsidP="00633A01" w:rsidRDefault="00B029CD" w14:paraId="6835B979" w14:textId="77777777">
            <w:pPr>
              <w:jc w:val="center"/>
              <w:rPr>
                <w:sz w:val="20"/>
                <w:szCs w:val="20"/>
              </w:rPr>
            </w:pPr>
            <w:r w:rsidRPr="005E342E">
              <w:rPr>
                <w:sz w:val="20"/>
                <w:szCs w:val="20"/>
              </w:rPr>
              <w:t>2</w:t>
            </w:r>
          </w:p>
        </w:tc>
        <w:tc>
          <w:tcPr>
            <w:tcW w:w="3420" w:type="dxa"/>
          </w:tcPr>
          <w:p w:rsidRPr="005E342E" w:rsidR="00B029CD" w:rsidP="00633A01" w:rsidRDefault="00B029CD" w14:paraId="701946F9" w14:textId="77777777">
            <w:pPr>
              <w:rPr>
                <w:sz w:val="20"/>
                <w:szCs w:val="20"/>
              </w:rPr>
            </w:pPr>
          </w:p>
        </w:tc>
        <w:tc>
          <w:tcPr>
            <w:tcW w:w="3600" w:type="dxa"/>
          </w:tcPr>
          <w:p w:rsidRPr="005E342E" w:rsidR="00B029CD" w:rsidP="00633A01" w:rsidRDefault="00B029CD" w14:paraId="14C4AD81" w14:textId="77777777">
            <w:pPr>
              <w:rPr>
                <w:sz w:val="20"/>
                <w:szCs w:val="20"/>
              </w:rPr>
            </w:pPr>
          </w:p>
        </w:tc>
        <w:tc>
          <w:tcPr>
            <w:tcW w:w="1350" w:type="dxa"/>
          </w:tcPr>
          <w:p w:rsidRPr="005E342E" w:rsidR="00B029CD" w:rsidP="00633A01" w:rsidRDefault="00B029CD" w14:paraId="5840E8D5" w14:textId="77777777">
            <w:pPr>
              <w:jc w:val="center"/>
              <w:rPr>
                <w:sz w:val="20"/>
                <w:szCs w:val="20"/>
              </w:rPr>
            </w:pPr>
          </w:p>
        </w:tc>
      </w:tr>
      <w:tr w:rsidRPr="005E342E" w:rsidR="00B029CD" w:rsidTr="00633A01" w14:paraId="7B8DC92F" w14:textId="77777777">
        <w:tc>
          <w:tcPr>
            <w:tcW w:w="1255" w:type="dxa"/>
          </w:tcPr>
          <w:p w:rsidRPr="005E342E" w:rsidR="00B029CD" w:rsidP="00633A01" w:rsidRDefault="00B029CD" w14:paraId="6D8D123F" w14:textId="77777777">
            <w:pPr>
              <w:jc w:val="center"/>
              <w:rPr>
                <w:sz w:val="20"/>
                <w:szCs w:val="20"/>
              </w:rPr>
            </w:pPr>
            <w:r w:rsidRPr="005E342E">
              <w:rPr>
                <w:sz w:val="20"/>
                <w:szCs w:val="20"/>
              </w:rPr>
              <w:t>3</w:t>
            </w:r>
          </w:p>
        </w:tc>
        <w:tc>
          <w:tcPr>
            <w:tcW w:w="3420" w:type="dxa"/>
          </w:tcPr>
          <w:p w:rsidRPr="005E342E" w:rsidR="00B029CD" w:rsidP="00633A01" w:rsidRDefault="00B029CD" w14:paraId="5801EE93" w14:textId="77777777">
            <w:pPr>
              <w:rPr>
                <w:sz w:val="20"/>
                <w:szCs w:val="20"/>
              </w:rPr>
            </w:pPr>
          </w:p>
        </w:tc>
        <w:tc>
          <w:tcPr>
            <w:tcW w:w="3600" w:type="dxa"/>
          </w:tcPr>
          <w:p w:rsidRPr="005E342E" w:rsidR="00B029CD" w:rsidP="00633A01" w:rsidRDefault="00B029CD" w14:paraId="5D2A68A0" w14:textId="77777777">
            <w:pPr>
              <w:rPr>
                <w:sz w:val="20"/>
                <w:szCs w:val="20"/>
              </w:rPr>
            </w:pPr>
          </w:p>
        </w:tc>
        <w:tc>
          <w:tcPr>
            <w:tcW w:w="1350" w:type="dxa"/>
          </w:tcPr>
          <w:p w:rsidRPr="005E342E" w:rsidR="00B029CD" w:rsidP="00633A01" w:rsidRDefault="00B029CD" w14:paraId="3EFC9931" w14:textId="77777777">
            <w:pPr>
              <w:jc w:val="center"/>
              <w:rPr>
                <w:sz w:val="20"/>
                <w:szCs w:val="20"/>
              </w:rPr>
            </w:pPr>
          </w:p>
        </w:tc>
      </w:tr>
      <w:tr w:rsidRPr="005E342E" w:rsidR="00B029CD" w:rsidTr="00633A01" w14:paraId="228A2DA7" w14:textId="77777777">
        <w:tc>
          <w:tcPr>
            <w:tcW w:w="1255" w:type="dxa"/>
          </w:tcPr>
          <w:p w:rsidRPr="005E342E" w:rsidR="00B029CD" w:rsidP="00633A01" w:rsidRDefault="00B029CD" w14:paraId="096C0EDB" w14:textId="77777777">
            <w:pPr>
              <w:jc w:val="center"/>
              <w:rPr>
                <w:sz w:val="20"/>
                <w:szCs w:val="20"/>
              </w:rPr>
            </w:pPr>
            <w:r w:rsidRPr="005E342E">
              <w:rPr>
                <w:sz w:val="20"/>
                <w:szCs w:val="20"/>
              </w:rPr>
              <w:t>4</w:t>
            </w:r>
          </w:p>
        </w:tc>
        <w:tc>
          <w:tcPr>
            <w:tcW w:w="3420" w:type="dxa"/>
          </w:tcPr>
          <w:p w:rsidRPr="005E342E" w:rsidR="00B029CD" w:rsidP="00633A01" w:rsidRDefault="00B029CD" w14:paraId="1182A7ED" w14:textId="77777777">
            <w:pPr>
              <w:rPr>
                <w:sz w:val="20"/>
                <w:szCs w:val="20"/>
              </w:rPr>
            </w:pPr>
          </w:p>
        </w:tc>
        <w:tc>
          <w:tcPr>
            <w:tcW w:w="3600" w:type="dxa"/>
          </w:tcPr>
          <w:p w:rsidRPr="005E342E" w:rsidR="00B029CD" w:rsidP="00633A01" w:rsidRDefault="00B029CD" w14:paraId="5C70E3B2" w14:textId="77777777">
            <w:pPr>
              <w:rPr>
                <w:sz w:val="20"/>
                <w:szCs w:val="20"/>
              </w:rPr>
            </w:pPr>
          </w:p>
        </w:tc>
        <w:tc>
          <w:tcPr>
            <w:tcW w:w="1350" w:type="dxa"/>
          </w:tcPr>
          <w:p w:rsidRPr="005E342E" w:rsidR="00B029CD" w:rsidP="00633A01" w:rsidRDefault="00B029CD" w14:paraId="71DC1122" w14:textId="77777777">
            <w:pPr>
              <w:jc w:val="center"/>
              <w:rPr>
                <w:sz w:val="20"/>
                <w:szCs w:val="20"/>
              </w:rPr>
            </w:pPr>
          </w:p>
        </w:tc>
      </w:tr>
      <w:tr w:rsidRPr="005E342E" w:rsidR="00B029CD" w:rsidTr="00633A01" w14:paraId="7F89424F" w14:textId="77777777">
        <w:tc>
          <w:tcPr>
            <w:tcW w:w="1255" w:type="dxa"/>
          </w:tcPr>
          <w:p w:rsidRPr="005E342E" w:rsidR="00B029CD" w:rsidP="00633A01" w:rsidRDefault="00B029CD" w14:paraId="2A063384" w14:textId="77777777">
            <w:pPr>
              <w:jc w:val="center"/>
              <w:rPr>
                <w:sz w:val="20"/>
                <w:szCs w:val="20"/>
              </w:rPr>
            </w:pPr>
            <w:r w:rsidRPr="005E342E">
              <w:rPr>
                <w:sz w:val="20"/>
                <w:szCs w:val="20"/>
              </w:rPr>
              <w:t>5</w:t>
            </w:r>
          </w:p>
        </w:tc>
        <w:tc>
          <w:tcPr>
            <w:tcW w:w="3420" w:type="dxa"/>
          </w:tcPr>
          <w:p w:rsidRPr="005E342E" w:rsidR="00B029CD" w:rsidP="00633A01" w:rsidRDefault="00B029CD" w14:paraId="4AF30C3E" w14:textId="77777777">
            <w:pPr>
              <w:rPr>
                <w:sz w:val="20"/>
                <w:szCs w:val="20"/>
              </w:rPr>
            </w:pPr>
          </w:p>
        </w:tc>
        <w:tc>
          <w:tcPr>
            <w:tcW w:w="3600" w:type="dxa"/>
          </w:tcPr>
          <w:p w:rsidRPr="005E342E" w:rsidR="00B029CD" w:rsidP="00633A01" w:rsidRDefault="00B029CD" w14:paraId="692996B0" w14:textId="77777777">
            <w:pPr>
              <w:rPr>
                <w:sz w:val="20"/>
                <w:szCs w:val="20"/>
              </w:rPr>
            </w:pPr>
          </w:p>
        </w:tc>
        <w:tc>
          <w:tcPr>
            <w:tcW w:w="1350" w:type="dxa"/>
          </w:tcPr>
          <w:p w:rsidRPr="005E342E" w:rsidR="00B029CD" w:rsidP="00633A01" w:rsidRDefault="00B029CD" w14:paraId="7B86DAEA" w14:textId="77777777">
            <w:pPr>
              <w:jc w:val="center"/>
              <w:rPr>
                <w:sz w:val="20"/>
                <w:szCs w:val="20"/>
              </w:rPr>
            </w:pPr>
          </w:p>
        </w:tc>
      </w:tr>
      <w:tr w:rsidRPr="005E342E" w:rsidR="00B029CD" w:rsidTr="00633A01" w14:paraId="46A0DAB1" w14:textId="77777777">
        <w:tc>
          <w:tcPr>
            <w:tcW w:w="1255" w:type="dxa"/>
          </w:tcPr>
          <w:p w:rsidRPr="005E342E" w:rsidR="00B029CD" w:rsidP="00633A01" w:rsidRDefault="00B029CD" w14:paraId="4FC1C1EA" w14:textId="77777777">
            <w:pPr>
              <w:jc w:val="center"/>
              <w:rPr>
                <w:sz w:val="20"/>
                <w:szCs w:val="20"/>
              </w:rPr>
            </w:pPr>
            <w:r w:rsidRPr="005E342E">
              <w:rPr>
                <w:sz w:val="20"/>
                <w:szCs w:val="20"/>
              </w:rPr>
              <w:t>6</w:t>
            </w:r>
          </w:p>
        </w:tc>
        <w:tc>
          <w:tcPr>
            <w:tcW w:w="3420" w:type="dxa"/>
          </w:tcPr>
          <w:p w:rsidRPr="005E342E" w:rsidR="00B029CD" w:rsidP="00633A01" w:rsidRDefault="00B029CD" w14:paraId="57391987" w14:textId="77777777">
            <w:pPr>
              <w:rPr>
                <w:sz w:val="20"/>
                <w:szCs w:val="20"/>
              </w:rPr>
            </w:pPr>
          </w:p>
        </w:tc>
        <w:tc>
          <w:tcPr>
            <w:tcW w:w="3600" w:type="dxa"/>
          </w:tcPr>
          <w:p w:rsidRPr="005E342E" w:rsidR="00B029CD" w:rsidP="00633A01" w:rsidRDefault="00B029CD" w14:paraId="449542FC" w14:textId="77777777">
            <w:pPr>
              <w:rPr>
                <w:sz w:val="20"/>
                <w:szCs w:val="20"/>
              </w:rPr>
            </w:pPr>
          </w:p>
        </w:tc>
        <w:tc>
          <w:tcPr>
            <w:tcW w:w="1350" w:type="dxa"/>
          </w:tcPr>
          <w:p w:rsidRPr="005E342E" w:rsidR="00B029CD" w:rsidP="00633A01" w:rsidRDefault="00B029CD" w14:paraId="2D378973" w14:textId="77777777">
            <w:pPr>
              <w:jc w:val="center"/>
              <w:rPr>
                <w:sz w:val="20"/>
                <w:szCs w:val="20"/>
              </w:rPr>
            </w:pPr>
          </w:p>
        </w:tc>
      </w:tr>
    </w:tbl>
    <w:p w:rsidRPr="005E342E" w:rsidR="00B029CD" w:rsidP="00B029CD" w:rsidRDefault="00B029CD" w14:paraId="23F290F1" w14:textId="77777777">
      <w:pPr>
        <w:spacing w:before="120"/>
      </w:pPr>
      <w:r w:rsidRPr="005E342E">
        <w:rPr>
          <w:vertAlign w:val="superscript"/>
        </w:rPr>
        <w:t>a</w:t>
      </w:r>
      <w:r w:rsidRPr="005E342E">
        <w:t xml:space="preserve"> See Table B of this Risk Assessment.</w:t>
      </w:r>
    </w:p>
    <w:p w:rsidRPr="005E342E" w:rsidR="00B029CD" w:rsidP="00B029CD" w:rsidRDefault="00B029CD" w14:paraId="2BAF42D2" w14:textId="2E68B38D">
      <w:r w:rsidRPr="005E342E">
        <w:rPr>
          <w:vertAlign w:val="superscript"/>
        </w:rPr>
        <w:t>b</w:t>
      </w:r>
      <w:r w:rsidRPr="005E342E">
        <w:t xml:space="preserve"> See Appendix B, Section B4 of the </w:t>
      </w:r>
      <w:r w:rsidRPr="005E342E">
        <w:rPr>
          <w:i/>
          <w:iCs/>
        </w:rPr>
        <w:t>Guide</w:t>
      </w:r>
      <w:r w:rsidRPr="005E342E">
        <w:t xml:space="preserve"> </w:t>
      </w:r>
      <w:r w:rsidRPr="005E342E">
        <w:rPr>
          <w:i/>
          <w:iCs/>
        </w:rPr>
        <w:t xml:space="preserve">to the Standard for </w:t>
      </w:r>
      <w:r w:rsidR="007129C0">
        <w:rPr>
          <w:i/>
          <w:iCs/>
        </w:rPr>
        <w:t xml:space="preserve">Documented </w:t>
      </w:r>
      <w:r w:rsidRPr="005E342E">
        <w:rPr>
          <w:i/>
          <w:iCs/>
        </w:rPr>
        <w:t>Independent Review of High-Risk Professional Activities or Work</w:t>
      </w:r>
      <w:r w:rsidRPr="005E342E">
        <w:t xml:space="preserve"> and Table C of this template.</w:t>
      </w:r>
    </w:p>
    <w:p w:rsidRPr="005E342E" w:rsidR="00B029CD" w:rsidP="00B029CD" w:rsidRDefault="00B029CD" w14:paraId="7DA340E3" w14:textId="77777777">
      <w:pPr>
        <w:spacing w:before="120" w:after="120"/>
        <w:rPr>
          <w:b/>
          <w:sz w:val="20"/>
          <w:szCs w:val="20"/>
        </w:rPr>
      </w:pPr>
      <w:r w:rsidRPr="005E342E">
        <w:rPr>
          <w:b/>
          <w:sz w:val="20"/>
          <w:szCs w:val="20"/>
        </w:rPr>
        <w:t>Table I: Final Remarks</w:t>
      </w:r>
    </w:p>
    <w:tbl>
      <w:tblPr>
        <w:tblStyle w:val="EngGeoBCTableStyle"/>
        <w:tblW w:w="9355" w:type="dxa"/>
        <w:tblLayout w:type="fixed"/>
        <w:tblLook w:val="0600" w:firstRow="0" w:lastRow="0" w:firstColumn="0" w:lastColumn="0" w:noHBand="1" w:noVBand="1"/>
      </w:tblPr>
      <w:tblGrid>
        <w:gridCol w:w="9355"/>
      </w:tblGrid>
      <w:tr w:rsidRPr="005E342E" w:rsidR="00B029CD" w:rsidTr="00633A01" w14:paraId="5E9CA42F" w14:textId="77777777">
        <w:tc>
          <w:tcPr>
            <w:tcW w:w="9355" w:type="dxa"/>
            <w:tcBorders>
              <w:bottom w:val="nil"/>
            </w:tcBorders>
          </w:tcPr>
          <w:p w:rsidRPr="005E342E" w:rsidR="00B029CD" w:rsidP="00633A01" w:rsidRDefault="00B029CD" w14:paraId="7AFD330E" w14:textId="77777777">
            <w:pPr>
              <w:keepNext/>
              <w:jc w:val="center"/>
              <w:rPr>
                <w:sz w:val="20"/>
                <w:szCs w:val="20"/>
              </w:rPr>
            </w:pPr>
            <w:r w:rsidRPr="005E342E">
              <w:rPr>
                <w:b/>
                <w:sz w:val="20"/>
                <w:szCs w:val="20"/>
              </w:rPr>
              <w:t>FINAL REMARKS</w:t>
            </w:r>
            <w:r w:rsidRPr="005E342E">
              <w:rPr>
                <w:sz w:val="20"/>
                <w:szCs w:val="20"/>
              </w:rPr>
              <w:t xml:space="preserve"> </w:t>
            </w:r>
          </w:p>
        </w:tc>
      </w:tr>
      <w:tr w:rsidRPr="005E342E" w:rsidR="00B029CD" w:rsidTr="00633A01" w14:paraId="30AB6B29" w14:textId="77777777">
        <w:tc>
          <w:tcPr>
            <w:tcW w:w="9355" w:type="dxa"/>
            <w:tcBorders>
              <w:top w:val="nil"/>
            </w:tcBorders>
          </w:tcPr>
          <w:p w:rsidRPr="005E342E" w:rsidR="00B029CD" w:rsidP="00633A01" w:rsidRDefault="00B029CD" w14:paraId="3A5381E8" w14:textId="77777777">
            <w:pPr>
              <w:rPr>
                <w:sz w:val="20"/>
                <w:szCs w:val="20"/>
              </w:rPr>
            </w:pPr>
            <w:r w:rsidRPr="005E342E">
              <w:rPr>
                <w:sz w:val="20"/>
                <w:szCs w:val="20"/>
              </w:rPr>
              <w:t>(For example, recommended timing and/or intervals for Independent Review; reference supporting documents used for Hazard Identification or Risk Assessment)</w:t>
            </w:r>
          </w:p>
        </w:tc>
      </w:tr>
      <w:tr w:rsidRPr="005E342E" w:rsidR="00B029CD" w:rsidTr="00633A01" w14:paraId="5CE90080" w14:textId="77777777">
        <w:tc>
          <w:tcPr>
            <w:tcW w:w="9355" w:type="dxa"/>
          </w:tcPr>
          <w:p w:rsidRPr="005E342E" w:rsidR="00B029CD" w:rsidP="00633A01" w:rsidRDefault="00B029CD" w14:paraId="3B3AE17B" w14:textId="77777777">
            <w:pPr>
              <w:rPr>
                <w:rFonts w:ascii="Arial Narrow" w:hAnsi="Arial Narrow"/>
                <w:sz w:val="20"/>
                <w:szCs w:val="20"/>
              </w:rPr>
            </w:pPr>
          </w:p>
        </w:tc>
      </w:tr>
      <w:tr w:rsidRPr="005E342E" w:rsidR="00B029CD" w:rsidTr="00633A01" w14:paraId="326A1A69" w14:textId="77777777">
        <w:tc>
          <w:tcPr>
            <w:tcW w:w="9355" w:type="dxa"/>
          </w:tcPr>
          <w:p w:rsidRPr="005E342E" w:rsidR="00B029CD" w:rsidP="00633A01" w:rsidRDefault="00B029CD" w14:paraId="71C52003" w14:textId="77777777">
            <w:pPr>
              <w:rPr>
                <w:rFonts w:ascii="Arial Narrow" w:hAnsi="Arial Narrow"/>
                <w:sz w:val="20"/>
                <w:szCs w:val="20"/>
              </w:rPr>
            </w:pPr>
          </w:p>
        </w:tc>
      </w:tr>
      <w:tr w:rsidRPr="005E342E" w:rsidR="00B029CD" w:rsidTr="00633A01" w14:paraId="03781D1E" w14:textId="77777777">
        <w:tc>
          <w:tcPr>
            <w:tcW w:w="9355" w:type="dxa"/>
          </w:tcPr>
          <w:p w:rsidRPr="005E342E" w:rsidR="00B029CD" w:rsidP="00633A01" w:rsidRDefault="00B029CD" w14:paraId="2B8409C9" w14:textId="77777777">
            <w:pPr>
              <w:rPr>
                <w:rFonts w:ascii="Arial Narrow" w:hAnsi="Arial Narrow"/>
                <w:sz w:val="20"/>
                <w:szCs w:val="20"/>
              </w:rPr>
            </w:pPr>
          </w:p>
        </w:tc>
      </w:tr>
      <w:tr w:rsidRPr="005E342E" w:rsidR="00B029CD" w:rsidTr="00633A01" w14:paraId="09D9C864" w14:textId="77777777">
        <w:tc>
          <w:tcPr>
            <w:tcW w:w="9355" w:type="dxa"/>
          </w:tcPr>
          <w:p w:rsidRPr="005E342E" w:rsidR="00B029CD" w:rsidP="00633A01" w:rsidRDefault="00B029CD" w14:paraId="3201CB1C" w14:textId="77777777">
            <w:pPr>
              <w:rPr>
                <w:rFonts w:ascii="Arial Narrow" w:hAnsi="Arial Narrow"/>
                <w:sz w:val="20"/>
                <w:szCs w:val="20"/>
              </w:rPr>
            </w:pPr>
          </w:p>
        </w:tc>
      </w:tr>
      <w:tr w:rsidRPr="005E342E" w:rsidR="00B029CD" w:rsidTr="00633A01" w14:paraId="4F52AF0E" w14:textId="77777777">
        <w:tc>
          <w:tcPr>
            <w:tcW w:w="9355" w:type="dxa"/>
          </w:tcPr>
          <w:p w:rsidRPr="005E342E" w:rsidR="00B029CD" w:rsidP="00633A01" w:rsidRDefault="00B029CD" w14:paraId="02E9684B" w14:textId="77777777">
            <w:pPr>
              <w:rPr>
                <w:rFonts w:ascii="Arial Narrow" w:hAnsi="Arial Narrow"/>
                <w:sz w:val="20"/>
                <w:szCs w:val="20"/>
              </w:rPr>
            </w:pPr>
          </w:p>
        </w:tc>
      </w:tr>
    </w:tbl>
    <w:tbl>
      <w:tblPr>
        <w:tblStyle w:val="TableGridLight"/>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2970"/>
        <w:gridCol w:w="900"/>
        <w:gridCol w:w="5490"/>
      </w:tblGrid>
      <w:tr w:rsidRPr="00F90C02" w:rsidR="00B029CD" w:rsidTr="00633A01" w14:paraId="5FF684C7" w14:textId="77777777">
        <w:tc>
          <w:tcPr>
            <w:tcW w:w="2970" w:type="dxa"/>
          </w:tcPr>
          <w:p w:rsidRPr="00F90C02" w:rsidR="00B029CD" w:rsidP="00633A01" w:rsidRDefault="00B029CD" w14:paraId="32129391" w14:textId="77777777">
            <w:pPr>
              <w:jc w:val="center"/>
              <w:rPr>
                <w:rFonts w:ascii="Arial Narrow" w:hAnsi="Arial Narrow"/>
              </w:rPr>
            </w:pPr>
          </w:p>
          <w:p w:rsidRPr="00F90C02" w:rsidR="00B029CD" w:rsidP="00633A01" w:rsidRDefault="00B029CD" w14:paraId="0DB3E63D" w14:textId="77777777">
            <w:pPr>
              <w:jc w:val="center"/>
              <w:rPr>
                <w:rFonts w:ascii="Arial Narrow" w:hAnsi="Arial Narrow"/>
              </w:rPr>
            </w:pPr>
          </w:p>
          <w:p w:rsidRPr="00F90C02" w:rsidR="00B029CD" w:rsidP="00633A01" w:rsidRDefault="00B029CD" w14:paraId="49946D5A" w14:textId="77777777">
            <w:pPr>
              <w:jc w:val="center"/>
              <w:rPr>
                <w:rFonts w:ascii="Arial Narrow" w:hAnsi="Arial Narrow"/>
              </w:rPr>
            </w:pPr>
          </w:p>
          <w:p w:rsidRPr="00F90C02" w:rsidR="00B029CD" w:rsidP="00633A01" w:rsidRDefault="00B029CD" w14:paraId="5E340291" w14:textId="77777777">
            <w:pPr>
              <w:jc w:val="center"/>
              <w:rPr>
                <w:rFonts w:ascii="Arial Narrow" w:hAnsi="Arial Narrow"/>
              </w:rPr>
            </w:pPr>
          </w:p>
        </w:tc>
        <w:tc>
          <w:tcPr>
            <w:tcW w:w="900" w:type="dxa"/>
          </w:tcPr>
          <w:p w:rsidRPr="00F90C02" w:rsidR="00B029CD" w:rsidP="00633A01" w:rsidRDefault="00B029CD" w14:paraId="0C534B99" w14:textId="77777777">
            <w:pPr>
              <w:jc w:val="center"/>
              <w:rPr>
                <w:rFonts w:ascii="Arial Narrow" w:hAnsi="Arial Narrow"/>
              </w:rPr>
            </w:pPr>
          </w:p>
        </w:tc>
        <w:tc>
          <w:tcPr>
            <w:tcW w:w="5490" w:type="dxa"/>
          </w:tcPr>
          <w:p w:rsidRPr="00F90C02" w:rsidR="00B029CD" w:rsidP="00633A01" w:rsidRDefault="00B029CD" w14:paraId="7287D4AA" w14:textId="77777777">
            <w:pPr>
              <w:jc w:val="center"/>
              <w:rPr>
                <w:rFonts w:ascii="Arial Narrow" w:hAnsi="Arial Narrow"/>
              </w:rPr>
            </w:pPr>
          </w:p>
        </w:tc>
      </w:tr>
      <w:tr w:rsidRPr="00F90C02" w:rsidR="00B029CD" w:rsidTr="00633A01" w14:paraId="50C44D84" w14:textId="77777777">
        <w:tc>
          <w:tcPr>
            <w:tcW w:w="2970" w:type="dxa"/>
            <w:tcBorders>
              <w:top w:val="single" w:color="E7E6E6" w:themeColor="background2" w:sz="4" w:space="0"/>
              <w:bottom w:val="nil"/>
            </w:tcBorders>
          </w:tcPr>
          <w:p w:rsidRPr="00F90C02" w:rsidR="00B029CD" w:rsidP="00633A01" w:rsidRDefault="00B029CD" w14:paraId="0F50AC6C" w14:textId="77777777">
            <w:pPr>
              <w:jc w:val="center"/>
              <w:rPr>
                <w:rFonts w:ascii="Arial Narrow" w:hAnsi="Arial Narrow"/>
              </w:rPr>
            </w:pPr>
            <w:r w:rsidRPr="00F90C02">
              <w:rPr>
                <w:rFonts w:ascii="Arial Narrow" w:hAnsi="Arial Narrow"/>
              </w:rPr>
              <w:t>Date: (</w:t>
            </w:r>
            <w:proofErr w:type="spellStart"/>
            <w:r w:rsidRPr="00F90C02">
              <w:rPr>
                <w:rFonts w:ascii="Arial Narrow" w:hAnsi="Arial Narrow"/>
              </w:rPr>
              <w:t>yy</w:t>
            </w:r>
            <w:proofErr w:type="spellEnd"/>
            <w:r w:rsidRPr="00F90C02">
              <w:rPr>
                <w:rFonts w:ascii="Arial Narrow" w:hAnsi="Arial Narrow"/>
              </w:rPr>
              <w:t>/mm/dd)</w:t>
            </w:r>
          </w:p>
        </w:tc>
        <w:tc>
          <w:tcPr>
            <w:tcW w:w="900" w:type="dxa"/>
          </w:tcPr>
          <w:p w:rsidRPr="00F90C02" w:rsidR="00B029CD" w:rsidP="00633A01" w:rsidRDefault="00B029CD" w14:paraId="24F374D1" w14:textId="77777777">
            <w:pPr>
              <w:jc w:val="center"/>
              <w:rPr>
                <w:rFonts w:ascii="Arial Narrow" w:hAnsi="Arial Narrow"/>
              </w:rPr>
            </w:pPr>
          </w:p>
        </w:tc>
        <w:tc>
          <w:tcPr>
            <w:tcW w:w="5490" w:type="dxa"/>
            <w:tcBorders>
              <w:top w:val="single" w:color="E7E6E6" w:themeColor="background2" w:sz="4" w:space="0"/>
              <w:bottom w:val="nil"/>
            </w:tcBorders>
          </w:tcPr>
          <w:p w:rsidRPr="00F90C02" w:rsidR="00B029CD" w:rsidP="00633A01" w:rsidRDefault="00B029CD" w14:paraId="2AD537A4" w14:textId="77777777">
            <w:pPr>
              <w:jc w:val="center"/>
              <w:rPr>
                <w:rFonts w:ascii="Arial Narrow" w:hAnsi="Arial Narrow"/>
              </w:rPr>
            </w:pPr>
            <w:r w:rsidRPr="00F90C02">
              <w:rPr>
                <w:rFonts w:ascii="Arial Narrow" w:hAnsi="Arial Narrow"/>
              </w:rPr>
              <w:t>Signature</w:t>
            </w:r>
          </w:p>
        </w:tc>
      </w:tr>
    </w:tbl>
    <w:p w:rsidRPr="00875AC7" w:rsidR="00B029CD" w:rsidP="00B029CD" w:rsidRDefault="00B029CD" w14:paraId="15DEB0F9" w14:textId="77777777"/>
    <w:p w:rsidR="00B029CD" w:rsidP="00B029CD" w:rsidRDefault="00B029CD" w14:paraId="1B380924" w14:textId="77777777">
      <w:pPr>
        <w:spacing w:after="160" w:line="259" w:lineRule="auto"/>
        <w:rPr>
          <w:rFonts w:eastAsiaTheme="minorEastAsia"/>
          <w:caps/>
          <w:color w:val="44546A" w:themeColor="text2"/>
          <w:spacing w:val="15"/>
          <w:sz w:val="28"/>
          <w:szCs w:val="28"/>
        </w:rPr>
      </w:pPr>
      <w:r>
        <w:br w:type="page"/>
      </w:r>
    </w:p>
    <w:p w:rsidR="00B029CD" w:rsidP="00B029CD" w:rsidRDefault="00B029CD" w14:paraId="4FC364E5" w14:textId="77777777">
      <w:pPr>
        <w:pStyle w:val="Heading3"/>
        <w:rPr>
          <w:lang w:val="en-US"/>
        </w:rPr>
      </w:pPr>
      <w:bookmarkStart w:name="_Appendix_D_–" w:id="123"/>
      <w:bookmarkEnd w:id="123"/>
      <w:r>
        <w:rPr>
          <w:lang w:val="en-US"/>
        </w:rPr>
        <w:t>Appendix D – Code of Conduct Template</w:t>
      </w:r>
    </w:p>
    <w:p w:rsidRPr="004849AB" w:rsidR="00B029CD" w:rsidP="00B029CD" w:rsidRDefault="00B029CD" w14:paraId="16029596" w14:textId="77777777">
      <w:pPr>
        <w:pStyle w:val="BodyText"/>
        <w:jc w:val="center"/>
        <w:rPr>
          <w:b/>
          <w:bCs/>
          <w:sz w:val="32"/>
          <w:szCs w:val="32"/>
        </w:rPr>
      </w:pPr>
      <w:r w:rsidRPr="004849AB">
        <w:rPr>
          <w:b/>
          <w:bCs/>
          <w:sz w:val="32"/>
          <w:szCs w:val="32"/>
          <w:highlight w:val="yellow"/>
        </w:rPr>
        <w:t>[FIRM’S NAME]</w:t>
      </w:r>
      <w:r w:rsidRPr="004849AB">
        <w:rPr>
          <w:b/>
          <w:bCs/>
          <w:sz w:val="32"/>
          <w:szCs w:val="32"/>
        </w:rPr>
        <w:t xml:space="preserve"> CODE OF CONDUCT</w:t>
      </w:r>
    </w:p>
    <w:tbl>
      <w:tblPr>
        <w:tblStyle w:val="EngGeoBCTableStyle"/>
        <w:tblW w:w="0" w:type="auto"/>
        <w:tblLook w:val="0600" w:firstRow="0" w:lastRow="0" w:firstColumn="0" w:lastColumn="0" w:noHBand="1" w:noVBand="1"/>
      </w:tblPr>
      <w:tblGrid>
        <w:gridCol w:w="9350"/>
      </w:tblGrid>
      <w:tr w:rsidRPr="00D3539D" w:rsidR="00B029CD" w:rsidTr="00633A01" w14:paraId="0D55B340" w14:textId="77777777">
        <w:trPr>
          <w:cantSplit/>
        </w:trPr>
        <w:tc>
          <w:tcPr>
            <w:tcW w:w="9350" w:type="dxa"/>
            <w:shd w:val="clear" w:color="auto" w:fill="767171" w:themeFill="background2" w:themeFillShade="80"/>
          </w:tcPr>
          <w:p w:rsidRPr="00D3539D" w:rsidR="00B029CD" w:rsidP="00633A01" w:rsidRDefault="00B029CD" w14:paraId="7C3160A6" w14:textId="77777777">
            <w:pPr>
              <w:pStyle w:val="TableHeading"/>
            </w:pPr>
            <w:r w:rsidRPr="00D3539D">
              <w:t>Act in the Public Interest</w:t>
            </w:r>
          </w:p>
        </w:tc>
      </w:tr>
      <w:tr w:rsidRPr="00D3539D" w:rsidR="00B029CD" w:rsidTr="00633A01" w14:paraId="6F2EEE07" w14:textId="77777777">
        <w:trPr>
          <w:cantSplit/>
        </w:trPr>
        <w:tc>
          <w:tcPr>
            <w:tcW w:w="9350" w:type="dxa"/>
          </w:tcPr>
          <w:p w:rsidRPr="00F05EE6" w:rsidR="00B029CD" w:rsidP="001E4DDC" w:rsidRDefault="00B029CD" w14:paraId="2BCA43F1" w14:textId="77777777">
            <w:pPr>
              <w:pStyle w:val="TableBullet"/>
              <w:numPr>
                <w:ilvl w:val="0"/>
                <w:numId w:val="21"/>
              </w:numPr>
              <w:ind w:left="360"/>
            </w:pPr>
            <w:r w:rsidRPr="00F05EE6">
              <w:t>We are committed to holding public safety and the protection of the environment paramount in all work we undertake for clients.</w:t>
            </w:r>
          </w:p>
          <w:p w:rsidRPr="00D3539D" w:rsidR="00B029CD" w:rsidP="001E4DDC" w:rsidRDefault="00B029CD" w14:paraId="099D360B" w14:textId="77777777">
            <w:pPr>
              <w:pStyle w:val="TableBullet"/>
              <w:numPr>
                <w:ilvl w:val="0"/>
                <w:numId w:val="21"/>
              </w:numPr>
              <w:ind w:left="360"/>
            </w:pPr>
            <w:r w:rsidRPr="00D3539D">
              <w:t xml:space="preserve">Through our </w:t>
            </w:r>
            <w:r>
              <w:t>h</w:t>
            </w:r>
            <w:r w:rsidRPr="00D3539D">
              <w:t xml:space="preserve">ealth and </w:t>
            </w:r>
            <w:r>
              <w:t>s</w:t>
            </w:r>
            <w:r w:rsidRPr="00D3539D">
              <w:t xml:space="preserve">afety </w:t>
            </w:r>
            <w:r>
              <w:t>p</w:t>
            </w:r>
            <w:r w:rsidRPr="00D3539D">
              <w:t xml:space="preserve">rogram, we are committed to keeping our people and our workplaces safe and healthy. We expect our employees to follow our </w:t>
            </w:r>
            <w:r>
              <w:t>p</w:t>
            </w:r>
            <w:r w:rsidRPr="00D3539D">
              <w:t>rogram to keep themselves, clients, colleagues</w:t>
            </w:r>
            <w:r>
              <w:t>,</w:t>
            </w:r>
            <w:r w:rsidRPr="00D3539D">
              <w:t xml:space="preserve"> and others safe and healthy in the workplace.</w:t>
            </w:r>
          </w:p>
        </w:tc>
      </w:tr>
      <w:tr w:rsidRPr="00D3539D" w:rsidR="00B029CD" w:rsidTr="00633A01" w14:paraId="080811A8" w14:textId="77777777">
        <w:trPr>
          <w:cantSplit/>
        </w:trPr>
        <w:tc>
          <w:tcPr>
            <w:tcW w:w="9350" w:type="dxa"/>
            <w:shd w:val="clear" w:color="auto" w:fill="767171" w:themeFill="background2" w:themeFillShade="80"/>
          </w:tcPr>
          <w:p w:rsidRPr="00D3539D" w:rsidR="00B029CD" w:rsidP="00BF0D55" w:rsidRDefault="00B029CD" w14:paraId="766E7EEC" w14:textId="77777777">
            <w:pPr>
              <w:pStyle w:val="TableHeading"/>
            </w:pPr>
            <w:r w:rsidRPr="00D3539D">
              <w:t>Know Your Limits</w:t>
            </w:r>
          </w:p>
        </w:tc>
      </w:tr>
      <w:tr w:rsidRPr="00D3539D" w:rsidR="00B029CD" w:rsidTr="00633A01" w14:paraId="02C367B5" w14:textId="77777777">
        <w:trPr>
          <w:cantSplit/>
        </w:trPr>
        <w:tc>
          <w:tcPr>
            <w:tcW w:w="9350" w:type="dxa"/>
          </w:tcPr>
          <w:p w:rsidR="00B029CD" w:rsidP="001E4DDC" w:rsidRDefault="00B029CD" w14:paraId="389A1F7E" w14:textId="77777777">
            <w:pPr>
              <w:pStyle w:val="TableBullet"/>
              <w:numPr>
                <w:ilvl w:val="0"/>
                <w:numId w:val="21"/>
              </w:numPr>
              <w:ind w:left="360"/>
            </w:pPr>
            <w:r w:rsidRPr="00D3539D">
              <w:t>We work only in areas where our employees have the required education, training</w:t>
            </w:r>
            <w:r>
              <w:t>,</w:t>
            </w:r>
            <w:r w:rsidRPr="00D3539D">
              <w:t xml:space="preserve"> and experience, or where we have access to others with the required expertise to carry out the work safely and effectively. </w:t>
            </w:r>
          </w:p>
          <w:p w:rsidRPr="00D3539D" w:rsidR="00B029CD" w:rsidP="001E4DDC" w:rsidRDefault="00B029CD" w14:paraId="0BB6E6DD" w14:textId="77777777">
            <w:pPr>
              <w:pStyle w:val="TableBullet"/>
              <w:numPr>
                <w:ilvl w:val="0"/>
                <w:numId w:val="21"/>
              </w:numPr>
              <w:ind w:left="360"/>
            </w:pPr>
            <w:r w:rsidRPr="00D3539D">
              <w:t>We maintain and expand the limits of our expertise by providing opportunities and supporting our employees in maintaining competency and growing their expertise and competence.</w:t>
            </w:r>
          </w:p>
        </w:tc>
      </w:tr>
      <w:tr w:rsidRPr="00D3539D" w:rsidR="00B029CD" w:rsidTr="00633A01" w14:paraId="29928C65" w14:textId="77777777">
        <w:trPr>
          <w:cantSplit/>
        </w:trPr>
        <w:tc>
          <w:tcPr>
            <w:tcW w:w="9350" w:type="dxa"/>
            <w:shd w:val="clear" w:color="auto" w:fill="767171" w:themeFill="background2" w:themeFillShade="80"/>
          </w:tcPr>
          <w:p w:rsidRPr="00D3539D" w:rsidR="00B029CD" w:rsidP="00AF626C" w:rsidRDefault="00B029CD" w14:paraId="1D6E3FCE" w14:textId="77777777">
            <w:pPr>
              <w:pStyle w:val="TableHeading"/>
            </w:pPr>
            <w:r w:rsidRPr="00D3539D">
              <w:t>Follow the Law</w:t>
            </w:r>
          </w:p>
        </w:tc>
      </w:tr>
      <w:tr w:rsidRPr="00D3539D" w:rsidR="00B029CD" w:rsidTr="00633A01" w14:paraId="549AE8E8" w14:textId="77777777">
        <w:trPr>
          <w:cantSplit/>
        </w:trPr>
        <w:tc>
          <w:tcPr>
            <w:tcW w:w="9350" w:type="dxa"/>
          </w:tcPr>
          <w:p w:rsidR="00B029CD" w:rsidP="001E4DDC" w:rsidRDefault="00B029CD" w14:paraId="7620BEE7" w14:textId="77777777">
            <w:pPr>
              <w:pStyle w:val="TableBullet"/>
              <w:numPr>
                <w:ilvl w:val="0"/>
                <w:numId w:val="21"/>
              </w:numPr>
              <w:ind w:left="360"/>
            </w:pPr>
            <w:r w:rsidRPr="00D3539D">
              <w:t>We act within the laws of jurisdictions where we carry out work.</w:t>
            </w:r>
          </w:p>
          <w:p w:rsidR="00B029CD" w:rsidP="001E4DDC" w:rsidRDefault="00B029CD" w14:paraId="6148974E" w14:textId="77777777">
            <w:pPr>
              <w:pStyle w:val="TableBullet"/>
              <w:numPr>
                <w:ilvl w:val="0"/>
                <w:numId w:val="21"/>
              </w:numPr>
              <w:ind w:left="360"/>
            </w:pPr>
            <w:r>
              <w:t>We compete fairly and never try to unduly influence public officials to secure a project.</w:t>
            </w:r>
          </w:p>
          <w:p w:rsidR="00B029CD" w:rsidP="001E4DDC" w:rsidRDefault="00B029CD" w14:paraId="38E1810D" w14:textId="77777777">
            <w:pPr>
              <w:pStyle w:val="TableBullet"/>
              <w:numPr>
                <w:ilvl w:val="0"/>
                <w:numId w:val="21"/>
              </w:numPr>
              <w:ind w:left="360"/>
            </w:pPr>
            <w:r>
              <w:t>We expect our employees to:</w:t>
            </w:r>
          </w:p>
          <w:p w:rsidR="00B029CD" w:rsidP="001E4DDC" w:rsidRDefault="00B029CD" w14:paraId="3E2090E9" w14:textId="77777777">
            <w:pPr>
              <w:pStyle w:val="TableBullet2"/>
              <w:numPr>
                <w:ilvl w:val="0"/>
                <w:numId w:val="22"/>
              </w:numPr>
            </w:pPr>
            <w:r>
              <w:t xml:space="preserve">be aware of and knowledgeable in common law, legislation, codes, and regulations that apply to work they undertake for us; and </w:t>
            </w:r>
          </w:p>
          <w:p w:rsidRPr="00D3539D" w:rsidR="00B029CD" w:rsidP="001E4DDC" w:rsidRDefault="00B029CD" w14:paraId="02641589" w14:textId="77777777">
            <w:pPr>
              <w:pStyle w:val="TableBullet2"/>
              <w:numPr>
                <w:ilvl w:val="0"/>
                <w:numId w:val="22"/>
              </w:numPr>
            </w:pPr>
            <w:r>
              <w:t>know and meet all regulatory and statutory requirements applicable to their work</w:t>
            </w:r>
          </w:p>
        </w:tc>
      </w:tr>
      <w:tr w:rsidRPr="00D3539D" w:rsidR="00B029CD" w:rsidTr="00633A01" w14:paraId="7282FBDC" w14:textId="77777777">
        <w:trPr>
          <w:cantSplit/>
        </w:trPr>
        <w:tc>
          <w:tcPr>
            <w:tcW w:w="9350" w:type="dxa"/>
            <w:shd w:val="clear" w:color="auto" w:fill="767171" w:themeFill="background2" w:themeFillShade="80"/>
          </w:tcPr>
          <w:p w:rsidRPr="00D3539D" w:rsidR="00B029CD" w:rsidP="00AF626C" w:rsidRDefault="00B029CD" w14:paraId="55E5F8B4" w14:textId="77777777">
            <w:pPr>
              <w:pStyle w:val="TableHeading"/>
            </w:pPr>
            <w:r w:rsidRPr="00D3539D">
              <w:t xml:space="preserve">Follow the Standards of Government and Engineers and Geoscientists BC </w:t>
            </w:r>
          </w:p>
        </w:tc>
      </w:tr>
      <w:tr w:rsidRPr="00D3539D" w:rsidR="00B029CD" w:rsidTr="00633A01" w14:paraId="2F5EA0ED" w14:textId="77777777">
        <w:trPr>
          <w:cantSplit/>
        </w:trPr>
        <w:tc>
          <w:tcPr>
            <w:tcW w:w="9350" w:type="dxa"/>
          </w:tcPr>
          <w:p w:rsidRPr="00D3539D" w:rsidR="00B029CD" w:rsidP="001E4DDC" w:rsidRDefault="00B029CD" w14:paraId="26052B66" w14:textId="77777777">
            <w:pPr>
              <w:pStyle w:val="TableBullet"/>
              <w:numPr>
                <w:ilvl w:val="0"/>
                <w:numId w:val="21"/>
              </w:numPr>
              <w:ind w:left="360"/>
            </w:pPr>
            <w:r w:rsidRPr="00D3539D">
              <w:t>We expect our employees to be familiar with and apply all applicable standards, professional practice guidelines, practice advisories</w:t>
            </w:r>
            <w:r>
              <w:t>,</w:t>
            </w:r>
            <w:r w:rsidRPr="00D3539D">
              <w:t xml:space="preserve"> and regulations published or issued by government or their professional regulator.</w:t>
            </w:r>
          </w:p>
        </w:tc>
      </w:tr>
      <w:tr w:rsidRPr="00D3539D" w:rsidR="00B029CD" w:rsidTr="00633A01" w14:paraId="1635DAC9" w14:textId="77777777">
        <w:trPr>
          <w:cantSplit/>
        </w:trPr>
        <w:tc>
          <w:tcPr>
            <w:tcW w:w="9350" w:type="dxa"/>
            <w:shd w:val="clear" w:color="auto" w:fill="767171" w:themeFill="background2" w:themeFillShade="80"/>
          </w:tcPr>
          <w:p w:rsidRPr="00D3539D" w:rsidR="00B029CD" w:rsidP="00AF626C" w:rsidRDefault="00B029CD" w14:paraId="5C5078C4" w14:textId="77777777">
            <w:pPr>
              <w:pStyle w:val="TableHeading"/>
            </w:pPr>
            <w:r w:rsidRPr="00D3539D">
              <w:t>Maintain Your Competence</w:t>
            </w:r>
          </w:p>
        </w:tc>
      </w:tr>
      <w:tr w:rsidRPr="00D3539D" w:rsidR="00B029CD" w:rsidTr="00633A01" w14:paraId="171A8A07" w14:textId="77777777">
        <w:trPr>
          <w:cantSplit/>
        </w:trPr>
        <w:tc>
          <w:tcPr>
            <w:tcW w:w="9350" w:type="dxa"/>
          </w:tcPr>
          <w:p w:rsidR="00B029CD" w:rsidP="001E4DDC" w:rsidRDefault="00B029CD" w14:paraId="2B1713DB" w14:textId="77777777">
            <w:pPr>
              <w:pStyle w:val="TableBullet"/>
              <w:numPr>
                <w:ilvl w:val="0"/>
                <w:numId w:val="21"/>
              </w:numPr>
              <w:ind w:left="360"/>
            </w:pPr>
            <w:r w:rsidRPr="00D3539D">
              <w:t xml:space="preserve">We recognize the value of continuing education and training to sustain and grow our corporate competencies. </w:t>
            </w:r>
          </w:p>
          <w:p w:rsidR="00B029CD" w:rsidP="001E4DDC" w:rsidRDefault="00B029CD" w14:paraId="2F61934C" w14:textId="77777777">
            <w:pPr>
              <w:pStyle w:val="TableBullet"/>
              <w:numPr>
                <w:ilvl w:val="0"/>
                <w:numId w:val="21"/>
              </w:numPr>
              <w:ind w:left="360"/>
            </w:pPr>
            <w:r>
              <w:t>We support the development and training of our employees through our continuing education program.</w:t>
            </w:r>
          </w:p>
          <w:p w:rsidR="00B029CD" w:rsidP="001E4DDC" w:rsidRDefault="00B029CD" w14:paraId="4D5CA32D" w14:textId="77777777">
            <w:pPr>
              <w:pStyle w:val="TableBullet"/>
              <w:numPr>
                <w:ilvl w:val="0"/>
                <w:numId w:val="21"/>
              </w:numPr>
              <w:ind w:left="360"/>
            </w:pPr>
            <w:r>
              <w:t>We support the development of our employees who are trainees, to help them advance to become professional registrants.</w:t>
            </w:r>
          </w:p>
          <w:p w:rsidRPr="00D3539D" w:rsidR="00B029CD" w:rsidP="001E4DDC" w:rsidRDefault="00B029CD" w14:paraId="75ECC3A5" w14:textId="77777777">
            <w:pPr>
              <w:pStyle w:val="TableBullet"/>
              <w:numPr>
                <w:ilvl w:val="0"/>
                <w:numId w:val="21"/>
              </w:numPr>
              <w:ind w:left="360"/>
            </w:pPr>
            <w:r>
              <w:t>We provide opportunities for our people to advance and grow in their professions and careers.</w:t>
            </w:r>
          </w:p>
        </w:tc>
      </w:tr>
      <w:tr w:rsidRPr="00D3539D" w:rsidR="00B029CD" w:rsidTr="00633A01" w14:paraId="2E528850" w14:textId="77777777">
        <w:trPr>
          <w:cantSplit/>
        </w:trPr>
        <w:tc>
          <w:tcPr>
            <w:tcW w:w="9350" w:type="dxa"/>
            <w:shd w:val="clear" w:color="auto" w:fill="767171" w:themeFill="background2" w:themeFillShade="80"/>
          </w:tcPr>
          <w:p w:rsidRPr="00D3539D" w:rsidR="00B029CD" w:rsidP="00AF626C" w:rsidRDefault="00B029CD" w14:paraId="702DF666" w14:textId="77777777">
            <w:pPr>
              <w:pStyle w:val="TableHeading"/>
            </w:pPr>
            <w:r w:rsidRPr="00D3539D">
              <w:t>State your Qualifications Accurately</w:t>
            </w:r>
          </w:p>
        </w:tc>
      </w:tr>
      <w:tr w:rsidRPr="00D3539D" w:rsidR="00B029CD" w:rsidTr="00633A01" w14:paraId="41779697" w14:textId="77777777">
        <w:trPr>
          <w:cantSplit/>
        </w:trPr>
        <w:tc>
          <w:tcPr>
            <w:tcW w:w="9350" w:type="dxa"/>
          </w:tcPr>
          <w:p w:rsidR="00B029CD" w:rsidP="001E4DDC" w:rsidRDefault="00B029CD" w14:paraId="2F443636" w14:textId="77777777">
            <w:pPr>
              <w:pStyle w:val="TableBullet"/>
              <w:numPr>
                <w:ilvl w:val="0"/>
                <w:numId w:val="21"/>
              </w:numPr>
              <w:ind w:left="360"/>
            </w:pPr>
            <w:r w:rsidRPr="00D3539D">
              <w:t xml:space="preserve">Our reputation is based on the integrity and expertise of our employees. </w:t>
            </w:r>
          </w:p>
          <w:p w:rsidR="00B029CD" w:rsidP="001E4DDC" w:rsidRDefault="00B029CD" w14:paraId="66E08497" w14:textId="77777777">
            <w:pPr>
              <w:pStyle w:val="TableBullet"/>
              <w:numPr>
                <w:ilvl w:val="0"/>
                <w:numId w:val="21"/>
              </w:numPr>
              <w:ind w:left="360"/>
            </w:pPr>
            <w:r>
              <w:t xml:space="preserve">We expect our employees, as modelled by our leaders, to make statements that are supported by fact. Simply put, we expect all employees to tell the truth when communicating with clients, colleagues, and the public.  </w:t>
            </w:r>
          </w:p>
          <w:p w:rsidRPr="00D3539D" w:rsidR="00B029CD" w:rsidP="001E4DDC" w:rsidRDefault="00B029CD" w14:paraId="4E4B7FED" w14:textId="77777777">
            <w:pPr>
              <w:pStyle w:val="TableBullet"/>
              <w:numPr>
                <w:ilvl w:val="0"/>
                <w:numId w:val="21"/>
              </w:numPr>
              <w:ind w:left="360"/>
            </w:pPr>
            <w:r>
              <w:t>Proposals, qualifications, resumes, and other marketing materials must be written accurately and reviewed to accurately reflect our qualifications and experience and that of our employees.</w:t>
            </w:r>
          </w:p>
        </w:tc>
      </w:tr>
      <w:tr w:rsidRPr="00D3539D" w:rsidR="00B029CD" w:rsidTr="00633A01" w14:paraId="576783B6" w14:textId="77777777">
        <w:trPr>
          <w:cantSplit/>
        </w:trPr>
        <w:tc>
          <w:tcPr>
            <w:tcW w:w="9350" w:type="dxa"/>
            <w:shd w:val="clear" w:color="auto" w:fill="767171" w:themeFill="background2" w:themeFillShade="80"/>
          </w:tcPr>
          <w:p w:rsidRPr="00D3539D" w:rsidR="00B029CD" w:rsidP="00AF626C" w:rsidRDefault="00B029CD" w14:paraId="23D9037C" w14:textId="77777777">
            <w:pPr>
              <w:pStyle w:val="TableHeading"/>
            </w:pPr>
            <w:r w:rsidRPr="00D3539D">
              <w:t>Distinguish Facts from Assumptions and Opinions</w:t>
            </w:r>
          </w:p>
        </w:tc>
      </w:tr>
      <w:tr w:rsidRPr="00D3539D" w:rsidR="00B029CD" w:rsidTr="00633A01" w14:paraId="585E8C52" w14:textId="77777777">
        <w:trPr>
          <w:cantSplit/>
        </w:trPr>
        <w:tc>
          <w:tcPr>
            <w:tcW w:w="9350" w:type="dxa"/>
          </w:tcPr>
          <w:p w:rsidR="00B029CD" w:rsidP="001E4DDC" w:rsidRDefault="00B029CD" w14:paraId="3934CAE3" w14:textId="77777777">
            <w:pPr>
              <w:pStyle w:val="TableBullet"/>
              <w:numPr>
                <w:ilvl w:val="0"/>
                <w:numId w:val="21"/>
              </w:numPr>
              <w:ind w:left="360"/>
            </w:pPr>
            <w:r w:rsidRPr="00D3539D">
              <w:t>Documents that we prepare must clearly identify facts, assumptions</w:t>
            </w:r>
            <w:r>
              <w:t>,</w:t>
            </w:r>
            <w:r w:rsidRPr="00D3539D">
              <w:t xml:space="preserve"> and opinions.</w:t>
            </w:r>
          </w:p>
          <w:p w:rsidR="00B029CD" w:rsidP="001E4DDC" w:rsidRDefault="00B029CD" w14:paraId="39584447" w14:textId="77777777">
            <w:pPr>
              <w:pStyle w:val="TableBullet"/>
              <w:numPr>
                <w:ilvl w:val="0"/>
                <w:numId w:val="21"/>
              </w:numPr>
              <w:ind w:left="360"/>
            </w:pPr>
            <w:r>
              <w:t>We expect that opinions stated by our professionals will be based on sufficient knowledge and honest belief in that opinion.</w:t>
            </w:r>
          </w:p>
          <w:p w:rsidRPr="00D3539D" w:rsidR="00B029CD" w:rsidP="001E4DDC" w:rsidRDefault="00B029CD" w14:paraId="0A401B28" w14:textId="77777777">
            <w:pPr>
              <w:pStyle w:val="TableBullet"/>
              <w:numPr>
                <w:ilvl w:val="0"/>
                <w:numId w:val="21"/>
              </w:numPr>
              <w:ind w:left="360"/>
            </w:pPr>
            <w:r>
              <w:t>Opinions stated by our professionals must be objective and independent, focus on the facts of the issue, and avoid being biased due to political, economic, or other factors.</w:t>
            </w:r>
          </w:p>
        </w:tc>
      </w:tr>
    </w:tbl>
    <w:p w:rsidR="00B029CD" w:rsidP="001E4DDC" w:rsidRDefault="00B029CD" w14:paraId="3E3A07DF" w14:textId="77777777">
      <w:pPr>
        <w:pStyle w:val="ListParagraph"/>
        <w:numPr>
          <w:ilvl w:val="0"/>
          <w:numId w:val="21"/>
        </w:numPr>
        <w:ind w:left="360"/>
      </w:pPr>
      <w:r w:rsidRPr="00AF626C">
        <w:rPr>
          <w:b/>
          <w:caps/>
        </w:rPr>
        <w:br w:type="page"/>
      </w:r>
    </w:p>
    <w:p w:rsidRPr="004849AB" w:rsidR="00B029CD" w:rsidP="001E4DDC" w:rsidRDefault="00B029CD" w14:paraId="534CC6EF" w14:textId="77777777">
      <w:pPr>
        <w:pStyle w:val="BodyText"/>
        <w:numPr>
          <w:ilvl w:val="0"/>
          <w:numId w:val="21"/>
        </w:numPr>
        <w:ind w:left="360"/>
        <w:jc w:val="center"/>
        <w:rPr>
          <w:b/>
          <w:bCs/>
          <w:sz w:val="32"/>
          <w:szCs w:val="32"/>
        </w:rPr>
      </w:pPr>
      <w:r w:rsidRPr="004849AB">
        <w:rPr>
          <w:b/>
          <w:bCs/>
          <w:sz w:val="32"/>
          <w:szCs w:val="32"/>
          <w:highlight w:val="yellow"/>
        </w:rPr>
        <w:t>[FIRM’S NAME]</w:t>
      </w:r>
      <w:r w:rsidRPr="004849AB">
        <w:rPr>
          <w:b/>
          <w:bCs/>
          <w:sz w:val="32"/>
          <w:szCs w:val="32"/>
        </w:rPr>
        <w:t xml:space="preserve"> CODE OF CONDUCT</w:t>
      </w:r>
    </w:p>
    <w:tbl>
      <w:tblPr>
        <w:tblStyle w:val="EngGeoBCTableStyle"/>
        <w:tblW w:w="0" w:type="auto"/>
        <w:tblLook w:val="0600" w:firstRow="0" w:lastRow="0" w:firstColumn="0" w:lastColumn="0" w:noHBand="1" w:noVBand="1"/>
      </w:tblPr>
      <w:tblGrid>
        <w:gridCol w:w="9350"/>
      </w:tblGrid>
      <w:tr w:rsidRPr="00D3539D" w:rsidR="00B029CD" w:rsidTr="00633A01" w14:paraId="0582780E" w14:textId="77777777">
        <w:trPr>
          <w:cantSplit/>
        </w:trPr>
        <w:tc>
          <w:tcPr>
            <w:tcW w:w="9350" w:type="dxa"/>
            <w:shd w:val="clear" w:color="auto" w:fill="767171" w:themeFill="background2" w:themeFillShade="80"/>
          </w:tcPr>
          <w:p w:rsidRPr="00D3539D" w:rsidR="00B029CD" w:rsidP="00AF626C" w:rsidRDefault="00B029CD" w14:paraId="43789F42" w14:textId="77777777">
            <w:pPr>
              <w:pStyle w:val="TableHeading"/>
            </w:pPr>
            <w:r w:rsidRPr="00D3539D">
              <w:t>No Conflicts of Interest</w:t>
            </w:r>
          </w:p>
        </w:tc>
      </w:tr>
      <w:tr w:rsidRPr="00D3539D" w:rsidR="00B029CD" w:rsidTr="00633A01" w14:paraId="56181E70" w14:textId="77777777">
        <w:trPr>
          <w:cantSplit/>
        </w:trPr>
        <w:tc>
          <w:tcPr>
            <w:tcW w:w="9350" w:type="dxa"/>
          </w:tcPr>
          <w:p w:rsidR="00B029CD" w:rsidP="001E4DDC" w:rsidRDefault="00B029CD" w14:paraId="794452BA" w14:textId="77777777">
            <w:pPr>
              <w:pStyle w:val="TableBullet"/>
              <w:numPr>
                <w:ilvl w:val="0"/>
                <w:numId w:val="21"/>
              </w:numPr>
              <w:ind w:left="360"/>
            </w:pPr>
            <w:r w:rsidRPr="00D3539D">
              <w:t xml:space="preserve">Conflicts of interest occur when an employee has, or is perceived to have, a competing obligation or interest that may potentially influence their actions or decisions for one of our clients or for our </w:t>
            </w:r>
            <w:r>
              <w:t>f</w:t>
            </w:r>
            <w:r w:rsidRPr="00D3539D">
              <w:t xml:space="preserve">irm. </w:t>
            </w:r>
          </w:p>
          <w:p w:rsidR="00B029CD" w:rsidP="001E4DDC" w:rsidRDefault="00B029CD" w14:paraId="4D2698C3" w14:textId="77777777">
            <w:pPr>
              <w:pStyle w:val="TableBullet"/>
              <w:numPr>
                <w:ilvl w:val="0"/>
                <w:numId w:val="21"/>
              </w:numPr>
              <w:ind w:left="360"/>
            </w:pPr>
            <w:r>
              <w:t>On becoming aware of a real or perceived conflict of interest affecting a client or our firm, employees must disclose the conflict of interest immediately to their manager and take any necessary steps to address the situation.</w:t>
            </w:r>
          </w:p>
          <w:p w:rsidR="00B029CD" w:rsidP="001E4DDC" w:rsidRDefault="00B029CD" w14:paraId="5CBF5FF5" w14:textId="77777777">
            <w:pPr>
              <w:pStyle w:val="TableBullet"/>
              <w:numPr>
                <w:ilvl w:val="0"/>
                <w:numId w:val="21"/>
              </w:numPr>
              <w:ind w:left="360"/>
            </w:pPr>
            <w:r>
              <w:t>To avoid real or perceived obligations to others that others, employees must not accept gifts, lunches, tickets, or other items exceeding a value of CAD</w:t>
            </w:r>
            <w:r w:rsidRPr="00A42C06">
              <w:t>$</w:t>
            </w:r>
            <w:r w:rsidRPr="00AB5B6C">
              <w:t>[insert dollar amount]</w:t>
            </w:r>
            <w:r>
              <w:t xml:space="preserve"> when representing or carrying out work for our firm. </w:t>
            </w:r>
          </w:p>
          <w:p w:rsidRPr="00AB5B6C" w:rsidR="00B029CD" w:rsidP="001E4DDC" w:rsidRDefault="00B029CD" w14:paraId="34D12228" w14:textId="77777777">
            <w:pPr>
              <w:pStyle w:val="TableBullet"/>
              <w:numPr>
                <w:ilvl w:val="0"/>
                <w:numId w:val="21"/>
              </w:numPr>
              <w:ind w:left="360"/>
              <w:rPr>
                <w:i/>
                <w:iCs/>
              </w:rPr>
            </w:pPr>
            <w:r w:rsidRPr="00AB5B6C">
              <w:rPr>
                <w:i/>
                <w:iCs/>
                <w:highlight w:val="yellow"/>
              </w:rPr>
              <w:t>[Firms will want to consider other restrictions that should be captured here, or may want to develop and reference the Firm’s policy on gifts.]</w:t>
            </w:r>
          </w:p>
        </w:tc>
      </w:tr>
      <w:tr w:rsidRPr="00D3539D" w:rsidR="00B029CD" w:rsidTr="00633A01" w14:paraId="26BB358D" w14:textId="77777777">
        <w:trPr>
          <w:cantSplit/>
        </w:trPr>
        <w:tc>
          <w:tcPr>
            <w:tcW w:w="9350" w:type="dxa"/>
            <w:shd w:val="clear" w:color="auto" w:fill="767171" w:themeFill="background2" w:themeFillShade="80"/>
          </w:tcPr>
          <w:p w:rsidRPr="00D3539D" w:rsidR="00B029CD" w:rsidP="00AF626C" w:rsidRDefault="00B029CD" w14:paraId="76549A95" w14:textId="77777777">
            <w:pPr>
              <w:pStyle w:val="TableHeading"/>
            </w:pPr>
            <w:r w:rsidRPr="00D3539D">
              <w:t>Duty to Report</w:t>
            </w:r>
          </w:p>
        </w:tc>
      </w:tr>
      <w:tr w:rsidRPr="00D3539D" w:rsidR="00B029CD" w:rsidTr="00633A01" w14:paraId="29ECAE2F" w14:textId="77777777">
        <w:trPr>
          <w:cantSplit/>
        </w:trPr>
        <w:tc>
          <w:tcPr>
            <w:tcW w:w="9350" w:type="dxa"/>
          </w:tcPr>
          <w:p w:rsidR="00B029CD" w:rsidP="001E4DDC" w:rsidRDefault="00B029CD" w14:paraId="77021997" w14:textId="77777777">
            <w:pPr>
              <w:pStyle w:val="TableBullet"/>
              <w:numPr>
                <w:ilvl w:val="0"/>
                <w:numId w:val="21"/>
              </w:numPr>
              <w:ind w:left="360"/>
            </w:pPr>
            <w:r w:rsidRPr="00D3539D">
              <w:t>We understand that we have a legal and ethical duty to report</w:t>
            </w:r>
            <w:r>
              <w:t xml:space="preserve"> when we have reasonable and probable grounds to believe that professional practice or work might pose a risk of significant harm to the environment or to the health or safety of the public.</w:t>
            </w:r>
          </w:p>
          <w:p w:rsidR="00B029CD" w:rsidP="001E4DDC" w:rsidRDefault="00B029CD" w14:paraId="269CBEFA" w14:textId="77777777">
            <w:pPr>
              <w:pStyle w:val="TableBullet"/>
              <w:numPr>
                <w:ilvl w:val="0"/>
                <w:numId w:val="21"/>
              </w:numPr>
              <w:ind w:left="360"/>
            </w:pPr>
            <w:r>
              <w:t>We understand that we have a duty to report if we terminate, suspend, or dissolve a partnership with a Trainee or Professional Registrant, because of activities, practices, or work we believe:</w:t>
            </w:r>
          </w:p>
          <w:p w:rsidR="00B029CD" w:rsidP="001E4DDC" w:rsidRDefault="00B029CD" w14:paraId="66573FE1" w14:textId="77777777">
            <w:pPr>
              <w:pStyle w:val="TableBullet2"/>
              <w:numPr>
                <w:ilvl w:val="0"/>
                <w:numId w:val="22"/>
              </w:numPr>
            </w:pPr>
            <w:r>
              <w:t>poses a risk of significant harm to the environment or to the health or safety of the public;</w:t>
            </w:r>
          </w:p>
          <w:p w:rsidR="00B029CD" w:rsidP="001E4DDC" w:rsidRDefault="00B029CD" w14:paraId="3C3A8A62" w14:textId="77777777">
            <w:pPr>
              <w:pStyle w:val="TableBullet2"/>
              <w:numPr>
                <w:ilvl w:val="0"/>
                <w:numId w:val="22"/>
              </w:numPr>
            </w:pPr>
            <w:r>
              <w:t>is illegal or unethical; or</w:t>
            </w:r>
          </w:p>
          <w:p w:rsidR="00B029CD" w:rsidP="001E4DDC" w:rsidRDefault="00B029CD" w14:paraId="2CDB9DCE" w14:textId="77777777">
            <w:pPr>
              <w:pStyle w:val="TableBullet2"/>
              <w:numPr>
                <w:ilvl w:val="0"/>
                <w:numId w:val="22"/>
              </w:numPr>
            </w:pPr>
            <w:r>
              <w:t>indicates incompetence, negligence, or unprofessional conduct.</w:t>
            </w:r>
          </w:p>
          <w:p w:rsidR="00B029CD" w:rsidP="001E4DDC" w:rsidRDefault="00B029CD" w14:paraId="0041B744" w14:textId="77777777">
            <w:pPr>
              <w:pStyle w:val="TableBullet"/>
              <w:numPr>
                <w:ilvl w:val="0"/>
                <w:numId w:val="21"/>
              </w:numPr>
              <w:ind w:left="360"/>
            </w:pPr>
            <w:r>
              <w:t>We support our professionals in fulfilling their duty to report.</w:t>
            </w:r>
          </w:p>
          <w:p w:rsidR="00B029CD" w:rsidP="001E4DDC" w:rsidRDefault="00B029CD" w14:paraId="74204D7E" w14:textId="77777777">
            <w:pPr>
              <w:pStyle w:val="TableBullet"/>
              <w:numPr>
                <w:ilvl w:val="0"/>
                <w:numId w:val="21"/>
              </w:numPr>
              <w:ind w:left="360"/>
            </w:pPr>
            <w:r>
              <w:t>We provide our employees with a means to anonymously report illegal, unethical, or otherwise inappropriate conduct by other employees.</w:t>
            </w:r>
          </w:p>
          <w:p w:rsidRPr="00D3539D" w:rsidR="00B029CD" w:rsidP="001E4DDC" w:rsidRDefault="00B029CD" w14:paraId="1649D7E8" w14:textId="77777777">
            <w:pPr>
              <w:pStyle w:val="TableBullet"/>
              <w:numPr>
                <w:ilvl w:val="0"/>
                <w:numId w:val="21"/>
              </w:numPr>
              <w:ind w:left="360"/>
            </w:pPr>
            <w:r>
              <w:t xml:space="preserve">We protect employee whistleblowers who are acting in good faith from retaliation from the Firm, its leaders, and other employees. </w:t>
            </w:r>
          </w:p>
        </w:tc>
      </w:tr>
      <w:tr w:rsidRPr="00D3539D" w:rsidR="00B029CD" w:rsidTr="00633A01" w14:paraId="5A56652D" w14:textId="77777777">
        <w:trPr>
          <w:cantSplit/>
        </w:trPr>
        <w:tc>
          <w:tcPr>
            <w:tcW w:w="9350" w:type="dxa"/>
            <w:shd w:val="clear" w:color="auto" w:fill="767171" w:themeFill="background2" w:themeFillShade="80"/>
          </w:tcPr>
          <w:p w:rsidRPr="00D3539D" w:rsidR="00B029CD" w:rsidP="00AF626C" w:rsidRDefault="00B029CD" w14:paraId="77E2FED0" w14:textId="77777777">
            <w:pPr>
              <w:pStyle w:val="TableHeading"/>
            </w:pPr>
            <w:r w:rsidRPr="00D3539D">
              <w:t>Stand Your Ground</w:t>
            </w:r>
          </w:p>
        </w:tc>
      </w:tr>
      <w:tr w:rsidRPr="00D3539D" w:rsidR="00B029CD" w:rsidTr="00633A01" w14:paraId="5B7C5C41" w14:textId="77777777">
        <w:trPr>
          <w:cantSplit/>
        </w:trPr>
        <w:tc>
          <w:tcPr>
            <w:tcW w:w="9350" w:type="dxa"/>
          </w:tcPr>
          <w:p w:rsidR="00B029CD" w:rsidP="001E4DDC" w:rsidRDefault="00B029CD" w14:paraId="3F7453AD" w14:textId="77777777">
            <w:pPr>
              <w:pStyle w:val="TableBullet"/>
              <w:numPr>
                <w:ilvl w:val="0"/>
                <w:numId w:val="21"/>
              </w:numPr>
              <w:ind w:left="360"/>
            </w:pPr>
            <w:r w:rsidRPr="00D3539D">
              <w:t xml:space="preserve">We support our professionals and their advice and recommendations to clients. </w:t>
            </w:r>
          </w:p>
          <w:p w:rsidRPr="00D3539D" w:rsidR="00B029CD" w:rsidP="001E4DDC" w:rsidRDefault="00B029CD" w14:paraId="6CBAF600" w14:textId="77777777">
            <w:pPr>
              <w:pStyle w:val="TableBullet"/>
              <w:numPr>
                <w:ilvl w:val="0"/>
                <w:numId w:val="21"/>
              </w:numPr>
              <w:ind w:left="360"/>
            </w:pPr>
            <w:r w:rsidRPr="00706E00">
              <w:t>We expect our professionals to stand their ground and communicate in writing the consequences of not following their professional advice and recommendations.</w:t>
            </w:r>
          </w:p>
        </w:tc>
      </w:tr>
      <w:tr w:rsidRPr="00D3539D" w:rsidR="00B029CD" w:rsidTr="00633A01" w14:paraId="15AF066B" w14:textId="77777777">
        <w:trPr>
          <w:cantSplit/>
        </w:trPr>
        <w:tc>
          <w:tcPr>
            <w:tcW w:w="9350" w:type="dxa"/>
            <w:shd w:val="clear" w:color="auto" w:fill="767171" w:themeFill="background2" w:themeFillShade="80"/>
          </w:tcPr>
          <w:p w:rsidRPr="00D3539D" w:rsidR="00B029CD" w:rsidP="00AF626C" w:rsidRDefault="00B029CD" w14:paraId="4CEC0600" w14:textId="77777777">
            <w:pPr>
              <w:pStyle w:val="TableHeading"/>
            </w:pPr>
            <w:r w:rsidRPr="00D3539D">
              <w:t>Each Professional is Responsible</w:t>
            </w:r>
          </w:p>
        </w:tc>
      </w:tr>
      <w:tr w:rsidRPr="00D3539D" w:rsidR="00B029CD" w:rsidTr="00633A01" w14:paraId="50D6FA08" w14:textId="77777777">
        <w:trPr>
          <w:cantSplit/>
        </w:trPr>
        <w:tc>
          <w:tcPr>
            <w:tcW w:w="9350" w:type="dxa"/>
          </w:tcPr>
          <w:p w:rsidR="00B029CD" w:rsidP="001E4DDC" w:rsidRDefault="00B029CD" w14:paraId="7695F73B" w14:textId="77777777">
            <w:pPr>
              <w:pStyle w:val="TableBullet"/>
              <w:numPr>
                <w:ilvl w:val="0"/>
                <w:numId w:val="21"/>
              </w:numPr>
              <w:ind w:left="360"/>
            </w:pPr>
            <w:r w:rsidRPr="00D3539D">
              <w:t>Professional reports, drawings</w:t>
            </w:r>
            <w:r>
              <w:t>,</w:t>
            </w:r>
            <w:r w:rsidRPr="00D3539D">
              <w:t xml:space="preserve"> and other deliverables must always identify those taking professional responsibility for each practice area.</w:t>
            </w:r>
          </w:p>
          <w:p w:rsidR="00B029CD" w:rsidP="001E4DDC" w:rsidRDefault="00B029CD" w14:paraId="723A93C2" w14:textId="77777777">
            <w:pPr>
              <w:pStyle w:val="TableBullet"/>
              <w:numPr>
                <w:ilvl w:val="0"/>
                <w:numId w:val="21"/>
              </w:numPr>
              <w:ind w:left="360"/>
            </w:pPr>
            <w:r>
              <w:t>Each professional must be familiar with use of seal or authentication requirements specified by their regulator and our internal professional practices.</w:t>
            </w:r>
          </w:p>
          <w:p w:rsidRPr="00D3539D" w:rsidR="00B029CD" w:rsidP="001E4DDC" w:rsidRDefault="00B029CD" w14:paraId="4C436719" w14:textId="77777777">
            <w:pPr>
              <w:pStyle w:val="TableBullet"/>
              <w:numPr>
                <w:ilvl w:val="0"/>
                <w:numId w:val="21"/>
              </w:numPr>
              <w:ind w:left="360"/>
            </w:pPr>
            <w:r>
              <w:t>We expect leaders and employees to give credit when credit is due, and to respect the copyright and trademarks of other firms and practitioners.</w:t>
            </w:r>
          </w:p>
        </w:tc>
      </w:tr>
      <w:tr w:rsidRPr="00D3539D" w:rsidR="00B029CD" w:rsidTr="00633A01" w14:paraId="3951439B" w14:textId="77777777">
        <w:trPr>
          <w:cantSplit/>
        </w:trPr>
        <w:tc>
          <w:tcPr>
            <w:tcW w:w="9350" w:type="dxa"/>
            <w:shd w:val="clear" w:color="auto" w:fill="767171" w:themeFill="background2" w:themeFillShade="80"/>
          </w:tcPr>
          <w:p w:rsidRPr="00D3539D" w:rsidR="00B029CD" w:rsidP="00AF626C" w:rsidRDefault="00B029CD" w14:paraId="6242D77A" w14:textId="77777777">
            <w:pPr>
              <w:pStyle w:val="TableHeading"/>
            </w:pPr>
            <w:r w:rsidRPr="00D3539D">
              <w:t>Work Diligently and Follow Standards of Documentation</w:t>
            </w:r>
          </w:p>
        </w:tc>
      </w:tr>
      <w:tr w:rsidRPr="00D3539D" w:rsidR="00B029CD" w:rsidTr="00633A01" w14:paraId="5CF966EA" w14:textId="77777777">
        <w:trPr>
          <w:cantSplit/>
        </w:trPr>
        <w:tc>
          <w:tcPr>
            <w:tcW w:w="9350" w:type="dxa"/>
          </w:tcPr>
          <w:p w:rsidR="00B029CD" w:rsidP="001E4DDC" w:rsidRDefault="00B029CD" w14:paraId="7D9B5471" w14:textId="77777777">
            <w:pPr>
              <w:pStyle w:val="TableBullet"/>
              <w:numPr>
                <w:ilvl w:val="0"/>
                <w:numId w:val="21"/>
              </w:numPr>
              <w:ind w:left="360"/>
            </w:pPr>
            <w:r w:rsidRPr="00D3539D">
              <w:t>We pride ourselves in the quality of work we deliver to clients. We expect every employee to work diligently to deliver products and services that meet all requirements and suit the purpose for which they have been created.</w:t>
            </w:r>
          </w:p>
          <w:p w:rsidRPr="00D3539D" w:rsidR="00B029CD" w:rsidP="001E4DDC" w:rsidRDefault="00B029CD" w14:paraId="4B0369A9" w14:textId="77777777">
            <w:pPr>
              <w:pStyle w:val="TableBullet"/>
              <w:numPr>
                <w:ilvl w:val="0"/>
                <w:numId w:val="21"/>
              </w:numPr>
              <w:ind w:left="360"/>
            </w:pPr>
            <w:r w:rsidRPr="00706E00">
              <w:t xml:space="preserve">Records are fundamental to demonstrating that we have met all requirements and fulfilled all professional, contractual and the </w:t>
            </w:r>
            <w:r>
              <w:t>f</w:t>
            </w:r>
            <w:r w:rsidRPr="00706E00">
              <w:t>irm’s obligations. All employees must retain required records in keeping with regulatory and statutory requirements; our records management program</w:t>
            </w:r>
            <w:r>
              <w:t>;</w:t>
            </w:r>
            <w:r w:rsidRPr="00706E00">
              <w:t xml:space="preserve"> and our associated policies, procedures</w:t>
            </w:r>
            <w:r>
              <w:t>,</w:t>
            </w:r>
            <w:r w:rsidRPr="00706E00">
              <w:t xml:space="preserve"> and systems.</w:t>
            </w:r>
          </w:p>
        </w:tc>
      </w:tr>
    </w:tbl>
    <w:p w:rsidR="00B029CD" w:rsidP="00B029CD" w:rsidRDefault="00B029CD" w14:paraId="66EDF5C6" w14:textId="77777777"/>
    <w:p w:rsidR="00B029CD" w:rsidP="00B029CD" w:rsidRDefault="00B029CD" w14:paraId="51FA93CE" w14:textId="77777777">
      <w:pPr>
        <w:spacing w:after="160" w:line="259" w:lineRule="auto"/>
      </w:pPr>
      <w:r>
        <w:br w:type="page"/>
      </w:r>
    </w:p>
    <w:p w:rsidRPr="004849AB" w:rsidR="00B029CD" w:rsidP="00B029CD" w:rsidRDefault="00B029CD" w14:paraId="15052EBD" w14:textId="77777777">
      <w:pPr>
        <w:pStyle w:val="BodyText"/>
        <w:jc w:val="center"/>
        <w:rPr>
          <w:b/>
          <w:bCs/>
          <w:sz w:val="32"/>
          <w:szCs w:val="32"/>
        </w:rPr>
      </w:pPr>
      <w:r w:rsidRPr="004849AB">
        <w:rPr>
          <w:b/>
          <w:bCs/>
          <w:sz w:val="32"/>
          <w:szCs w:val="32"/>
          <w:highlight w:val="yellow"/>
        </w:rPr>
        <w:t>[FIRM’S NAME]</w:t>
      </w:r>
      <w:r w:rsidRPr="004849AB">
        <w:rPr>
          <w:b/>
          <w:bCs/>
          <w:sz w:val="32"/>
          <w:szCs w:val="32"/>
        </w:rPr>
        <w:t xml:space="preserve"> CODE OF CONDUCT</w:t>
      </w:r>
    </w:p>
    <w:p w:rsidR="00B029CD" w:rsidP="00B029CD" w:rsidRDefault="00B029CD" w14:paraId="02DEC787" w14:textId="77777777"/>
    <w:tbl>
      <w:tblPr>
        <w:tblStyle w:val="EngGeoBCTableStyle"/>
        <w:tblW w:w="0" w:type="auto"/>
        <w:tblLook w:val="0600" w:firstRow="0" w:lastRow="0" w:firstColumn="0" w:lastColumn="0" w:noHBand="1" w:noVBand="1"/>
      </w:tblPr>
      <w:tblGrid>
        <w:gridCol w:w="9350"/>
      </w:tblGrid>
      <w:tr w:rsidRPr="00D3539D" w:rsidR="00B029CD" w:rsidTr="00633A01" w14:paraId="0E87FABE" w14:textId="77777777">
        <w:trPr>
          <w:cantSplit/>
        </w:trPr>
        <w:tc>
          <w:tcPr>
            <w:tcW w:w="9350" w:type="dxa"/>
            <w:shd w:val="clear" w:color="auto" w:fill="767171" w:themeFill="background2" w:themeFillShade="80"/>
          </w:tcPr>
          <w:p w:rsidRPr="00D3539D" w:rsidR="00B029CD" w:rsidP="00633A01" w:rsidRDefault="00B029CD" w14:paraId="379948BB" w14:textId="77777777">
            <w:pPr>
              <w:pStyle w:val="TableHeading"/>
            </w:pPr>
            <w:r w:rsidRPr="00D3539D">
              <w:t xml:space="preserve">Fairness, Courtesy, </w:t>
            </w:r>
            <w:r>
              <w:t xml:space="preserve">AND </w:t>
            </w:r>
            <w:r w:rsidRPr="00D3539D">
              <w:t>Good Faith</w:t>
            </w:r>
          </w:p>
        </w:tc>
      </w:tr>
      <w:tr w:rsidRPr="00D3539D" w:rsidR="00B029CD" w:rsidTr="00633A01" w14:paraId="17751D65" w14:textId="77777777">
        <w:trPr>
          <w:cantSplit/>
        </w:trPr>
        <w:tc>
          <w:tcPr>
            <w:tcW w:w="9350" w:type="dxa"/>
          </w:tcPr>
          <w:p w:rsidR="00B029CD" w:rsidP="001E4DDC" w:rsidRDefault="00B029CD" w14:paraId="11AAF61C" w14:textId="77777777">
            <w:pPr>
              <w:pStyle w:val="TableBullet"/>
              <w:numPr>
                <w:ilvl w:val="0"/>
                <w:numId w:val="21"/>
              </w:numPr>
              <w:ind w:left="360"/>
            </w:pPr>
            <w:r w:rsidRPr="00D3539D">
              <w:t>Our reputation and ongoing success are built on honesty and integrity.</w:t>
            </w:r>
          </w:p>
          <w:p w:rsidR="00B029CD" w:rsidP="001E4DDC" w:rsidRDefault="00B029CD" w14:paraId="66B054A8" w14:textId="77777777">
            <w:pPr>
              <w:pStyle w:val="TableBullet"/>
              <w:numPr>
                <w:ilvl w:val="0"/>
                <w:numId w:val="21"/>
              </w:numPr>
              <w:ind w:left="360"/>
            </w:pPr>
            <w:r>
              <w:t xml:space="preserve">We respect and value diversity and strive to create a workplace culture that is respectful, inclusive, and free of harassment for all employees. </w:t>
            </w:r>
          </w:p>
          <w:p w:rsidRPr="00D3539D" w:rsidR="00B029CD" w:rsidP="001E4DDC" w:rsidRDefault="00B029CD" w14:paraId="15AC8B9F" w14:textId="77777777">
            <w:pPr>
              <w:pStyle w:val="TableBullet"/>
              <w:numPr>
                <w:ilvl w:val="0"/>
                <w:numId w:val="21"/>
              </w:numPr>
              <w:ind w:left="360"/>
            </w:pPr>
            <w:r>
              <w:t>We conduct business with fairness, courtesy, and good faith. We expect employees to be courteous, respectful, polite, and considerate with clients, colleagues, members of the public, and others.</w:t>
            </w:r>
          </w:p>
        </w:tc>
      </w:tr>
    </w:tbl>
    <w:p w:rsidR="00B029CD" w:rsidP="00B029CD" w:rsidRDefault="00B029CD" w14:paraId="02F55BE0" w14:textId="77777777">
      <w:pPr>
        <w:spacing w:after="160" w:line="259" w:lineRule="auto"/>
        <w:rPr>
          <w:noProof/>
          <w:color w:val="000000" w:themeColor="text1"/>
          <w:sz w:val="20"/>
          <w:szCs w:val="20"/>
        </w:rPr>
      </w:pPr>
      <w:r>
        <w:rPr>
          <w:noProof/>
        </w:rPr>
        <w:br w:type="page"/>
      </w:r>
    </w:p>
    <w:p w:rsidR="00B029CD" w:rsidP="00B029CD" w:rsidRDefault="00B029CD" w14:paraId="19D24BFC" w14:textId="5E35E47F">
      <w:pPr>
        <w:pStyle w:val="Heading3"/>
        <w:rPr>
          <w:noProof/>
        </w:rPr>
      </w:pPr>
      <w:bookmarkStart w:name="_Appendix_E_–" w:id="124"/>
      <w:bookmarkEnd w:id="124"/>
      <w:r>
        <w:rPr>
          <w:noProof/>
        </w:rPr>
        <w:t xml:space="preserve">Appendix E – Field Review </w:t>
      </w:r>
      <w:r w:rsidR="00DB5997">
        <w:rPr>
          <w:noProof/>
        </w:rPr>
        <w:t>R</w:t>
      </w:r>
      <w:r w:rsidR="00756BDA">
        <w:rPr>
          <w:noProof/>
        </w:rPr>
        <w:t xml:space="preserve">eport </w:t>
      </w:r>
      <w:r>
        <w:rPr>
          <w:noProof/>
        </w:rPr>
        <w:t>Template</w:t>
      </w:r>
    </w:p>
    <w:p w:rsidRPr="00E17D1F" w:rsidR="00B029CD" w:rsidP="00B029CD" w:rsidRDefault="00B029CD" w14:paraId="33B9D173" w14:textId="77777777">
      <w:pPr>
        <w:jc w:val="center"/>
        <w:rPr>
          <w:b/>
          <w:bCs/>
          <w:sz w:val="20"/>
          <w:szCs w:val="20"/>
          <w:lang w:val="en-US"/>
        </w:rPr>
      </w:pPr>
      <w:r w:rsidRPr="00E17D1F">
        <w:rPr>
          <w:b/>
          <w:bCs/>
          <w:sz w:val="20"/>
          <w:szCs w:val="20"/>
          <w:lang w:val="en-US"/>
        </w:rPr>
        <w:t>FIELD REVIEW REPORT TEMPLATE</w:t>
      </w:r>
    </w:p>
    <w:p w:rsidRPr="00D03F0C" w:rsidR="00B029CD" w:rsidP="00B029CD" w:rsidRDefault="00B029CD" w14:paraId="7AA4FD85" w14:textId="77777777">
      <w:pPr>
        <w:rPr>
          <w:i/>
          <w:iCs/>
          <w:sz w:val="20"/>
          <w:szCs w:val="20"/>
          <w:lang w:val="en-US"/>
        </w:rPr>
      </w:pPr>
      <w:r>
        <w:rPr>
          <w:i/>
          <w:iCs/>
          <w:sz w:val="20"/>
          <w:szCs w:val="20"/>
          <w:lang w:val="en-US"/>
        </w:rPr>
        <w:t>Project Details</w:t>
      </w:r>
    </w:p>
    <w:tbl>
      <w:tblPr>
        <w:tblStyle w:val="TableGrid"/>
        <w:tblW w:w="0" w:type="auto"/>
        <w:tblLook w:val="04A0" w:firstRow="1" w:lastRow="0" w:firstColumn="1" w:lastColumn="0" w:noHBand="0" w:noVBand="1"/>
      </w:tblPr>
      <w:tblGrid>
        <w:gridCol w:w="1980"/>
        <w:gridCol w:w="7370"/>
      </w:tblGrid>
      <w:tr w:rsidR="00B029CD" w:rsidTr="00633A01" w14:paraId="556C2AA3" w14:textId="77777777">
        <w:trPr>
          <w:trHeight w:val="340"/>
        </w:trPr>
        <w:tc>
          <w:tcPr>
            <w:tcW w:w="1980" w:type="dxa"/>
          </w:tcPr>
          <w:p w:rsidRPr="00957F77" w:rsidR="00B029CD" w:rsidP="00633A01" w:rsidRDefault="00B029CD" w14:paraId="269EC1DE" w14:textId="77777777">
            <w:pPr>
              <w:rPr>
                <w:b/>
                <w:bCs/>
                <w:sz w:val="22"/>
                <w:szCs w:val="22"/>
              </w:rPr>
            </w:pPr>
            <w:r w:rsidRPr="00957F77">
              <w:rPr>
                <w:b/>
                <w:bCs/>
                <w:sz w:val="22"/>
                <w:szCs w:val="22"/>
              </w:rPr>
              <w:t>Project ID</w:t>
            </w:r>
          </w:p>
        </w:tc>
        <w:tc>
          <w:tcPr>
            <w:tcW w:w="7370" w:type="dxa"/>
          </w:tcPr>
          <w:p w:rsidR="00B029CD" w:rsidP="00633A01" w:rsidRDefault="00B029CD" w14:paraId="33802084" w14:textId="77777777">
            <w:pPr>
              <w:rPr>
                <w:b/>
                <w:bCs/>
              </w:rPr>
            </w:pPr>
          </w:p>
        </w:tc>
      </w:tr>
      <w:tr w:rsidR="00B029CD" w:rsidTr="00633A01" w14:paraId="57E54DE9" w14:textId="77777777">
        <w:trPr>
          <w:trHeight w:val="340"/>
        </w:trPr>
        <w:tc>
          <w:tcPr>
            <w:tcW w:w="1980" w:type="dxa"/>
          </w:tcPr>
          <w:p w:rsidRPr="00957F77" w:rsidR="00B029CD" w:rsidP="00633A01" w:rsidRDefault="00B029CD" w14:paraId="31ACA261" w14:textId="77777777">
            <w:pPr>
              <w:rPr>
                <w:b/>
                <w:bCs/>
                <w:sz w:val="22"/>
                <w:szCs w:val="22"/>
              </w:rPr>
            </w:pPr>
            <w:r w:rsidRPr="00957F77">
              <w:rPr>
                <w:b/>
                <w:bCs/>
                <w:sz w:val="22"/>
                <w:szCs w:val="22"/>
              </w:rPr>
              <w:t>Project Name</w:t>
            </w:r>
          </w:p>
        </w:tc>
        <w:tc>
          <w:tcPr>
            <w:tcW w:w="7370" w:type="dxa"/>
          </w:tcPr>
          <w:p w:rsidR="00B029CD" w:rsidP="00633A01" w:rsidRDefault="00B029CD" w14:paraId="46DE440C" w14:textId="77777777">
            <w:pPr>
              <w:rPr>
                <w:b/>
                <w:bCs/>
              </w:rPr>
            </w:pPr>
          </w:p>
        </w:tc>
      </w:tr>
      <w:tr w:rsidR="00B029CD" w:rsidTr="00633A01" w14:paraId="5B457557" w14:textId="77777777">
        <w:trPr>
          <w:trHeight w:val="340"/>
        </w:trPr>
        <w:tc>
          <w:tcPr>
            <w:tcW w:w="1980" w:type="dxa"/>
          </w:tcPr>
          <w:p w:rsidRPr="00957F77" w:rsidR="00B029CD" w:rsidP="00633A01" w:rsidRDefault="00B029CD" w14:paraId="12EABD69" w14:textId="77777777">
            <w:pPr>
              <w:rPr>
                <w:b/>
                <w:bCs/>
                <w:sz w:val="22"/>
                <w:szCs w:val="22"/>
              </w:rPr>
            </w:pPr>
            <w:r w:rsidRPr="00957F77">
              <w:rPr>
                <w:b/>
                <w:bCs/>
                <w:sz w:val="22"/>
                <w:szCs w:val="22"/>
              </w:rPr>
              <w:t>Project Address</w:t>
            </w:r>
          </w:p>
        </w:tc>
        <w:tc>
          <w:tcPr>
            <w:tcW w:w="7370" w:type="dxa"/>
          </w:tcPr>
          <w:p w:rsidR="00B029CD" w:rsidP="00633A01" w:rsidRDefault="00B029CD" w14:paraId="52712FD9" w14:textId="77777777">
            <w:pPr>
              <w:rPr>
                <w:b/>
                <w:bCs/>
              </w:rPr>
            </w:pPr>
          </w:p>
        </w:tc>
      </w:tr>
      <w:tr w:rsidR="00B029CD" w:rsidTr="00633A01" w14:paraId="41B62DE5" w14:textId="77777777">
        <w:trPr>
          <w:trHeight w:val="340"/>
        </w:trPr>
        <w:tc>
          <w:tcPr>
            <w:tcW w:w="1980" w:type="dxa"/>
          </w:tcPr>
          <w:p w:rsidRPr="00957F77" w:rsidR="00B029CD" w:rsidP="00633A01" w:rsidRDefault="00B029CD" w14:paraId="12B37ED3" w14:textId="77777777">
            <w:pPr>
              <w:rPr>
                <w:b/>
                <w:bCs/>
                <w:sz w:val="22"/>
                <w:szCs w:val="22"/>
              </w:rPr>
            </w:pPr>
            <w:r>
              <w:rPr>
                <w:b/>
                <w:bCs/>
                <w:sz w:val="22"/>
                <w:szCs w:val="22"/>
              </w:rPr>
              <w:t>Client</w:t>
            </w:r>
          </w:p>
        </w:tc>
        <w:tc>
          <w:tcPr>
            <w:tcW w:w="7370" w:type="dxa"/>
          </w:tcPr>
          <w:p w:rsidR="00B029CD" w:rsidP="00633A01" w:rsidRDefault="00B029CD" w14:paraId="0B150D91" w14:textId="77777777">
            <w:pPr>
              <w:rPr>
                <w:b/>
                <w:bCs/>
              </w:rPr>
            </w:pPr>
          </w:p>
        </w:tc>
      </w:tr>
      <w:tr w:rsidR="00B029CD" w:rsidTr="00633A01" w14:paraId="2F4BA99D" w14:textId="77777777">
        <w:trPr>
          <w:trHeight w:val="340"/>
        </w:trPr>
        <w:tc>
          <w:tcPr>
            <w:tcW w:w="1980" w:type="dxa"/>
          </w:tcPr>
          <w:p w:rsidR="00B029CD" w:rsidP="00633A01" w:rsidRDefault="00B029CD" w14:paraId="050B8934" w14:textId="77777777">
            <w:pPr>
              <w:rPr>
                <w:b/>
                <w:bCs/>
                <w:sz w:val="22"/>
                <w:szCs w:val="22"/>
              </w:rPr>
            </w:pPr>
            <w:r>
              <w:rPr>
                <w:b/>
                <w:bCs/>
                <w:sz w:val="22"/>
                <w:szCs w:val="22"/>
              </w:rPr>
              <w:t>Contractor</w:t>
            </w:r>
          </w:p>
        </w:tc>
        <w:tc>
          <w:tcPr>
            <w:tcW w:w="7370" w:type="dxa"/>
          </w:tcPr>
          <w:p w:rsidR="00B029CD" w:rsidP="00633A01" w:rsidRDefault="00B029CD" w14:paraId="269B4FA8" w14:textId="77777777">
            <w:pPr>
              <w:rPr>
                <w:b/>
                <w:bCs/>
              </w:rPr>
            </w:pPr>
          </w:p>
        </w:tc>
      </w:tr>
      <w:tr w:rsidR="00B029CD" w:rsidTr="00633A01" w14:paraId="46FB18F5" w14:textId="77777777">
        <w:trPr>
          <w:trHeight w:val="340"/>
        </w:trPr>
        <w:tc>
          <w:tcPr>
            <w:tcW w:w="1980" w:type="dxa"/>
          </w:tcPr>
          <w:p w:rsidR="00B029CD" w:rsidP="00633A01" w:rsidRDefault="00B029CD" w14:paraId="04B6ADC0" w14:textId="77777777">
            <w:pPr>
              <w:rPr>
                <w:b/>
                <w:bCs/>
                <w:sz w:val="22"/>
                <w:szCs w:val="22"/>
              </w:rPr>
            </w:pPr>
            <w:r>
              <w:rPr>
                <w:b/>
                <w:bCs/>
                <w:sz w:val="22"/>
                <w:szCs w:val="22"/>
              </w:rPr>
              <w:t>Project Documentation</w:t>
            </w:r>
          </w:p>
        </w:tc>
        <w:tc>
          <w:tcPr>
            <w:tcW w:w="7370" w:type="dxa"/>
          </w:tcPr>
          <w:p w:rsidRPr="00AC6195" w:rsidR="00B029CD" w:rsidP="00633A01" w:rsidRDefault="00B029CD" w14:paraId="6F345DB0" w14:textId="77777777">
            <w:pPr>
              <w:rPr>
                <w:i/>
                <w:iCs/>
                <w:sz w:val="16"/>
                <w:szCs w:val="16"/>
              </w:rPr>
            </w:pPr>
            <w:r w:rsidRPr="00AC6195">
              <w:rPr>
                <w:i/>
                <w:iCs/>
                <w:sz w:val="16"/>
                <w:szCs w:val="16"/>
              </w:rPr>
              <w:t>List reference drawings, specifications, standards etc.</w:t>
            </w:r>
          </w:p>
        </w:tc>
      </w:tr>
    </w:tbl>
    <w:p w:rsidR="00B029CD" w:rsidP="00B029CD" w:rsidRDefault="00B029CD" w14:paraId="29F937C3" w14:textId="77777777">
      <w:pPr>
        <w:spacing w:line="240" w:lineRule="auto"/>
        <w:rPr>
          <w:b/>
          <w:bCs/>
          <w:sz w:val="20"/>
          <w:szCs w:val="20"/>
          <w:lang w:val="en-US"/>
        </w:rPr>
      </w:pPr>
    </w:p>
    <w:p w:rsidRPr="00D03F0C" w:rsidR="00B029CD" w:rsidP="00B029CD" w:rsidRDefault="00B029CD" w14:paraId="58DCF5A0" w14:textId="77777777">
      <w:pPr>
        <w:spacing w:line="240" w:lineRule="auto"/>
        <w:rPr>
          <w:i/>
          <w:iCs/>
          <w:sz w:val="20"/>
          <w:szCs w:val="20"/>
          <w:lang w:val="en-US"/>
        </w:rPr>
      </w:pPr>
      <w:r w:rsidRPr="00D03F0C">
        <w:rPr>
          <w:i/>
          <w:iCs/>
          <w:sz w:val="20"/>
          <w:szCs w:val="20"/>
          <w:lang w:val="en-US"/>
        </w:rPr>
        <w:t xml:space="preserve">Field Reviewer </w:t>
      </w:r>
      <w:r>
        <w:rPr>
          <w:i/>
          <w:iCs/>
          <w:sz w:val="20"/>
          <w:szCs w:val="20"/>
          <w:lang w:val="en-US"/>
        </w:rPr>
        <w:t>Details</w:t>
      </w:r>
    </w:p>
    <w:tbl>
      <w:tblPr>
        <w:tblStyle w:val="TableGrid"/>
        <w:tblW w:w="0" w:type="auto"/>
        <w:tblLook w:val="04A0" w:firstRow="1" w:lastRow="0" w:firstColumn="1" w:lastColumn="0" w:noHBand="0" w:noVBand="1"/>
      </w:tblPr>
      <w:tblGrid>
        <w:gridCol w:w="4248"/>
        <w:gridCol w:w="5102"/>
      </w:tblGrid>
      <w:tr w:rsidR="00B029CD" w:rsidTr="00633A01" w14:paraId="10E7DEEA" w14:textId="77777777">
        <w:trPr>
          <w:trHeight w:val="340"/>
        </w:trPr>
        <w:tc>
          <w:tcPr>
            <w:tcW w:w="4248" w:type="dxa"/>
          </w:tcPr>
          <w:p w:rsidRPr="00957F77" w:rsidR="00B029CD" w:rsidP="00633A01" w:rsidRDefault="00B029CD" w14:paraId="2FC7E766" w14:textId="77777777">
            <w:pPr>
              <w:rPr>
                <w:b/>
                <w:bCs/>
                <w:sz w:val="22"/>
                <w:szCs w:val="22"/>
              </w:rPr>
            </w:pPr>
            <w:r w:rsidRPr="00957F77">
              <w:rPr>
                <w:b/>
                <w:bCs/>
                <w:sz w:val="22"/>
                <w:szCs w:val="22"/>
              </w:rPr>
              <w:t>Field Reviewer Name</w:t>
            </w:r>
          </w:p>
        </w:tc>
        <w:tc>
          <w:tcPr>
            <w:tcW w:w="5102" w:type="dxa"/>
          </w:tcPr>
          <w:p w:rsidR="00B029CD" w:rsidP="00633A01" w:rsidRDefault="00B029CD" w14:paraId="2304F997" w14:textId="77777777">
            <w:pPr>
              <w:rPr>
                <w:b/>
                <w:bCs/>
              </w:rPr>
            </w:pPr>
          </w:p>
        </w:tc>
      </w:tr>
      <w:tr w:rsidR="00B029CD" w:rsidTr="00633A01" w14:paraId="62E7CCA8" w14:textId="77777777">
        <w:trPr>
          <w:trHeight w:val="340"/>
        </w:trPr>
        <w:tc>
          <w:tcPr>
            <w:tcW w:w="4248" w:type="dxa"/>
          </w:tcPr>
          <w:p w:rsidRPr="00957F77" w:rsidR="00B029CD" w:rsidP="00633A01" w:rsidRDefault="00B029CD" w14:paraId="2A5F6E4E" w14:textId="77777777">
            <w:pPr>
              <w:rPr>
                <w:b/>
                <w:bCs/>
                <w:sz w:val="22"/>
                <w:szCs w:val="22"/>
              </w:rPr>
            </w:pPr>
            <w:r w:rsidRPr="00957F77">
              <w:rPr>
                <w:b/>
                <w:bCs/>
                <w:sz w:val="22"/>
                <w:szCs w:val="22"/>
              </w:rPr>
              <w:t xml:space="preserve">Date </w:t>
            </w:r>
            <w:r>
              <w:rPr>
                <w:b/>
                <w:bCs/>
                <w:sz w:val="22"/>
                <w:szCs w:val="22"/>
              </w:rPr>
              <w:t xml:space="preserve">and Time </w:t>
            </w:r>
            <w:r w:rsidRPr="00957F77">
              <w:rPr>
                <w:b/>
                <w:bCs/>
                <w:sz w:val="22"/>
                <w:szCs w:val="22"/>
              </w:rPr>
              <w:t>of Field Review</w:t>
            </w:r>
          </w:p>
        </w:tc>
        <w:tc>
          <w:tcPr>
            <w:tcW w:w="5102" w:type="dxa"/>
          </w:tcPr>
          <w:p w:rsidR="00B029CD" w:rsidP="00633A01" w:rsidRDefault="00B029CD" w14:paraId="2A178220" w14:textId="77777777">
            <w:pPr>
              <w:rPr>
                <w:b/>
                <w:bCs/>
              </w:rPr>
            </w:pPr>
          </w:p>
        </w:tc>
      </w:tr>
      <w:tr w:rsidR="00B029CD" w:rsidTr="00633A01" w14:paraId="7D3D35F8" w14:textId="77777777">
        <w:trPr>
          <w:trHeight w:val="340"/>
        </w:trPr>
        <w:tc>
          <w:tcPr>
            <w:tcW w:w="4248" w:type="dxa"/>
          </w:tcPr>
          <w:p w:rsidRPr="00957F77" w:rsidR="00B029CD" w:rsidP="00633A01" w:rsidRDefault="00B029CD" w14:paraId="71A32A5C" w14:textId="77777777">
            <w:pPr>
              <w:rPr>
                <w:b/>
                <w:bCs/>
                <w:sz w:val="22"/>
                <w:szCs w:val="22"/>
              </w:rPr>
            </w:pPr>
            <w:r>
              <w:rPr>
                <w:b/>
                <w:bCs/>
                <w:sz w:val="22"/>
                <w:szCs w:val="22"/>
              </w:rPr>
              <w:t xml:space="preserve">Equipment Used </w:t>
            </w:r>
            <w:r w:rsidRPr="00AA5CCF">
              <w:rPr>
                <w:sz w:val="22"/>
                <w:szCs w:val="22"/>
              </w:rPr>
              <w:t>(</w:t>
            </w:r>
            <w:r>
              <w:rPr>
                <w:sz w:val="22"/>
                <w:szCs w:val="22"/>
              </w:rPr>
              <w:t>t</w:t>
            </w:r>
            <w:r w:rsidRPr="00AA5CCF">
              <w:rPr>
                <w:sz w:val="22"/>
                <w:szCs w:val="22"/>
              </w:rPr>
              <w:t>ype and ID)</w:t>
            </w:r>
          </w:p>
        </w:tc>
        <w:tc>
          <w:tcPr>
            <w:tcW w:w="5102" w:type="dxa"/>
          </w:tcPr>
          <w:p w:rsidR="00B029CD" w:rsidP="00633A01" w:rsidRDefault="00B029CD" w14:paraId="1B9D09C1" w14:textId="77777777">
            <w:pPr>
              <w:rPr>
                <w:b/>
                <w:bCs/>
              </w:rPr>
            </w:pPr>
          </w:p>
          <w:p w:rsidR="00B029CD" w:rsidP="00633A01" w:rsidRDefault="00B029CD" w14:paraId="728BEE2D" w14:textId="77777777">
            <w:pPr>
              <w:rPr>
                <w:b/>
                <w:bCs/>
              </w:rPr>
            </w:pPr>
          </w:p>
        </w:tc>
      </w:tr>
    </w:tbl>
    <w:p w:rsidR="00B029CD" w:rsidP="00B029CD" w:rsidRDefault="00B029CD" w14:paraId="304C7497" w14:textId="77777777">
      <w:pPr>
        <w:spacing w:line="240" w:lineRule="auto"/>
        <w:rPr>
          <w:b/>
          <w:bCs/>
          <w:sz w:val="20"/>
          <w:szCs w:val="20"/>
          <w:lang w:val="en-US"/>
        </w:rPr>
      </w:pPr>
    </w:p>
    <w:p w:rsidR="00B029CD" w:rsidP="00B029CD" w:rsidRDefault="00B029CD" w14:paraId="00218453" w14:textId="77777777">
      <w:pPr>
        <w:spacing w:line="240" w:lineRule="auto"/>
        <w:rPr>
          <w:i/>
          <w:iCs/>
          <w:sz w:val="20"/>
          <w:szCs w:val="20"/>
          <w:lang w:val="en-US"/>
        </w:rPr>
      </w:pPr>
      <w:r>
        <w:rPr>
          <w:i/>
          <w:iCs/>
          <w:sz w:val="20"/>
          <w:szCs w:val="20"/>
          <w:lang w:val="en-US"/>
        </w:rPr>
        <w:t xml:space="preserve">Progress </w:t>
      </w:r>
      <w:r w:rsidRPr="00D03F0C">
        <w:rPr>
          <w:i/>
          <w:iCs/>
          <w:sz w:val="20"/>
          <w:szCs w:val="20"/>
          <w:lang w:val="en-US"/>
        </w:rPr>
        <w:t>Observations</w:t>
      </w:r>
    </w:p>
    <w:p w:rsidR="00B029CD" w:rsidP="00B029CD" w:rsidRDefault="00B029CD" w14:paraId="20DE11DC" w14:textId="77777777">
      <w:pPr>
        <w:spacing w:line="240" w:lineRule="auto"/>
        <w:rPr>
          <w:i/>
          <w:iCs/>
          <w:sz w:val="20"/>
          <w:szCs w:val="20"/>
          <w:lang w:val="en-US"/>
        </w:rPr>
      </w:pPr>
      <w:r>
        <w:rPr>
          <w:i/>
          <w:iCs/>
          <w:sz w:val="20"/>
          <w:szCs w:val="20"/>
          <w:lang w:val="en-US"/>
        </w:rPr>
        <w:t>Testing/Inspection Details</w:t>
      </w:r>
    </w:p>
    <w:p w:rsidRPr="00D03F0C" w:rsidR="00B029CD" w:rsidP="00B029CD" w:rsidRDefault="00B029CD" w14:paraId="025FF720" w14:textId="77777777">
      <w:pPr>
        <w:spacing w:line="240" w:lineRule="auto"/>
        <w:rPr>
          <w:i/>
          <w:iCs/>
          <w:sz w:val="20"/>
          <w:szCs w:val="20"/>
          <w:lang w:val="en-US"/>
        </w:rPr>
      </w:pPr>
      <w:r>
        <w:rPr>
          <w:i/>
          <w:iCs/>
          <w:sz w:val="20"/>
          <w:szCs w:val="20"/>
          <w:lang w:val="en-US"/>
        </w:rPr>
        <w:t>Quality Control Processes/Records</w:t>
      </w:r>
    </w:p>
    <w:tbl>
      <w:tblPr>
        <w:tblStyle w:val="TableGrid"/>
        <w:tblW w:w="0" w:type="auto"/>
        <w:tblLook w:val="04A0" w:firstRow="1" w:lastRow="0" w:firstColumn="1" w:lastColumn="0" w:noHBand="0" w:noVBand="1"/>
      </w:tblPr>
      <w:tblGrid>
        <w:gridCol w:w="5665"/>
        <w:gridCol w:w="3685"/>
      </w:tblGrid>
      <w:tr w:rsidR="00B029CD" w:rsidTr="00633A01" w14:paraId="7C56BEEC" w14:textId="77777777">
        <w:tc>
          <w:tcPr>
            <w:tcW w:w="9350" w:type="dxa"/>
            <w:gridSpan w:val="2"/>
          </w:tcPr>
          <w:p w:rsidR="00B029CD" w:rsidP="00633A01" w:rsidRDefault="00B029CD" w14:paraId="36982C17" w14:textId="77777777">
            <w:pPr>
              <w:rPr>
                <w:b/>
                <w:bCs/>
                <w:sz w:val="22"/>
                <w:szCs w:val="22"/>
              </w:rPr>
            </w:pPr>
            <w:r w:rsidRPr="000B13CA">
              <w:rPr>
                <w:b/>
                <w:bCs/>
                <w:sz w:val="22"/>
                <w:szCs w:val="22"/>
              </w:rPr>
              <w:t>P</w:t>
            </w:r>
            <w:r>
              <w:rPr>
                <w:b/>
                <w:bCs/>
                <w:sz w:val="22"/>
                <w:szCs w:val="22"/>
              </w:rPr>
              <w:t>resent:</w:t>
            </w:r>
          </w:p>
          <w:p w:rsidR="00B029CD" w:rsidP="00633A01" w:rsidRDefault="00B029CD" w14:paraId="06E0414F" w14:textId="77777777">
            <w:pPr>
              <w:rPr>
                <w:b/>
                <w:bCs/>
                <w:sz w:val="22"/>
                <w:szCs w:val="22"/>
              </w:rPr>
            </w:pPr>
          </w:p>
          <w:p w:rsidR="00B029CD" w:rsidP="00633A01" w:rsidRDefault="00B029CD" w14:paraId="64361ABC" w14:textId="77777777">
            <w:pPr>
              <w:rPr>
                <w:b/>
                <w:bCs/>
                <w:sz w:val="22"/>
                <w:szCs w:val="22"/>
              </w:rPr>
            </w:pPr>
          </w:p>
          <w:p w:rsidR="00B029CD" w:rsidP="00633A01" w:rsidRDefault="00B029CD" w14:paraId="0AAC907E" w14:textId="77777777">
            <w:pPr>
              <w:rPr>
                <w:b/>
                <w:bCs/>
                <w:sz w:val="22"/>
                <w:szCs w:val="22"/>
              </w:rPr>
            </w:pPr>
            <w:r>
              <w:rPr>
                <w:b/>
                <w:bCs/>
                <w:sz w:val="22"/>
                <w:szCs w:val="22"/>
              </w:rPr>
              <w:t>Purpose:</w:t>
            </w:r>
          </w:p>
          <w:p w:rsidR="00B029CD" w:rsidP="00633A01" w:rsidRDefault="00B029CD" w14:paraId="192FDE5C" w14:textId="77777777">
            <w:pPr>
              <w:rPr>
                <w:b/>
                <w:bCs/>
                <w:sz w:val="22"/>
                <w:szCs w:val="22"/>
              </w:rPr>
            </w:pPr>
          </w:p>
          <w:p w:rsidR="00B029CD" w:rsidP="00633A01" w:rsidRDefault="00B029CD" w14:paraId="5C7225D2" w14:textId="77777777">
            <w:pPr>
              <w:rPr>
                <w:b/>
                <w:bCs/>
                <w:sz w:val="22"/>
                <w:szCs w:val="22"/>
              </w:rPr>
            </w:pPr>
          </w:p>
          <w:p w:rsidR="00B029CD" w:rsidP="00633A01" w:rsidRDefault="00B029CD" w14:paraId="2221BE2F" w14:textId="77777777">
            <w:pPr>
              <w:rPr>
                <w:b/>
                <w:bCs/>
                <w:sz w:val="22"/>
                <w:szCs w:val="22"/>
              </w:rPr>
            </w:pPr>
          </w:p>
          <w:p w:rsidR="00B029CD" w:rsidP="00633A01" w:rsidRDefault="00B029CD" w14:paraId="0389E333" w14:textId="77777777">
            <w:pPr>
              <w:rPr>
                <w:b/>
                <w:bCs/>
                <w:sz w:val="22"/>
                <w:szCs w:val="22"/>
              </w:rPr>
            </w:pPr>
            <w:r>
              <w:rPr>
                <w:b/>
                <w:bCs/>
                <w:sz w:val="22"/>
                <w:szCs w:val="22"/>
              </w:rPr>
              <w:t>Work Reviewed:</w:t>
            </w:r>
          </w:p>
          <w:p w:rsidR="00B029CD" w:rsidP="00633A01" w:rsidRDefault="00B029CD" w14:paraId="5BDDD200" w14:textId="77777777">
            <w:pPr>
              <w:rPr>
                <w:b/>
                <w:bCs/>
                <w:sz w:val="22"/>
                <w:szCs w:val="22"/>
              </w:rPr>
            </w:pPr>
          </w:p>
          <w:p w:rsidR="00B029CD" w:rsidP="00633A01" w:rsidRDefault="00B029CD" w14:paraId="67CE25DC" w14:textId="77777777">
            <w:pPr>
              <w:rPr>
                <w:b/>
                <w:bCs/>
                <w:sz w:val="22"/>
                <w:szCs w:val="22"/>
              </w:rPr>
            </w:pPr>
          </w:p>
          <w:p w:rsidR="00B029CD" w:rsidP="00633A01" w:rsidRDefault="00B029CD" w14:paraId="6A8F5D49" w14:textId="77777777">
            <w:pPr>
              <w:rPr>
                <w:b/>
                <w:bCs/>
                <w:sz w:val="22"/>
                <w:szCs w:val="22"/>
              </w:rPr>
            </w:pPr>
          </w:p>
          <w:p w:rsidR="00B029CD" w:rsidP="00633A01" w:rsidRDefault="00B029CD" w14:paraId="18FA96BC" w14:textId="77777777">
            <w:pPr>
              <w:rPr>
                <w:b/>
                <w:bCs/>
                <w:sz w:val="22"/>
                <w:szCs w:val="22"/>
              </w:rPr>
            </w:pPr>
            <w:r>
              <w:rPr>
                <w:b/>
                <w:bCs/>
                <w:sz w:val="22"/>
                <w:szCs w:val="22"/>
              </w:rPr>
              <w:t>Non-Conformances:</w:t>
            </w:r>
          </w:p>
          <w:p w:rsidR="00B029CD" w:rsidP="00633A01" w:rsidRDefault="00B029CD" w14:paraId="60755C46" w14:textId="77777777">
            <w:pPr>
              <w:rPr>
                <w:b/>
                <w:bCs/>
                <w:sz w:val="22"/>
                <w:szCs w:val="22"/>
              </w:rPr>
            </w:pPr>
          </w:p>
          <w:p w:rsidR="00B029CD" w:rsidP="00633A01" w:rsidRDefault="00B029CD" w14:paraId="1161C931" w14:textId="77777777">
            <w:pPr>
              <w:rPr>
                <w:b/>
                <w:bCs/>
                <w:sz w:val="22"/>
                <w:szCs w:val="22"/>
              </w:rPr>
            </w:pPr>
          </w:p>
          <w:p w:rsidR="00B029CD" w:rsidP="00633A01" w:rsidRDefault="00B029CD" w14:paraId="6F701585" w14:textId="77777777">
            <w:pPr>
              <w:rPr>
                <w:b/>
                <w:bCs/>
                <w:sz w:val="22"/>
                <w:szCs w:val="22"/>
              </w:rPr>
            </w:pPr>
          </w:p>
          <w:p w:rsidR="00B029CD" w:rsidP="00633A01" w:rsidRDefault="00B029CD" w14:paraId="39F67C6A" w14:textId="77777777">
            <w:pPr>
              <w:rPr>
                <w:b/>
                <w:bCs/>
                <w:sz w:val="22"/>
                <w:szCs w:val="22"/>
              </w:rPr>
            </w:pPr>
            <w:r>
              <w:rPr>
                <w:b/>
                <w:bCs/>
                <w:sz w:val="22"/>
                <w:szCs w:val="22"/>
              </w:rPr>
              <w:t>Directions Given/Actions Required:</w:t>
            </w:r>
          </w:p>
          <w:p w:rsidR="00B029CD" w:rsidP="00633A01" w:rsidRDefault="00B029CD" w14:paraId="400FB3F7" w14:textId="77777777">
            <w:pPr>
              <w:rPr>
                <w:b/>
                <w:bCs/>
                <w:sz w:val="22"/>
                <w:szCs w:val="22"/>
              </w:rPr>
            </w:pPr>
          </w:p>
          <w:p w:rsidR="00B029CD" w:rsidP="00633A01" w:rsidRDefault="00B029CD" w14:paraId="3577F32E" w14:textId="77777777">
            <w:pPr>
              <w:rPr>
                <w:b/>
                <w:bCs/>
                <w:sz w:val="22"/>
                <w:szCs w:val="22"/>
              </w:rPr>
            </w:pPr>
          </w:p>
          <w:p w:rsidR="00B029CD" w:rsidP="00633A01" w:rsidRDefault="00B029CD" w14:paraId="55B90D7E" w14:textId="77777777">
            <w:pPr>
              <w:rPr>
                <w:b/>
                <w:bCs/>
                <w:sz w:val="22"/>
                <w:szCs w:val="22"/>
              </w:rPr>
            </w:pPr>
          </w:p>
          <w:p w:rsidR="00B029CD" w:rsidP="00633A01" w:rsidRDefault="00B029CD" w14:paraId="37477630" w14:textId="77777777">
            <w:pPr>
              <w:rPr>
                <w:b/>
                <w:bCs/>
                <w:sz w:val="22"/>
                <w:szCs w:val="22"/>
              </w:rPr>
            </w:pPr>
            <w:r>
              <w:rPr>
                <w:b/>
                <w:bCs/>
                <w:sz w:val="22"/>
                <w:szCs w:val="22"/>
              </w:rPr>
              <w:t>Comments:</w:t>
            </w:r>
          </w:p>
          <w:p w:rsidR="00B029CD" w:rsidP="00633A01" w:rsidRDefault="00B029CD" w14:paraId="4B8DD9FE" w14:textId="77777777">
            <w:pPr>
              <w:rPr>
                <w:b/>
                <w:bCs/>
                <w:sz w:val="22"/>
                <w:szCs w:val="22"/>
              </w:rPr>
            </w:pPr>
          </w:p>
          <w:p w:rsidRPr="000B13CA" w:rsidR="00B029CD" w:rsidP="00633A01" w:rsidRDefault="00B029CD" w14:paraId="1BF0B4DA" w14:textId="77777777">
            <w:pPr>
              <w:rPr>
                <w:b/>
                <w:bCs/>
                <w:sz w:val="22"/>
                <w:szCs w:val="22"/>
              </w:rPr>
            </w:pPr>
          </w:p>
        </w:tc>
      </w:tr>
      <w:tr w:rsidR="00B029CD" w:rsidTr="00633A01" w14:paraId="6AD1BED2" w14:textId="77777777">
        <w:trPr>
          <w:trHeight w:val="340"/>
        </w:trPr>
        <w:tc>
          <w:tcPr>
            <w:tcW w:w="5665" w:type="dxa"/>
          </w:tcPr>
          <w:p w:rsidRPr="00AA5CCF" w:rsidR="00B029CD" w:rsidP="00633A01" w:rsidRDefault="00B029CD" w14:paraId="26E758A0" w14:textId="77777777">
            <w:pPr>
              <w:rPr>
                <w:b/>
                <w:bCs/>
                <w:sz w:val="22"/>
                <w:szCs w:val="22"/>
              </w:rPr>
            </w:pPr>
            <w:r w:rsidRPr="00AA5CCF">
              <w:rPr>
                <w:b/>
                <w:bCs/>
                <w:sz w:val="22"/>
                <w:szCs w:val="22"/>
              </w:rPr>
              <w:t>Field Reviewer Name</w:t>
            </w:r>
          </w:p>
        </w:tc>
        <w:tc>
          <w:tcPr>
            <w:tcW w:w="3685" w:type="dxa"/>
          </w:tcPr>
          <w:p w:rsidRPr="00AA5CCF" w:rsidR="00B029CD" w:rsidP="00633A01" w:rsidRDefault="00B029CD" w14:paraId="143FB364" w14:textId="77777777">
            <w:pPr>
              <w:rPr>
                <w:b/>
                <w:bCs/>
                <w:sz w:val="22"/>
                <w:szCs w:val="22"/>
              </w:rPr>
            </w:pPr>
            <w:r w:rsidRPr="00AA5CCF">
              <w:rPr>
                <w:b/>
                <w:bCs/>
                <w:sz w:val="22"/>
                <w:szCs w:val="22"/>
              </w:rPr>
              <w:t>Signature</w:t>
            </w:r>
          </w:p>
        </w:tc>
      </w:tr>
      <w:tr w:rsidR="00B029CD" w:rsidTr="00633A01" w14:paraId="77C92330" w14:textId="77777777">
        <w:trPr>
          <w:trHeight w:val="340"/>
        </w:trPr>
        <w:tc>
          <w:tcPr>
            <w:tcW w:w="5665" w:type="dxa"/>
          </w:tcPr>
          <w:p w:rsidR="00B029CD" w:rsidP="00633A01" w:rsidRDefault="00B029CD" w14:paraId="0B9260AC" w14:textId="77777777">
            <w:pPr>
              <w:rPr>
                <w:sz w:val="22"/>
                <w:szCs w:val="22"/>
              </w:rPr>
            </w:pPr>
          </w:p>
        </w:tc>
        <w:tc>
          <w:tcPr>
            <w:tcW w:w="3685" w:type="dxa"/>
          </w:tcPr>
          <w:p w:rsidR="00B029CD" w:rsidP="00633A01" w:rsidRDefault="00B029CD" w14:paraId="09936CFF" w14:textId="77777777">
            <w:pPr>
              <w:rPr>
                <w:sz w:val="22"/>
                <w:szCs w:val="22"/>
              </w:rPr>
            </w:pPr>
          </w:p>
        </w:tc>
      </w:tr>
      <w:tr w:rsidR="00B029CD" w:rsidTr="00633A01" w14:paraId="182B4A35" w14:textId="77777777">
        <w:trPr>
          <w:trHeight w:val="340"/>
        </w:trPr>
        <w:tc>
          <w:tcPr>
            <w:tcW w:w="5665" w:type="dxa"/>
          </w:tcPr>
          <w:p w:rsidRPr="00AA5CCF" w:rsidR="00B029CD" w:rsidP="00633A01" w:rsidRDefault="00B029CD" w14:paraId="7A57DD3F" w14:textId="77777777">
            <w:pPr>
              <w:rPr>
                <w:b/>
                <w:bCs/>
                <w:sz w:val="22"/>
                <w:szCs w:val="22"/>
              </w:rPr>
            </w:pPr>
            <w:r>
              <w:rPr>
                <w:b/>
                <w:bCs/>
                <w:sz w:val="22"/>
                <w:szCs w:val="22"/>
              </w:rPr>
              <w:t>Professional</w:t>
            </w:r>
            <w:r w:rsidRPr="00AA5CCF">
              <w:rPr>
                <w:b/>
                <w:bCs/>
                <w:sz w:val="22"/>
                <w:szCs w:val="22"/>
              </w:rPr>
              <w:t xml:space="preserve"> of Record Name</w:t>
            </w:r>
            <w:r w:rsidRPr="00AA5CCF">
              <w:rPr>
                <w:sz w:val="22"/>
                <w:szCs w:val="22"/>
              </w:rPr>
              <w:t xml:space="preserve"> </w:t>
            </w:r>
          </w:p>
        </w:tc>
        <w:tc>
          <w:tcPr>
            <w:tcW w:w="3685" w:type="dxa"/>
          </w:tcPr>
          <w:p w:rsidRPr="00AA5CCF" w:rsidR="00B029CD" w:rsidP="00633A01" w:rsidRDefault="00B029CD" w14:paraId="17CFC0FC" w14:textId="77777777">
            <w:pPr>
              <w:rPr>
                <w:b/>
                <w:bCs/>
                <w:sz w:val="22"/>
                <w:szCs w:val="22"/>
              </w:rPr>
            </w:pPr>
            <w:r w:rsidRPr="00AA5CCF">
              <w:rPr>
                <w:b/>
                <w:bCs/>
                <w:sz w:val="22"/>
                <w:szCs w:val="22"/>
              </w:rPr>
              <w:t>Signature</w:t>
            </w:r>
          </w:p>
        </w:tc>
      </w:tr>
      <w:tr w:rsidR="00B029CD" w:rsidTr="00633A01" w14:paraId="004432A1" w14:textId="77777777">
        <w:trPr>
          <w:trHeight w:val="340"/>
        </w:trPr>
        <w:tc>
          <w:tcPr>
            <w:tcW w:w="5665" w:type="dxa"/>
          </w:tcPr>
          <w:p w:rsidR="00B029CD" w:rsidP="00633A01" w:rsidRDefault="00B029CD" w14:paraId="4FCA91BE" w14:textId="77777777">
            <w:pPr>
              <w:rPr>
                <w:sz w:val="22"/>
                <w:szCs w:val="22"/>
              </w:rPr>
            </w:pPr>
          </w:p>
        </w:tc>
        <w:tc>
          <w:tcPr>
            <w:tcW w:w="3685" w:type="dxa"/>
          </w:tcPr>
          <w:p w:rsidR="00B029CD" w:rsidP="00633A01" w:rsidRDefault="00B029CD" w14:paraId="29461299" w14:textId="77777777">
            <w:pPr>
              <w:rPr>
                <w:sz w:val="22"/>
                <w:szCs w:val="22"/>
              </w:rPr>
            </w:pPr>
          </w:p>
        </w:tc>
      </w:tr>
    </w:tbl>
    <w:p w:rsidRPr="0040794A" w:rsidR="000300B7" w:rsidP="00C87AA5" w:rsidRDefault="000300B7" w14:paraId="5E5E8EEA" w14:textId="77777777">
      <w:pPr>
        <w:pStyle w:val="Subtitle"/>
        <w:jc w:val="left"/>
      </w:pPr>
    </w:p>
    <w:sectPr w:rsidRPr="0040794A" w:rsidR="000300B7" w:rsidSect="00EA46D7">
      <w:footerReference w:type="default" r:id="rId53"/>
      <w:footerReference w:type="first" r:id="rId54"/>
      <w:pgSz w:w="12240" w:h="15840" w:orient="portrait"/>
      <w:pgMar w:top="990" w:right="900" w:bottom="720" w:left="1440" w:header="720" w:footer="308"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5A1732" w:rsidP="00A76892" w:rsidRDefault="005A1732" w14:paraId="11866695" w14:textId="77777777">
      <w:pPr>
        <w:spacing w:line="240" w:lineRule="auto"/>
      </w:pPr>
      <w:r>
        <w:separator/>
      </w:r>
    </w:p>
  </w:endnote>
  <w:endnote w:type="continuationSeparator" w:id="0">
    <w:p w:rsidR="005A1732" w:rsidP="00A76892" w:rsidRDefault="005A1732" w14:paraId="3F5CD140" w14:textId="77777777">
      <w:pPr>
        <w:spacing w:line="240" w:lineRule="auto"/>
      </w:pPr>
      <w:r>
        <w:continuationSeparator/>
      </w:r>
    </w:p>
  </w:endnote>
  <w:endnote w:type="continuationNotice" w:id="1">
    <w:p w:rsidR="005A1732" w:rsidRDefault="005A1732" w14:paraId="797E48CE" w14:textId="777777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Bold">
    <w:altName w:val="Arial"/>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Arial_MSFontService">
    <w:altName w:val="Arial"/>
    <w:panose1 w:val="00000000000000000000"/>
    <w:charset w:val="00"/>
    <w:family w:val="roman"/>
    <w:notTrueType/>
    <w:pitch w:val="default"/>
  </w:font>
  <w:font w:name="Aptos Narrow">
    <w:charset w:val="00"/>
    <w:family w:val="swiss"/>
    <w:pitch w:val="variable"/>
    <w:sig w:usb0="20000287" w:usb1="00000003"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966327"/>
      <w:docPartObj>
        <w:docPartGallery w:val="Page Numbers (Bottom of Page)"/>
        <w:docPartUnique/>
      </w:docPartObj>
    </w:sdtPr>
    <w:sdtEndPr>
      <w:rPr>
        <w:noProof/>
        <w:color w:val="767171" w:themeColor="background2" w:themeShade="80"/>
      </w:rPr>
    </w:sdtEndPr>
    <w:sdtContent>
      <w:p w:rsidRPr="00EA46D7" w:rsidR="00946D94" w:rsidP="006F5D7E" w:rsidRDefault="006F5D7E" w14:paraId="63385B75" w14:textId="5C482F44">
        <w:pPr>
          <w:pStyle w:val="Footer"/>
          <w:jc w:val="right"/>
          <w:rPr>
            <w:color w:val="767171" w:themeColor="background2" w:themeShade="80"/>
          </w:rPr>
        </w:pPr>
        <w:r w:rsidRPr="00EA46D7">
          <w:rPr>
            <w:color w:val="767171" w:themeColor="background2" w:themeShade="80"/>
          </w:rPr>
          <w:fldChar w:fldCharType="begin"/>
        </w:r>
        <w:r w:rsidRPr="00EA46D7">
          <w:rPr>
            <w:color w:val="767171" w:themeColor="background2" w:themeShade="80"/>
          </w:rPr>
          <w:instrText xml:space="preserve"> PAGE   \* MERGEFORMAT </w:instrText>
        </w:r>
        <w:r w:rsidRPr="00EA46D7">
          <w:rPr>
            <w:color w:val="767171" w:themeColor="background2" w:themeShade="80"/>
          </w:rPr>
          <w:fldChar w:fldCharType="separate"/>
        </w:r>
        <w:r w:rsidRPr="00EA46D7">
          <w:rPr>
            <w:noProof/>
            <w:color w:val="767171" w:themeColor="background2" w:themeShade="80"/>
          </w:rPr>
          <w:t>2</w:t>
        </w:r>
        <w:r w:rsidRPr="00EA46D7">
          <w:rPr>
            <w:noProof/>
            <w:color w:val="767171" w:themeColor="background2" w:themeShade="80"/>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A0B75" w:rsidRDefault="006A0B75" w14:paraId="78C3C1F3" w14:textId="5F3BBD1E">
    <w:pPr>
      <w:pStyle w:val="Footer"/>
    </w:pPr>
    <w:r w:rsidRPr="00602B7B">
      <w:rPr>
        <w:color w:val="auto"/>
        <w:highlight w:val="yellow"/>
      </w:rPr>
      <w:t xml:space="preserve">[include </w:t>
    </w:r>
    <w:r>
      <w:rPr>
        <w:color w:val="auto"/>
        <w:highlight w:val="yellow"/>
      </w:rPr>
      <w:t>firm</w:t>
    </w:r>
    <w:r w:rsidRPr="00602B7B">
      <w:rPr>
        <w:color w:val="auto"/>
        <w:highlight w:val="yellow"/>
      </w:rPr>
      <w:t xml:space="preserve">’s standard footer with name of </w:t>
    </w:r>
    <w:r>
      <w:rPr>
        <w:color w:val="auto"/>
        <w:highlight w:val="yellow"/>
      </w:rPr>
      <w:t>firm</w:t>
    </w:r>
    <w:r w:rsidRPr="00602B7B">
      <w:rPr>
        <w:color w:val="auto"/>
        <w:highlight w:val="yellow"/>
      </w:rPr>
      <w:t xml:space="preserve"> and/or</w:t>
    </w:r>
    <w:r>
      <w:rPr>
        <w:color w:val="auto"/>
        <w:highlight w:val="yellow"/>
      </w:rPr>
      <w:t xml:space="preserve"> PPMP</w:t>
    </w:r>
    <w:r w:rsidRPr="00602B7B">
      <w:rPr>
        <w:color w:val="auto"/>
        <w:highlight w:val="yellow"/>
      </w:rPr>
      <w:t xml:space="preserve"> date of publication or revision, and page numb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5A1732" w:rsidP="00A76892" w:rsidRDefault="005A1732" w14:paraId="58C75FAB" w14:textId="77777777">
      <w:pPr>
        <w:spacing w:line="240" w:lineRule="auto"/>
      </w:pPr>
      <w:r>
        <w:separator/>
      </w:r>
    </w:p>
  </w:footnote>
  <w:footnote w:type="continuationSeparator" w:id="0">
    <w:p w:rsidR="005A1732" w:rsidP="00A76892" w:rsidRDefault="005A1732" w14:paraId="75EACE3C" w14:textId="77777777">
      <w:pPr>
        <w:spacing w:line="240" w:lineRule="auto"/>
      </w:pPr>
      <w:r>
        <w:continuationSeparator/>
      </w:r>
    </w:p>
  </w:footnote>
  <w:footnote w:type="continuationNotice" w:id="1">
    <w:p w:rsidR="005A1732" w:rsidRDefault="005A1732" w14:paraId="537B406C" w14:textId="77777777">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B53C52AA"/>
    <w:lvl w:ilvl="0">
      <w:start w:val="1"/>
      <w:numFmt w:val="lowerLetter"/>
      <w:pStyle w:val="ListNumber2"/>
      <w:lvlText w:val="%1)"/>
      <w:lvlJc w:val="left"/>
      <w:pPr>
        <w:ind w:left="720" w:hanging="360"/>
      </w:pPr>
    </w:lvl>
  </w:abstractNum>
  <w:abstractNum w:abstractNumId="1" w15:restartNumberingAfterBreak="0">
    <w:nsid w:val="FFFFFF83"/>
    <w:multiLevelType w:val="singleLevel"/>
    <w:tmpl w:val="D4D45EC6"/>
    <w:lvl w:ilvl="0">
      <w:start w:val="1"/>
      <w:numFmt w:val="bullet"/>
      <w:pStyle w:val="ListBullet2"/>
      <w:lvlText w:val=""/>
      <w:lvlJc w:val="left"/>
      <w:pPr>
        <w:tabs>
          <w:tab w:val="num" w:pos="720"/>
        </w:tabs>
        <w:ind w:left="720" w:hanging="360"/>
      </w:pPr>
      <w:rPr>
        <w:rFonts w:hint="default" w:ascii="Symbol" w:hAnsi="Symbol"/>
      </w:rPr>
    </w:lvl>
  </w:abstractNum>
  <w:abstractNum w:abstractNumId="2" w15:restartNumberingAfterBreak="0">
    <w:nsid w:val="FFFFFF88"/>
    <w:multiLevelType w:val="singleLevel"/>
    <w:tmpl w:val="481E1D06"/>
    <w:lvl w:ilvl="0">
      <w:start w:val="1"/>
      <w:numFmt w:val="decimal"/>
      <w:pStyle w:val="ListNumber"/>
      <w:lvlText w:val="%1."/>
      <w:lvlJc w:val="left"/>
      <w:pPr>
        <w:tabs>
          <w:tab w:val="num" w:pos="360"/>
        </w:tabs>
        <w:ind w:left="360" w:hanging="360"/>
      </w:pPr>
    </w:lvl>
  </w:abstractNum>
  <w:abstractNum w:abstractNumId="3" w15:restartNumberingAfterBreak="0">
    <w:nsid w:val="020F3421"/>
    <w:multiLevelType w:val="hybridMultilevel"/>
    <w:tmpl w:val="0986B38E"/>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15:restartNumberingAfterBreak="0">
    <w:nsid w:val="03366004"/>
    <w:multiLevelType w:val="hybridMultilevel"/>
    <w:tmpl w:val="AEFA4F9A"/>
    <w:lvl w:ilvl="0" w:tplc="04090003">
      <w:start w:val="1"/>
      <w:numFmt w:val="bullet"/>
      <w:lvlText w:val="o"/>
      <w:lvlJc w:val="left"/>
      <w:pPr>
        <w:ind w:left="1080" w:hanging="360"/>
      </w:pPr>
      <w:rPr>
        <w:rFonts w:hint="default" w:ascii="Courier New" w:hAnsi="Courier New" w:cs="Courier New"/>
      </w:rPr>
    </w:lvl>
    <w:lvl w:ilvl="1" w:tplc="FFFFFFFF">
      <w:start w:val="1"/>
      <w:numFmt w:val="bullet"/>
      <w:lvlText w:val="-"/>
      <w:lvlJc w:val="left"/>
      <w:pPr>
        <w:ind w:left="1800" w:hanging="360"/>
      </w:pPr>
      <w:rPr>
        <w:rFonts w:hint="default" w:ascii="Courier New" w:hAnsi="Courier New"/>
      </w:rPr>
    </w:lvl>
    <w:lvl w:ilvl="2" w:tplc="FFFFFFFF">
      <w:start w:val="1"/>
      <w:numFmt w:val="bullet"/>
      <w:lvlText w:val=""/>
      <w:lvlJc w:val="left"/>
      <w:pPr>
        <w:ind w:left="2520" w:hanging="360"/>
      </w:pPr>
      <w:rPr>
        <w:rFonts w:hint="default" w:ascii="Wingdings" w:hAnsi="Wingdings"/>
      </w:rPr>
    </w:lvl>
    <w:lvl w:ilvl="3" w:tplc="FFFFFFFF" w:tentative="1">
      <w:start w:val="1"/>
      <w:numFmt w:val="bullet"/>
      <w:lvlText w:val=""/>
      <w:lvlJc w:val="left"/>
      <w:pPr>
        <w:ind w:left="3240" w:hanging="360"/>
      </w:pPr>
      <w:rPr>
        <w:rFonts w:hint="default" w:ascii="Symbol" w:hAnsi="Symbol"/>
      </w:rPr>
    </w:lvl>
    <w:lvl w:ilvl="4" w:tplc="FFFFFFFF" w:tentative="1">
      <w:start w:val="1"/>
      <w:numFmt w:val="bullet"/>
      <w:lvlText w:val="o"/>
      <w:lvlJc w:val="left"/>
      <w:pPr>
        <w:ind w:left="3960" w:hanging="360"/>
      </w:pPr>
      <w:rPr>
        <w:rFonts w:hint="default" w:ascii="Courier New" w:hAnsi="Courier New" w:cs="Courier New"/>
      </w:rPr>
    </w:lvl>
    <w:lvl w:ilvl="5" w:tplc="FFFFFFFF" w:tentative="1">
      <w:start w:val="1"/>
      <w:numFmt w:val="bullet"/>
      <w:lvlText w:val=""/>
      <w:lvlJc w:val="left"/>
      <w:pPr>
        <w:ind w:left="4680" w:hanging="360"/>
      </w:pPr>
      <w:rPr>
        <w:rFonts w:hint="default" w:ascii="Wingdings" w:hAnsi="Wingdings"/>
      </w:rPr>
    </w:lvl>
    <w:lvl w:ilvl="6" w:tplc="FFFFFFFF" w:tentative="1">
      <w:start w:val="1"/>
      <w:numFmt w:val="bullet"/>
      <w:lvlText w:val=""/>
      <w:lvlJc w:val="left"/>
      <w:pPr>
        <w:ind w:left="5400" w:hanging="360"/>
      </w:pPr>
      <w:rPr>
        <w:rFonts w:hint="default" w:ascii="Symbol" w:hAnsi="Symbol"/>
      </w:rPr>
    </w:lvl>
    <w:lvl w:ilvl="7" w:tplc="FFFFFFFF" w:tentative="1">
      <w:start w:val="1"/>
      <w:numFmt w:val="bullet"/>
      <w:lvlText w:val="o"/>
      <w:lvlJc w:val="left"/>
      <w:pPr>
        <w:ind w:left="6120" w:hanging="360"/>
      </w:pPr>
      <w:rPr>
        <w:rFonts w:hint="default" w:ascii="Courier New" w:hAnsi="Courier New" w:cs="Courier New"/>
      </w:rPr>
    </w:lvl>
    <w:lvl w:ilvl="8" w:tplc="FFFFFFFF" w:tentative="1">
      <w:start w:val="1"/>
      <w:numFmt w:val="bullet"/>
      <w:lvlText w:val=""/>
      <w:lvlJc w:val="left"/>
      <w:pPr>
        <w:ind w:left="6840" w:hanging="360"/>
      </w:pPr>
      <w:rPr>
        <w:rFonts w:hint="default" w:ascii="Wingdings" w:hAnsi="Wingdings"/>
      </w:rPr>
    </w:lvl>
  </w:abstractNum>
  <w:abstractNum w:abstractNumId="5" w15:restartNumberingAfterBreak="0">
    <w:nsid w:val="053B4C03"/>
    <w:multiLevelType w:val="hybridMultilevel"/>
    <w:tmpl w:val="AD46D788"/>
    <w:lvl w:ilvl="0" w:tplc="FFFFFFFF">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hint="default" w:ascii="Courier New" w:hAnsi="Courier New" w:cs="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6" w15:restartNumberingAfterBreak="0">
    <w:nsid w:val="05885CD1"/>
    <w:multiLevelType w:val="multilevel"/>
    <w:tmpl w:val="356A832E"/>
    <w:lvl w:ilvl="0">
      <w:start w:val="8"/>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81423A4"/>
    <w:multiLevelType w:val="hybridMultilevel"/>
    <w:tmpl w:val="E3D02196"/>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8" w15:restartNumberingAfterBreak="0">
    <w:nsid w:val="08974A06"/>
    <w:multiLevelType w:val="hybridMultilevel"/>
    <w:tmpl w:val="9BB2AA16"/>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9" w15:restartNumberingAfterBreak="0">
    <w:nsid w:val="08F96963"/>
    <w:multiLevelType w:val="hybridMultilevel"/>
    <w:tmpl w:val="7DEC2D3C"/>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10" w15:restartNumberingAfterBreak="0">
    <w:nsid w:val="0E63252F"/>
    <w:multiLevelType w:val="hybridMultilevel"/>
    <w:tmpl w:val="5B346F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76717C"/>
    <w:multiLevelType w:val="hybridMultilevel"/>
    <w:tmpl w:val="184EE18A"/>
    <w:lvl w:ilvl="0" w:tplc="95265C48">
      <w:start w:val="1"/>
      <w:numFmt w:val="bullet"/>
      <w:pStyle w:val="Bullet1"/>
      <w:lvlText w:val=""/>
      <w:lvlJc w:val="left"/>
      <w:pPr>
        <w:ind w:left="720" w:hanging="360"/>
      </w:pPr>
      <w:rPr>
        <w:rFonts w:hint="default" w:ascii="Symbol" w:hAnsi="Symbol"/>
      </w:rPr>
    </w:lvl>
    <w:lvl w:ilvl="1" w:tplc="945AB976">
      <w:start w:val="1"/>
      <w:numFmt w:val="bullet"/>
      <w:pStyle w:val="Bullet2"/>
      <w:lvlText w:val="-"/>
      <w:lvlJc w:val="left"/>
      <w:pPr>
        <w:ind w:left="1440" w:hanging="360"/>
      </w:pPr>
      <w:rPr>
        <w:rFonts w:hint="default" w:ascii="Courier New" w:hAnsi="Courier New"/>
      </w:rPr>
    </w:lvl>
    <w:lvl w:ilvl="2" w:tplc="682CD31E">
      <w:start w:val="1"/>
      <w:numFmt w:val="bullet"/>
      <w:pStyle w:val="Bullet3"/>
      <w:lvlText w:val=""/>
      <w:lvlJc w:val="left"/>
      <w:pPr>
        <w:ind w:left="2160" w:hanging="360"/>
      </w:pPr>
      <w:rPr>
        <w:rFonts w:hint="default" w:ascii="Wingdings" w:hAnsi="Wingdings"/>
      </w:rPr>
    </w:lvl>
    <w:lvl w:ilvl="3" w:tplc="10090001" w:tentative="1">
      <w:start w:val="1"/>
      <w:numFmt w:val="bullet"/>
      <w:lvlText w:val=""/>
      <w:lvlJc w:val="left"/>
      <w:pPr>
        <w:ind w:left="2880" w:hanging="360"/>
      </w:pPr>
      <w:rPr>
        <w:rFonts w:hint="default" w:ascii="Symbol" w:hAnsi="Symbol"/>
      </w:rPr>
    </w:lvl>
    <w:lvl w:ilvl="4" w:tplc="10090003" w:tentative="1">
      <w:start w:val="1"/>
      <w:numFmt w:val="bullet"/>
      <w:lvlText w:val="o"/>
      <w:lvlJc w:val="left"/>
      <w:pPr>
        <w:ind w:left="3600" w:hanging="360"/>
      </w:pPr>
      <w:rPr>
        <w:rFonts w:hint="default" w:ascii="Courier New" w:hAnsi="Courier New" w:cs="Courier New"/>
      </w:rPr>
    </w:lvl>
    <w:lvl w:ilvl="5" w:tplc="10090005" w:tentative="1">
      <w:start w:val="1"/>
      <w:numFmt w:val="bullet"/>
      <w:lvlText w:val=""/>
      <w:lvlJc w:val="left"/>
      <w:pPr>
        <w:ind w:left="4320" w:hanging="360"/>
      </w:pPr>
      <w:rPr>
        <w:rFonts w:hint="default" w:ascii="Wingdings" w:hAnsi="Wingdings"/>
      </w:rPr>
    </w:lvl>
    <w:lvl w:ilvl="6" w:tplc="10090001" w:tentative="1">
      <w:start w:val="1"/>
      <w:numFmt w:val="bullet"/>
      <w:lvlText w:val=""/>
      <w:lvlJc w:val="left"/>
      <w:pPr>
        <w:ind w:left="5040" w:hanging="360"/>
      </w:pPr>
      <w:rPr>
        <w:rFonts w:hint="default" w:ascii="Symbol" w:hAnsi="Symbol"/>
      </w:rPr>
    </w:lvl>
    <w:lvl w:ilvl="7" w:tplc="10090003" w:tentative="1">
      <w:start w:val="1"/>
      <w:numFmt w:val="bullet"/>
      <w:lvlText w:val="o"/>
      <w:lvlJc w:val="left"/>
      <w:pPr>
        <w:ind w:left="5760" w:hanging="360"/>
      </w:pPr>
      <w:rPr>
        <w:rFonts w:hint="default" w:ascii="Courier New" w:hAnsi="Courier New" w:cs="Courier New"/>
      </w:rPr>
    </w:lvl>
    <w:lvl w:ilvl="8" w:tplc="10090005" w:tentative="1">
      <w:start w:val="1"/>
      <w:numFmt w:val="bullet"/>
      <w:lvlText w:val=""/>
      <w:lvlJc w:val="left"/>
      <w:pPr>
        <w:ind w:left="6480" w:hanging="360"/>
      </w:pPr>
      <w:rPr>
        <w:rFonts w:hint="default" w:ascii="Wingdings" w:hAnsi="Wingdings"/>
      </w:rPr>
    </w:lvl>
  </w:abstractNum>
  <w:abstractNum w:abstractNumId="12" w15:restartNumberingAfterBreak="0">
    <w:nsid w:val="0EF803A5"/>
    <w:multiLevelType w:val="hybridMultilevel"/>
    <w:tmpl w:val="DCB815C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0F086399"/>
    <w:multiLevelType w:val="hybridMultilevel"/>
    <w:tmpl w:val="5B0AE5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10B52036"/>
    <w:multiLevelType w:val="hybridMultilevel"/>
    <w:tmpl w:val="75083DB4"/>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15" w15:restartNumberingAfterBreak="0">
    <w:nsid w:val="11076476"/>
    <w:multiLevelType w:val="hybridMultilevel"/>
    <w:tmpl w:val="A61E57B0"/>
    <w:lvl w:ilvl="0" w:tplc="10090001">
      <w:start w:val="1"/>
      <w:numFmt w:val="bullet"/>
      <w:lvlText w:val=""/>
      <w:lvlJc w:val="left"/>
      <w:pPr>
        <w:ind w:left="360" w:hanging="360"/>
      </w:pPr>
      <w:rPr>
        <w:rFonts w:hint="default" w:ascii="Symbol" w:hAnsi="Symbol"/>
      </w:rPr>
    </w:lvl>
    <w:lvl w:ilvl="1" w:tplc="10090003" w:tentative="1">
      <w:start w:val="1"/>
      <w:numFmt w:val="bullet"/>
      <w:lvlText w:val="o"/>
      <w:lvlJc w:val="left"/>
      <w:pPr>
        <w:ind w:left="1080" w:hanging="360"/>
      </w:pPr>
      <w:rPr>
        <w:rFonts w:hint="default" w:ascii="Courier New" w:hAnsi="Courier New" w:cs="Courier New"/>
      </w:rPr>
    </w:lvl>
    <w:lvl w:ilvl="2" w:tplc="10090005" w:tentative="1">
      <w:start w:val="1"/>
      <w:numFmt w:val="bullet"/>
      <w:lvlText w:val=""/>
      <w:lvlJc w:val="left"/>
      <w:pPr>
        <w:ind w:left="1800" w:hanging="360"/>
      </w:pPr>
      <w:rPr>
        <w:rFonts w:hint="default" w:ascii="Wingdings" w:hAnsi="Wingdings"/>
      </w:rPr>
    </w:lvl>
    <w:lvl w:ilvl="3" w:tplc="10090001" w:tentative="1">
      <w:start w:val="1"/>
      <w:numFmt w:val="bullet"/>
      <w:lvlText w:val=""/>
      <w:lvlJc w:val="left"/>
      <w:pPr>
        <w:ind w:left="2520" w:hanging="360"/>
      </w:pPr>
      <w:rPr>
        <w:rFonts w:hint="default" w:ascii="Symbol" w:hAnsi="Symbol"/>
      </w:rPr>
    </w:lvl>
    <w:lvl w:ilvl="4" w:tplc="10090003" w:tentative="1">
      <w:start w:val="1"/>
      <w:numFmt w:val="bullet"/>
      <w:lvlText w:val="o"/>
      <w:lvlJc w:val="left"/>
      <w:pPr>
        <w:ind w:left="3240" w:hanging="360"/>
      </w:pPr>
      <w:rPr>
        <w:rFonts w:hint="default" w:ascii="Courier New" w:hAnsi="Courier New" w:cs="Courier New"/>
      </w:rPr>
    </w:lvl>
    <w:lvl w:ilvl="5" w:tplc="10090005" w:tentative="1">
      <w:start w:val="1"/>
      <w:numFmt w:val="bullet"/>
      <w:lvlText w:val=""/>
      <w:lvlJc w:val="left"/>
      <w:pPr>
        <w:ind w:left="3960" w:hanging="360"/>
      </w:pPr>
      <w:rPr>
        <w:rFonts w:hint="default" w:ascii="Wingdings" w:hAnsi="Wingdings"/>
      </w:rPr>
    </w:lvl>
    <w:lvl w:ilvl="6" w:tplc="10090001" w:tentative="1">
      <w:start w:val="1"/>
      <w:numFmt w:val="bullet"/>
      <w:lvlText w:val=""/>
      <w:lvlJc w:val="left"/>
      <w:pPr>
        <w:ind w:left="4680" w:hanging="360"/>
      </w:pPr>
      <w:rPr>
        <w:rFonts w:hint="default" w:ascii="Symbol" w:hAnsi="Symbol"/>
      </w:rPr>
    </w:lvl>
    <w:lvl w:ilvl="7" w:tplc="10090003" w:tentative="1">
      <w:start w:val="1"/>
      <w:numFmt w:val="bullet"/>
      <w:lvlText w:val="o"/>
      <w:lvlJc w:val="left"/>
      <w:pPr>
        <w:ind w:left="5400" w:hanging="360"/>
      </w:pPr>
      <w:rPr>
        <w:rFonts w:hint="default" w:ascii="Courier New" w:hAnsi="Courier New" w:cs="Courier New"/>
      </w:rPr>
    </w:lvl>
    <w:lvl w:ilvl="8" w:tplc="10090005" w:tentative="1">
      <w:start w:val="1"/>
      <w:numFmt w:val="bullet"/>
      <w:lvlText w:val=""/>
      <w:lvlJc w:val="left"/>
      <w:pPr>
        <w:ind w:left="6120" w:hanging="360"/>
      </w:pPr>
      <w:rPr>
        <w:rFonts w:hint="default" w:ascii="Wingdings" w:hAnsi="Wingdings"/>
      </w:rPr>
    </w:lvl>
  </w:abstractNum>
  <w:abstractNum w:abstractNumId="16" w15:restartNumberingAfterBreak="0">
    <w:nsid w:val="11076D75"/>
    <w:multiLevelType w:val="hybridMultilevel"/>
    <w:tmpl w:val="E3D02196"/>
    <w:lvl w:ilvl="0" w:tplc="FFFFFFFF">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17" w15:restartNumberingAfterBreak="0">
    <w:nsid w:val="12C13B9A"/>
    <w:multiLevelType w:val="multilevel"/>
    <w:tmpl w:val="571E6D6A"/>
    <w:lvl w:ilvl="0">
      <w:start w:val="4"/>
      <w:numFmt w:val="decimal"/>
      <w:lvlText w:val="%1."/>
      <w:lvlJc w:val="left"/>
      <w:pPr>
        <w:ind w:left="720" w:hanging="360"/>
      </w:pPr>
      <w:rPr>
        <w:rFonts w:hint="default" w:ascii="Arial" w:hAnsi="Arial" w:cs="Arial"/>
        <w:b w:val="0"/>
        <w:bCs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1504765D"/>
    <w:multiLevelType w:val="hybridMultilevel"/>
    <w:tmpl w:val="4A1C6D20"/>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19" w15:restartNumberingAfterBreak="0">
    <w:nsid w:val="17CB6BD0"/>
    <w:multiLevelType w:val="hybridMultilevel"/>
    <w:tmpl w:val="C5E2FDE4"/>
    <w:lvl w:ilvl="0" w:tplc="04090003">
      <w:start w:val="1"/>
      <w:numFmt w:val="bullet"/>
      <w:lvlText w:val="o"/>
      <w:lvlJc w:val="left"/>
      <w:pPr>
        <w:ind w:left="720" w:hanging="360"/>
      </w:pPr>
      <w:rPr>
        <w:rFonts w:hint="default" w:ascii="Courier New" w:hAnsi="Courier New" w:cs="Courier New"/>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0" w15:restartNumberingAfterBreak="0">
    <w:nsid w:val="1CC3251E"/>
    <w:multiLevelType w:val="hybridMultilevel"/>
    <w:tmpl w:val="3F6A2D2C"/>
    <w:lvl w:ilvl="0" w:tplc="4DECCE88">
      <w:start w:val="1"/>
      <w:numFmt w:val="lowerLetter"/>
      <w:pStyle w:val="TableBullet"/>
      <w:lvlText w:val="%1."/>
      <w:lvlJc w:val="left"/>
      <w:pPr>
        <w:ind w:left="720" w:hanging="360"/>
      </w:pPr>
      <w:rPr>
        <w:rFonts w:hint="default"/>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1E6E1DF0"/>
    <w:multiLevelType w:val="hybridMultilevel"/>
    <w:tmpl w:val="DA02066C"/>
    <w:lvl w:ilvl="0" w:tplc="04090003">
      <w:start w:val="1"/>
      <w:numFmt w:val="bullet"/>
      <w:lvlText w:val="o"/>
      <w:lvlJc w:val="left"/>
      <w:pPr>
        <w:ind w:left="720" w:hanging="360"/>
      </w:pPr>
      <w:rPr>
        <w:rFonts w:hint="default" w:ascii="Courier New" w:hAnsi="Courier New" w:cs="Courier New"/>
      </w:rPr>
    </w:lvl>
    <w:lvl w:ilvl="1" w:tplc="FFFFFFFF">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2" w15:restartNumberingAfterBreak="0">
    <w:nsid w:val="1E6F379A"/>
    <w:multiLevelType w:val="hybridMultilevel"/>
    <w:tmpl w:val="A6BCEE18"/>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3" w15:restartNumberingAfterBreak="0">
    <w:nsid w:val="21B60E3D"/>
    <w:multiLevelType w:val="hybridMultilevel"/>
    <w:tmpl w:val="88546718"/>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4" w15:restartNumberingAfterBreak="0">
    <w:nsid w:val="23C2154A"/>
    <w:multiLevelType w:val="hybridMultilevel"/>
    <w:tmpl w:val="23A252BE"/>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5" w15:restartNumberingAfterBreak="0">
    <w:nsid w:val="23CA23F8"/>
    <w:multiLevelType w:val="hybridMultilevel"/>
    <w:tmpl w:val="8A16F0BC"/>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6" w15:restartNumberingAfterBreak="0">
    <w:nsid w:val="271D2E26"/>
    <w:multiLevelType w:val="hybridMultilevel"/>
    <w:tmpl w:val="5AF878C2"/>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7" w15:restartNumberingAfterBreak="0">
    <w:nsid w:val="27674697"/>
    <w:multiLevelType w:val="hybridMultilevel"/>
    <w:tmpl w:val="598017A2"/>
    <w:lvl w:ilvl="0" w:tplc="FFFFFFFF">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hint="default" w:ascii="Courier New" w:hAnsi="Courier New" w:cs="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8" w15:restartNumberingAfterBreak="0">
    <w:nsid w:val="27CD1DA2"/>
    <w:multiLevelType w:val="hybridMultilevel"/>
    <w:tmpl w:val="01AC708C"/>
    <w:lvl w:ilvl="0" w:tplc="10090001">
      <w:start w:val="1"/>
      <w:numFmt w:val="bullet"/>
      <w:lvlText w:val=""/>
      <w:lvlJc w:val="left"/>
      <w:pPr>
        <w:ind w:left="720" w:hanging="360"/>
      </w:pPr>
      <w:rPr>
        <w:rFonts w:hint="default" w:ascii="Symbol" w:hAnsi="Symbol"/>
      </w:rPr>
    </w:lvl>
    <w:lvl w:ilvl="1" w:tplc="10090003">
      <w:start w:val="1"/>
      <w:numFmt w:val="bullet"/>
      <w:lvlText w:val="o"/>
      <w:lvlJc w:val="left"/>
      <w:pPr>
        <w:ind w:left="1440" w:hanging="360"/>
      </w:pPr>
      <w:rPr>
        <w:rFonts w:hint="default" w:ascii="Courier New" w:hAnsi="Courier New" w:cs="Courier New"/>
      </w:rPr>
    </w:lvl>
    <w:lvl w:ilvl="2" w:tplc="10090005" w:tentative="1">
      <w:start w:val="1"/>
      <w:numFmt w:val="bullet"/>
      <w:lvlText w:val=""/>
      <w:lvlJc w:val="left"/>
      <w:pPr>
        <w:ind w:left="2160" w:hanging="360"/>
      </w:pPr>
      <w:rPr>
        <w:rFonts w:hint="default" w:ascii="Wingdings" w:hAnsi="Wingdings"/>
      </w:rPr>
    </w:lvl>
    <w:lvl w:ilvl="3" w:tplc="10090001" w:tentative="1">
      <w:start w:val="1"/>
      <w:numFmt w:val="bullet"/>
      <w:lvlText w:val=""/>
      <w:lvlJc w:val="left"/>
      <w:pPr>
        <w:ind w:left="2880" w:hanging="360"/>
      </w:pPr>
      <w:rPr>
        <w:rFonts w:hint="default" w:ascii="Symbol" w:hAnsi="Symbol"/>
      </w:rPr>
    </w:lvl>
    <w:lvl w:ilvl="4" w:tplc="10090003" w:tentative="1">
      <w:start w:val="1"/>
      <w:numFmt w:val="bullet"/>
      <w:lvlText w:val="o"/>
      <w:lvlJc w:val="left"/>
      <w:pPr>
        <w:ind w:left="3600" w:hanging="360"/>
      </w:pPr>
      <w:rPr>
        <w:rFonts w:hint="default" w:ascii="Courier New" w:hAnsi="Courier New" w:cs="Courier New"/>
      </w:rPr>
    </w:lvl>
    <w:lvl w:ilvl="5" w:tplc="10090005" w:tentative="1">
      <w:start w:val="1"/>
      <w:numFmt w:val="bullet"/>
      <w:lvlText w:val=""/>
      <w:lvlJc w:val="left"/>
      <w:pPr>
        <w:ind w:left="4320" w:hanging="360"/>
      </w:pPr>
      <w:rPr>
        <w:rFonts w:hint="default" w:ascii="Wingdings" w:hAnsi="Wingdings"/>
      </w:rPr>
    </w:lvl>
    <w:lvl w:ilvl="6" w:tplc="10090001" w:tentative="1">
      <w:start w:val="1"/>
      <w:numFmt w:val="bullet"/>
      <w:lvlText w:val=""/>
      <w:lvlJc w:val="left"/>
      <w:pPr>
        <w:ind w:left="5040" w:hanging="360"/>
      </w:pPr>
      <w:rPr>
        <w:rFonts w:hint="default" w:ascii="Symbol" w:hAnsi="Symbol"/>
      </w:rPr>
    </w:lvl>
    <w:lvl w:ilvl="7" w:tplc="10090003" w:tentative="1">
      <w:start w:val="1"/>
      <w:numFmt w:val="bullet"/>
      <w:lvlText w:val="o"/>
      <w:lvlJc w:val="left"/>
      <w:pPr>
        <w:ind w:left="5760" w:hanging="360"/>
      </w:pPr>
      <w:rPr>
        <w:rFonts w:hint="default" w:ascii="Courier New" w:hAnsi="Courier New" w:cs="Courier New"/>
      </w:rPr>
    </w:lvl>
    <w:lvl w:ilvl="8" w:tplc="10090005" w:tentative="1">
      <w:start w:val="1"/>
      <w:numFmt w:val="bullet"/>
      <w:lvlText w:val=""/>
      <w:lvlJc w:val="left"/>
      <w:pPr>
        <w:ind w:left="6480" w:hanging="360"/>
      </w:pPr>
      <w:rPr>
        <w:rFonts w:hint="default" w:ascii="Wingdings" w:hAnsi="Wingdings"/>
      </w:rPr>
    </w:lvl>
  </w:abstractNum>
  <w:abstractNum w:abstractNumId="29" w15:restartNumberingAfterBreak="0">
    <w:nsid w:val="2C4479FF"/>
    <w:multiLevelType w:val="hybridMultilevel"/>
    <w:tmpl w:val="44561F86"/>
    <w:lvl w:ilvl="0" w:tplc="D6307B04">
      <w:start w:val="1"/>
      <w:numFmt w:val="lowerLetter"/>
      <w:lvlText w:val="%1)"/>
      <w:lvlJc w:val="left"/>
      <w:pPr>
        <w:ind w:left="720" w:hanging="360"/>
      </w:pPr>
      <w:rPr>
        <w:rFonts w:hint="default"/>
        <w:sz w:val="20"/>
        <w:szCs w:val="22"/>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0" w15:restartNumberingAfterBreak="0">
    <w:nsid w:val="2E6A42F6"/>
    <w:multiLevelType w:val="multilevel"/>
    <w:tmpl w:val="DC08A968"/>
    <w:lvl w:ilvl="0">
      <w:start w:val="1"/>
      <w:numFmt w:val="decimal"/>
      <w:lvlText w:val="%1."/>
      <w:lvlJc w:val="left"/>
      <w:pPr>
        <w:ind w:left="720" w:hanging="360"/>
      </w:pPr>
      <w:rPr>
        <w:rFonts w:hint="default"/>
      </w:rPr>
    </w:lvl>
    <w:lvl w:ilvl="1">
      <w:start w:val="4"/>
      <w:numFmt w:val="decimal"/>
      <w:isLgl/>
      <w:lvlText w:val="%1.%2"/>
      <w:lvlJc w:val="left"/>
      <w:pPr>
        <w:ind w:left="980" w:hanging="62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2FCA16D9"/>
    <w:multiLevelType w:val="hybridMultilevel"/>
    <w:tmpl w:val="B5ECC890"/>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2" w15:restartNumberingAfterBreak="0">
    <w:nsid w:val="3B0D16C4"/>
    <w:multiLevelType w:val="hybridMultilevel"/>
    <w:tmpl w:val="775A2FC2"/>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3" w15:restartNumberingAfterBreak="0">
    <w:nsid w:val="3B2D6914"/>
    <w:multiLevelType w:val="hybridMultilevel"/>
    <w:tmpl w:val="080631F4"/>
    <w:lvl w:ilvl="0" w:tplc="10090001">
      <w:start w:val="1"/>
      <w:numFmt w:val="bullet"/>
      <w:lvlText w:val=""/>
      <w:lvlJc w:val="left"/>
      <w:pPr>
        <w:ind w:left="720" w:hanging="360"/>
      </w:pPr>
      <w:rPr>
        <w:rFonts w:hint="default" w:ascii="Symbol" w:hAnsi="Symbol"/>
      </w:rPr>
    </w:lvl>
    <w:lvl w:ilvl="1" w:tplc="10090003" w:tentative="1">
      <w:start w:val="1"/>
      <w:numFmt w:val="bullet"/>
      <w:lvlText w:val="o"/>
      <w:lvlJc w:val="left"/>
      <w:pPr>
        <w:ind w:left="1440" w:hanging="360"/>
      </w:pPr>
      <w:rPr>
        <w:rFonts w:hint="default" w:ascii="Courier New" w:hAnsi="Courier New" w:cs="Courier New"/>
      </w:rPr>
    </w:lvl>
    <w:lvl w:ilvl="2" w:tplc="10090005" w:tentative="1">
      <w:start w:val="1"/>
      <w:numFmt w:val="bullet"/>
      <w:lvlText w:val=""/>
      <w:lvlJc w:val="left"/>
      <w:pPr>
        <w:ind w:left="2160" w:hanging="360"/>
      </w:pPr>
      <w:rPr>
        <w:rFonts w:hint="default" w:ascii="Wingdings" w:hAnsi="Wingdings"/>
      </w:rPr>
    </w:lvl>
    <w:lvl w:ilvl="3" w:tplc="10090001" w:tentative="1">
      <w:start w:val="1"/>
      <w:numFmt w:val="bullet"/>
      <w:lvlText w:val=""/>
      <w:lvlJc w:val="left"/>
      <w:pPr>
        <w:ind w:left="2880" w:hanging="360"/>
      </w:pPr>
      <w:rPr>
        <w:rFonts w:hint="default" w:ascii="Symbol" w:hAnsi="Symbol"/>
      </w:rPr>
    </w:lvl>
    <w:lvl w:ilvl="4" w:tplc="10090003" w:tentative="1">
      <w:start w:val="1"/>
      <w:numFmt w:val="bullet"/>
      <w:lvlText w:val="o"/>
      <w:lvlJc w:val="left"/>
      <w:pPr>
        <w:ind w:left="3600" w:hanging="360"/>
      </w:pPr>
      <w:rPr>
        <w:rFonts w:hint="default" w:ascii="Courier New" w:hAnsi="Courier New" w:cs="Courier New"/>
      </w:rPr>
    </w:lvl>
    <w:lvl w:ilvl="5" w:tplc="10090005" w:tentative="1">
      <w:start w:val="1"/>
      <w:numFmt w:val="bullet"/>
      <w:lvlText w:val=""/>
      <w:lvlJc w:val="left"/>
      <w:pPr>
        <w:ind w:left="4320" w:hanging="360"/>
      </w:pPr>
      <w:rPr>
        <w:rFonts w:hint="default" w:ascii="Wingdings" w:hAnsi="Wingdings"/>
      </w:rPr>
    </w:lvl>
    <w:lvl w:ilvl="6" w:tplc="10090001" w:tentative="1">
      <w:start w:val="1"/>
      <w:numFmt w:val="bullet"/>
      <w:lvlText w:val=""/>
      <w:lvlJc w:val="left"/>
      <w:pPr>
        <w:ind w:left="5040" w:hanging="360"/>
      </w:pPr>
      <w:rPr>
        <w:rFonts w:hint="default" w:ascii="Symbol" w:hAnsi="Symbol"/>
      </w:rPr>
    </w:lvl>
    <w:lvl w:ilvl="7" w:tplc="10090003" w:tentative="1">
      <w:start w:val="1"/>
      <w:numFmt w:val="bullet"/>
      <w:lvlText w:val="o"/>
      <w:lvlJc w:val="left"/>
      <w:pPr>
        <w:ind w:left="5760" w:hanging="360"/>
      </w:pPr>
      <w:rPr>
        <w:rFonts w:hint="default" w:ascii="Courier New" w:hAnsi="Courier New" w:cs="Courier New"/>
      </w:rPr>
    </w:lvl>
    <w:lvl w:ilvl="8" w:tplc="10090005" w:tentative="1">
      <w:start w:val="1"/>
      <w:numFmt w:val="bullet"/>
      <w:lvlText w:val=""/>
      <w:lvlJc w:val="left"/>
      <w:pPr>
        <w:ind w:left="6480" w:hanging="360"/>
      </w:pPr>
      <w:rPr>
        <w:rFonts w:hint="default" w:ascii="Wingdings" w:hAnsi="Wingdings"/>
      </w:rPr>
    </w:lvl>
  </w:abstractNum>
  <w:abstractNum w:abstractNumId="34" w15:restartNumberingAfterBreak="0">
    <w:nsid w:val="3BBF460A"/>
    <w:multiLevelType w:val="hybridMultilevel"/>
    <w:tmpl w:val="2A4604C6"/>
    <w:lvl w:ilvl="0" w:tplc="10090001">
      <w:start w:val="1"/>
      <w:numFmt w:val="bullet"/>
      <w:lvlText w:val=""/>
      <w:lvlJc w:val="left"/>
      <w:pPr>
        <w:ind w:left="1440" w:hanging="360"/>
      </w:pPr>
      <w:rPr>
        <w:rFonts w:hint="default" w:ascii="Symbol" w:hAnsi="Symbol"/>
      </w:rPr>
    </w:lvl>
    <w:lvl w:ilvl="1" w:tplc="10090003" w:tentative="1">
      <w:start w:val="1"/>
      <w:numFmt w:val="bullet"/>
      <w:lvlText w:val="o"/>
      <w:lvlJc w:val="left"/>
      <w:pPr>
        <w:ind w:left="1440" w:hanging="360"/>
      </w:pPr>
      <w:rPr>
        <w:rFonts w:hint="default" w:ascii="Courier New" w:hAnsi="Courier New" w:cs="Courier New"/>
      </w:rPr>
    </w:lvl>
    <w:lvl w:ilvl="2" w:tplc="10090005" w:tentative="1">
      <w:start w:val="1"/>
      <w:numFmt w:val="bullet"/>
      <w:lvlText w:val=""/>
      <w:lvlJc w:val="left"/>
      <w:pPr>
        <w:ind w:left="2160" w:hanging="360"/>
      </w:pPr>
      <w:rPr>
        <w:rFonts w:hint="default" w:ascii="Wingdings" w:hAnsi="Wingdings"/>
      </w:rPr>
    </w:lvl>
    <w:lvl w:ilvl="3" w:tplc="10090001" w:tentative="1">
      <w:start w:val="1"/>
      <w:numFmt w:val="bullet"/>
      <w:lvlText w:val=""/>
      <w:lvlJc w:val="left"/>
      <w:pPr>
        <w:ind w:left="2880" w:hanging="360"/>
      </w:pPr>
      <w:rPr>
        <w:rFonts w:hint="default" w:ascii="Symbol" w:hAnsi="Symbol"/>
      </w:rPr>
    </w:lvl>
    <w:lvl w:ilvl="4" w:tplc="10090003" w:tentative="1">
      <w:start w:val="1"/>
      <w:numFmt w:val="bullet"/>
      <w:lvlText w:val="o"/>
      <w:lvlJc w:val="left"/>
      <w:pPr>
        <w:ind w:left="3600" w:hanging="360"/>
      </w:pPr>
      <w:rPr>
        <w:rFonts w:hint="default" w:ascii="Courier New" w:hAnsi="Courier New" w:cs="Courier New"/>
      </w:rPr>
    </w:lvl>
    <w:lvl w:ilvl="5" w:tplc="10090005" w:tentative="1">
      <w:start w:val="1"/>
      <w:numFmt w:val="bullet"/>
      <w:lvlText w:val=""/>
      <w:lvlJc w:val="left"/>
      <w:pPr>
        <w:ind w:left="4320" w:hanging="360"/>
      </w:pPr>
      <w:rPr>
        <w:rFonts w:hint="default" w:ascii="Wingdings" w:hAnsi="Wingdings"/>
      </w:rPr>
    </w:lvl>
    <w:lvl w:ilvl="6" w:tplc="10090001" w:tentative="1">
      <w:start w:val="1"/>
      <w:numFmt w:val="bullet"/>
      <w:lvlText w:val=""/>
      <w:lvlJc w:val="left"/>
      <w:pPr>
        <w:ind w:left="5040" w:hanging="360"/>
      </w:pPr>
      <w:rPr>
        <w:rFonts w:hint="default" w:ascii="Symbol" w:hAnsi="Symbol"/>
      </w:rPr>
    </w:lvl>
    <w:lvl w:ilvl="7" w:tplc="10090003" w:tentative="1">
      <w:start w:val="1"/>
      <w:numFmt w:val="bullet"/>
      <w:lvlText w:val="o"/>
      <w:lvlJc w:val="left"/>
      <w:pPr>
        <w:ind w:left="5760" w:hanging="360"/>
      </w:pPr>
      <w:rPr>
        <w:rFonts w:hint="default" w:ascii="Courier New" w:hAnsi="Courier New" w:cs="Courier New"/>
      </w:rPr>
    </w:lvl>
    <w:lvl w:ilvl="8" w:tplc="10090005" w:tentative="1">
      <w:start w:val="1"/>
      <w:numFmt w:val="bullet"/>
      <w:lvlText w:val=""/>
      <w:lvlJc w:val="left"/>
      <w:pPr>
        <w:ind w:left="6480" w:hanging="360"/>
      </w:pPr>
      <w:rPr>
        <w:rFonts w:hint="default" w:ascii="Wingdings" w:hAnsi="Wingdings"/>
      </w:rPr>
    </w:lvl>
  </w:abstractNum>
  <w:abstractNum w:abstractNumId="35" w15:restartNumberingAfterBreak="0">
    <w:nsid w:val="3D122E22"/>
    <w:multiLevelType w:val="hybridMultilevel"/>
    <w:tmpl w:val="DAF45C9E"/>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6" w15:restartNumberingAfterBreak="0">
    <w:nsid w:val="3DA2309D"/>
    <w:multiLevelType w:val="hybridMultilevel"/>
    <w:tmpl w:val="DEF8630A"/>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7" w15:restartNumberingAfterBreak="0">
    <w:nsid w:val="423B0E67"/>
    <w:multiLevelType w:val="hybridMultilevel"/>
    <w:tmpl w:val="23DC2ED2"/>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8" w15:restartNumberingAfterBreak="0">
    <w:nsid w:val="42880E21"/>
    <w:multiLevelType w:val="hybridMultilevel"/>
    <w:tmpl w:val="234C9D7C"/>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39" w15:restartNumberingAfterBreak="0">
    <w:nsid w:val="448C7946"/>
    <w:multiLevelType w:val="hybridMultilevel"/>
    <w:tmpl w:val="0D90941A"/>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0" w15:restartNumberingAfterBreak="0">
    <w:nsid w:val="4D7079BC"/>
    <w:multiLevelType w:val="hybridMultilevel"/>
    <w:tmpl w:val="704A44EE"/>
    <w:lvl w:ilvl="0" w:tplc="B6B6FC50">
      <w:start w:val="1"/>
      <w:numFmt w:val="lowerLetter"/>
      <w:lvlText w:val="%1)"/>
      <w:lvlJc w:val="left"/>
      <w:pPr>
        <w:ind w:left="720" w:hanging="360"/>
      </w:pPr>
      <w:rPr>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4FE59AE"/>
    <w:multiLevelType w:val="hybridMultilevel"/>
    <w:tmpl w:val="1878274A"/>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2" w15:restartNumberingAfterBreak="0">
    <w:nsid w:val="55195639"/>
    <w:multiLevelType w:val="hybridMultilevel"/>
    <w:tmpl w:val="1DCEF374"/>
    <w:lvl w:ilvl="0" w:tplc="04090003">
      <w:start w:val="1"/>
      <w:numFmt w:val="bullet"/>
      <w:lvlText w:val="o"/>
      <w:lvlJc w:val="left"/>
      <w:pPr>
        <w:ind w:left="1080" w:hanging="360"/>
      </w:pPr>
      <w:rPr>
        <w:rFonts w:hint="default" w:ascii="Courier New" w:hAnsi="Courier New" w:cs="Courier New"/>
      </w:rPr>
    </w:lvl>
    <w:lvl w:ilvl="1" w:tplc="FFFFFFFF">
      <w:start w:val="1"/>
      <w:numFmt w:val="bullet"/>
      <w:lvlText w:val="-"/>
      <w:lvlJc w:val="left"/>
      <w:pPr>
        <w:ind w:left="1800" w:hanging="360"/>
      </w:pPr>
      <w:rPr>
        <w:rFonts w:hint="default" w:ascii="Courier New" w:hAnsi="Courier New"/>
      </w:rPr>
    </w:lvl>
    <w:lvl w:ilvl="2" w:tplc="FFFFFFFF">
      <w:start w:val="1"/>
      <w:numFmt w:val="bullet"/>
      <w:lvlText w:val=""/>
      <w:lvlJc w:val="left"/>
      <w:pPr>
        <w:ind w:left="2520" w:hanging="360"/>
      </w:pPr>
      <w:rPr>
        <w:rFonts w:hint="default" w:ascii="Wingdings" w:hAnsi="Wingdings"/>
      </w:rPr>
    </w:lvl>
    <w:lvl w:ilvl="3" w:tplc="FFFFFFFF" w:tentative="1">
      <w:start w:val="1"/>
      <w:numFmt w:val="bullet"/>
      <w:lvlText w:val=""/>
      <w:lvlJc w:val="left"/>
      <w:pPr>
        <w:ind w:left="3240" w:hanging="360"/>
      </w:pPr>
      <w:rPr>
        <w:rFonts w:hint="default" w:ascii="Symbol" w:hAnsi="Symbol"/>
      </w:rPr>
    </w:lvl>
    <w:lvl w:ilvl="4" w:tplc="FFFFFFFF" w:tentative="1">
      <w:start w:val="1"/>
      <w:numFmt w:val="bullet"/>
      <w:lvlText w:val="o"/>
      <w:lvlJc w:val="left"/>
      <w:pPr>
        <w:ind w:left="3960" w:hanging="360"/>
      </w:pPr>
      <w:rPr>
        <w:rFonts w:hint="default" w:ascii="Courier New" w:hAnsi="Courier New" w:cs="Courier New"/>
      </w:rPr>
    </w:lvl>
    <w:lvl w:ilvl="5" w:tplc="FFFFFFFF" w:tentative="1">
      <w:start w:val="1"/>
      <w:numFmt w:val="bullet"/>
      <w:lvlText w:val=""/>
      <w:lvlJc w:val="left"/>
      <w:pPr>
        <w:ind w:left="4680" w:hanging="360"/>
      </w:pPr>
      <w:rPr>
        <w:rFonts w:hint="default" w:ascii="Wingdings" w:hAnsi="Wingdings"/>
      </w:rPr>
    </w:lvl>
    <w:lvl w:ilvl="6" w:tplc="FFFFFFFF" w:tentative="1">
      <w:start w:val="1"/>
      <w:numFmt w:val="bullet"/>
      <w:lvlText w:val=""/>
      <w:lvlJc w:val="left"/>
      <w:pPr>
        <w:ind w:left="5400" w:hanging="360"/>
      </w:pPr>
      <w:rPr>
        <w:rFonts w:hint="default" w:ascii="Symbol" w:hAnsi="Symbol"/>
      </w:rPr>
    </w:lvl>
    <w:lvl w:ilvl="7" w:tplc="FFFFFFFF" w:tentative="1">
      <w:start w:val="1"/>
      <w:numFmt w:val="bullet"/>
      <w:lvlText w:val="o"/>
      <w:lvlJc w:val="left"/>
      <w:pPr>
        <w:ind w:left="6120" w:hanging="360"/>
      </w:pPr>
      <w:rPr>
        <w:rFonts w:hint="default" w:ascii="Courier New" w:hAnsi="Courier New" w:cs="Courier New"/>
      </w:rPr>
    </w:lvl>
    <w:lvl w:ilvl="8" w:tplc="FFFFFFFF" w:tentative="1">
      <w:start w:val="1"/>
      <w:numFmt w:val="bullet"/>
      <w:lvlText w:val=""/>
      <w:lvlJc w:val="left"/>
      <w:pPr>
        <w:ind w:left="6840" w:hanging="360"/>
      </w:pPr>
      <w:rPr>
        <w:rFonts w:hint="default" w:ascii="Wingdings" w:hAnsi="Wingdings"/>
      </w:rPr>
    </w:lvl>
  </w:abstractNum>
  <w:abstractNum w:abstractNumId="43" w15:restartNumberingAfterBreak="0">
    <w:nsid w:val="58CD0374"/>
    <w:multiLevelType w:val="hybridMultilevel"/>
    <w:tmpl w:val="E258D9C4"/>
    <w:lvl w:ilvl="0" w:tplc="04090003">
      <w:start w:val="1"/>
      <w:numFmt w:val="bullet"/>
      <w:lvlText w:val="o"/>
      <w:lvlJc w:val="left"/>
      <w:pPr>
        <w:ind w:left="1080" w:hanging="360"/>
      </w:pPr>
      <w:rPr>
        <w:rFonts w:hint="default" w:ascii="Courier New" w:hAnsi="Courier New" w:cs="Courier New"/>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4" w15:restartNumberingAfterBreak="0">
    <w:nsid w:val="5B4F248A"/>
    <w:multiLevelType w:val="hybridMultilevel"/>
    <w:tmpl w:val="D916CE76"/>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5" w15:restartNumberingAfterBreak="0">
    <w:nsid w:val="5C0D345B"/>
    <w:multiLevelType w:val="hybridMultilevel"/>
    <w:tmpl w:val="0C0EB76A"/>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6" w15:restartNumberingAfterBreak="0">
    <w:nsid w:val="5C6E377E"/>
    <w:multiLevelType w:val="hybridMultilevel"/>
    <w:tmpl w:val="4636E13C"/>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7" w15:restartNumberingAfterBreak="0">
    <w:nsid w:val="5DD740F2"/>
    <w:multiLevelType w:val="hybridMultilevel"/>
    <w:tmpl w:val="60F8A158"/>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8" w15:restartNumberingAfterBreak="0">
    <w:nsid w:val="600F63B5"/>
    <w:multiLevelType w:val="hybridMultilevel"/>
    <w:tmpl w:val="589A8A3A"/>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9" w15:restartNumberingAfterBreak="0">
    <w:nsid w:val="696A45C6"/>
    <w:multiLevelType w:val="hybridMultilevel"/>
    <w:tmpl w:val="E07695A8"/>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0" w15:restartNumberingAfterBreak="0">
    <w:nsid w:val="6ABB5D5F"/>
    <w:multiLevelType w:val="hybridMultilevel"/>
    <w:tmpl w:val="C284EB10"/>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1" w15:restartNumberingAfterBreak="0">
    <w:nsid w:val="6D675BEC"/>
    <w:multiLevelType w:val="hybridMultilevel"/>
    <w:tmpl w:val="B3041E3E"/>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2" w15:restartNumberingAfterBreak="0">
    <w:nsid w:val="6F415138"/>
    <w:multiLevelType w:val="hybridMultilevel"/>
    <w:tmpl w:val="44561F86"/>
    <w:lvl w:ilvl="0" w:tplc="FFFFFFFF">
      <w:start w:val="1"/>
      <w:numFmt w:val="lowerLetter"/>
      <w:lvlText w:val="%1)"/>
      <w:lvlJc w:val="left"/>
      <w:pPr>
        <w:ind w:left="720" w:hanging="360"/>
      </w:pPr>
      <w:rPr>
        <w:rFonts w:hint="default"/>
        <w:sz w:val="20"/>
        <w:szCs w:val="22"/>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3" w15:restartNumberingAfterBreak="0">
    <w:nsid w:val="71C26B6F"/>
    <w:multiLevelType w:val="hybridMultilevel"/>
    <w:tmpl w:val="A19AFE0C"/>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4" w15:restartNumberingAfterBreak="0">
    <w:nsid w:val="73B9481E"/>
    <w:multiLevelType w:val="hybridMultilevel"/>
    <w:tmpl w:val="1A8005EE"/>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5" w15:restartNumberingAfterBreak="0">
    <w:nsid w:val="76340027"/>
    <w:multiLevelType w:val="hybridMultilevel"/>
    <w:tmpl w:val="6B8A197E"/>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6" w15:restartNumberingAfterBreak="0">
    <w:nsid w:val="76946EE0"/>
    <w:multiLevelType w:val="hybridMultilevel"/>
    <w:tmpl w:val="67687B50"/>
    <w:lvl w:ilvl="0" w:tplc="10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7" w15:restartNumberingAfterBreak="0">
    <w:nsid w:val="78B17A29"/>
    <w:multiLevelType w:val="multilevel"/>
    <w:tmpl w:val="BA2E03A6"/>
    <w:lvl w:ilvl="0">
      <w:start w:val="1"/>
      <w:numFmt w:val="decimal"/>
      <w:pStyle w:val="Heading1"/>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15:restartNumberingAfterBreak="0">
    <w:nsid w:val="78EA7401"/>
    <w:multiLevelType w:val="hybridMultilevel"/>
    <w:tmpl w:val="44561F86"/>
    <w:lvl w:ilvl="0" w:tplc="FFFFFFFF">
      <w:start w:val="1"/>
      <w:numFmt w:val="lowerLetter"/>
      <w:lvlText w:val="%1)"/>
      <w:lvlJc w:val="left"/>
      <w:pPr>
        <w:ind w:left="720" w:hanging="360"/>
      </w:pPr>
      <w:rPr>
        <w:rFonts w:hint="default"/>
        <w:sz w:val="20"/>
        <w:szCs w:val="22"/>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59" w15:restartNumberingAfterBreak="0">
    <w:nsid w:val="7A0D0690"/>
    <w:multiLevelType w:val="hybridMultilevel"/>
    <w:tmpl w:val="55DAF82A"/>
    <w:lvl w:ilvl="0" w:tplc="04090003">
      <w:start w:val="1"/>
      <w:numFmt w:val="bullet"/>
      <w:lvlText w:val="o"/>
      <w:lvlJc w:val="left"/>
      <w:pPr>
        <w:ind w:left="1080" w:hanging="360"/>
      </w:pPr>
      <w:rPr>
        <w:rFonts w:hint="default" w:ascii="Courier New" w:hAnsi="Courier New" w:cs="Courier New"/>
      </w:rPr>
    </w:lvl>
    <w:lvl w:ilvl="1" w:tplc="FFFFFFFF">
      <w:start w:val="1"/>
      <w:numFmt w:val="bullet"/>
      <w:lvlText w:val="-"/>
      <w:lvlJc w:val="left"/>
      <w:pPr>
        <w:ind w:left="1800" w:hanging="360"/>
      </w:pPr>
      <w:rPr>
        <w:rFonts w:hint="default" w:ascii="Courier New" w:hAnsi="Courier New"/>
      </w:rPr>
    </w:lvl>
    <w:lvl w:ilvl="2" w:tplc="FFFFFFFF">
      <w:start w:val="1"/>
      <w:numFmt w:val="bullet"/>
      <w:lvlText w:val=""/>
      <w:lvlJc w:val="left"/>
      <w:pPr>
        <w:ind w:left="2520" w:hanging="360"/>
      </w:pPr>
      <w:rPr>
        <w:rFonts w:hint="default" w:ascii="Wingdings" w:hAnsi="Wingdings"/>
      </w:rPr>
    </w:lvl>
    <w:lvl w:ilvl="3" w:tplc="FFFFFFFF" w:tentative="1">
      <w:start w:val="1"/>
      <w:numFmt w:val="bullet"/>
      <w:lvlText w:val=""/>
      <w:lvlJc w:val="left"/>
      <w:pPr>
        <w:ind w:left="3240" w:hanging="360"/>
      </w:pPr>
      <w:rPr>
        <w:rFonts w:hint="default" w:ascii="Symbol" w:hAnsi="Symbol"/>
      </w:rPr>
    </w:lvl>
    <w:lvl w:ilvl="4" w:tplc="FFFFFFFF" w:tentative="1">
      <w:start w:val="1"/>
      <w:numFmt w:val="bullet"/>
      <w:lvlText w:val="o"/>
      <w:lvlJc w:val="left"/>
      <w:pPr>
        <w:ind w:left="3960" w:hanging="360"/>
      </w:pPr>
      <w:rPr>
        <w:rFonts w:hint="default" w:ascii="Courier New" w:hAnsi="Courier New" w:cs="Courier New"/>
      </w:rPr>
    </w:lvl>
    <w:lvl w:ilvl="5" w:tplc="FFFFFFFF" w:tentative="1">
      <w:start w:val="1"/>
      <w:numFmt w:val="bullet"/>
      <w:lvlText w:val=""/>
      <w:lvlJc w:val="left"/>
      <w:pPr>
        <w:ind w:left="4680" w:hanging="360"/>
      </w:pPr>
      <w:rPr>
        <w:rFonts w:hint="default" w:ascii="Wingdings" w:hAnsi="Wingdings"/>
      </w:rPr>
    </w:lvl>
    <w:lvl w:ilvl="6" w:tplc="FFFFFFFF" w:tentative="1">
      <w:start w:val="1"/>
      <w:numFmt w:val="bullet"/>
      <w:lvlText w:val=""/>
      <w:lvlJc w:val="left"/>
      <w:pPr>
        <w:ind w:left="5400" w:hanging="360"/>
      </w:pPr>
      <w:rPr>
        <w:rFonts w:hint="default" w:ascii="Symbol" w:hAnsi="Symbol"/>
      </w:rPr>
    </w:lvl>
    <w:lvl w:ilvl="7" w:tplc="FFFFFFFF" w:tentative="1">
      <w:start w:val="1"/>
      <w:numFmt w:val="bullet"/>
      <w:lvlText w:val="o"/>
      <w:lvlJc w:val="left"/>
      <w:pPr>
        <w:ind w:left="6120" w:hanging="360"/>
      </w:pPr>
      <w:rPr>
        <w:rFonts w:hint="default" w:ascii="Courier New" w:hAnsi="Courier New" w:cs="Courier New"/>
      </w:rPr>
    </w:lvl>
    <w:lvl w:ilvl="8" w:tplc="FFFFFFFF" w:tentative="1">
      <w:start w:val="1"/>
      <w:numFmt w:val="bullet"/>
      <w:lvlText w:val=""/>
      <w:lvlJc w:val="left"/>
      <w:pPr>
        <w:ind w:left="6840" w:hanging="360"/>
      </w:pPr>
      <w:rPr>
        <w:rFonts w:hint="default" w:ascii="Wingdings" w:hAnsi="Wingdings"/>
      </w:rPr>
    </w:lvl>
  </w:abstractNum>
  <w:abstractNum w:abstractNumId="60" w15:restartNumberingAfterBreak="0">
    <w:nsid w:val="7BAE06C9"/>
    <w:multiLevelType w:val="hybridMultilevel"/>
    <w:tmpl w:val="515A4104"/>
    <w:lvl w:ilvl="0" w:tplc="04090003">
      <w:start w:val="1"/>
      <w:numFmt w:val="bullet"/>
      <w:lvlText w:val="o"/>
      <w:lvlJc w:val="left"/>
      <w:pPr>
        <w:ind w:left="1080" w:hanging="360"/>
      </w:pPr>
      <w:rPr>
        <w:rFonts w:hint="default" w:ascii="Courier New" w:hAnsi="Courier New" w:cs="Courier New"/>
      </w:rPr>
    </w:lvl>
    <w:lvl w:ilvl="1" w:tplc="FFFFFFFF">
      <w:start w:val="1"/>
      <w:numFmt w:val="bullet"/>
      <w:lvlText w:val="-"/>
      <w:lvlJc w:val="left"/>
      <w:pPr>
        <w:ind w:left="1800" w:hanging="360"/>
      </w:pPr>
      <w:rPr>
        <w:rFonts w:hint="default" w:ascii="Courier New" w:hAnsi="Courier New"/>
      </w:rPr>
    </w:lvl>
    <w:lvl w:ilvl="2" w:tplc="FFFFFFFF">
      <w:start w:val="1"/>
      <w:numFmt w:val="bullet"/>
      <w:lvlText w:val=""/>
      <w:lvlJc w:val="left"/>
      <w:pPr>
        <w:ind w:left="2520" w:hanging="360"/>
      </w:pPr>
      <w:rPr>
        <w:rFonts w:hint="default" w:ascii="Wingdings" w:hAnsi="Wingdings"/>
      </w:rPr>
    </w:lvl>
    <w:lvl w:ilvl="3" w:tplc="FFFFFFFF" w:tentative="1">
      <w:start w:val="1"/>
      <w:numFmt w:val="bullet"/>
      <w:lvlText w:val=""/>
      <w:lvlJc w:val="left"/>
      <w:pPr>
        <w:ind w:left="3240" w:hanging="360"/>
      </w:pPr>
      <w:rPr>
        <w:rFonts w:hint="default" w:ascii="Symbol" w:hAnsi="Symbol"/>
      </w:rPr>
    </w:lvl>
    <w:lvl w:ilvl="4" w:tplc="FFFFFFFF" w:tentative="1">
      <w:start w:val="1"/>
      <w:numFmt w:val="bullet"/>
      <w:lvlText w:val="o"/>
      <w:lvlJc w:val="left"/>
      <w:pPr>
        <w:ind w:left="3960" w:hanging="360"/>
      </w:pPr>
      <w:rPr>
        <w:rFonts w:hint="default" w:ascii="Courier New" w:hAnsi="Courier New" w:cs="Courier New"/>
      </w:rPr>
    </w:lvl>
    <w:lvl w:ilvl="5" w:tplc="FFFFFFFF" w:tentative="1">
      <w:start w:val="1"/>
      <w:numFmt w:val="bullet"/>
      <w:lvlText w:val=""/>
      <w:lvlJc w:val="left"/>
      <w:pPr>
        <w:ind w:left="4680" w:hanging="360"/>
      </w:pPr>
      <w:rPr>
        <w:rFonts w:hint="default" w:ascii="Wingdings" w:hAnsi="Wingdings"/>
      </w:rPr>
    </w:lvl>
    <w:lvl w:ilvl="6" w:tplc="FFFFFFFF" w:tentative="1">
      <w:start w:val="1"/>
      <w:numFmt w:val="bullet"/>
      <w:lvlText w:val=""/>
      <w:lvlJc w:val="left"/>
      <w:pPr>
        <w:ind w:left="5400" w:hanging="360"/>
      </w:pPr>
      <w:rPr>
        <w:rFonts w:hint="default" w:ascii="Symbol" w:hAnsi="Symbol"/>
      </w:rPr>
    </w:lvl>
    <w:lvl w:ilvl="7" w:tplc="FFFFFFFF" w:tentative="1">
      <w:start w:val="1"/>
      <w:numFmt w:val="bullet"/>
      <w:lvlText w:val="o"/>
      <w:lvlJc w:val="left"/>
      <w:pPr>
        <w:ind w:left="6120" w:hanging="360"/>
      </w:pPr>
      <w:rPr>
        <w:rFonts w:hint="default" w:ascii="Courier New" w:hAnsi="Courier New" w:cs="Courier New"/>
      </w:rPr>
    </w:lvl>
    <w:lvl w:ilvl="8" w:tplc="FFFFFFFF" w:tentative="1">
      <w:start w:val="1"/>
      <w:numFmt w:val="bullet"/>
      <w:lvlText w:val=""/>
      <w:lvlJc w:val="left"/>
      <w:pPr>
        <w:ind w:left="6840" w:hanging="360"/>
      </w:pPr>
      <w:rPr>
        <w:rFonts w:hint="default" w:ascii="Wingdings" w:hAnsi="Wingdings"/>
      </w:rPr>
    </w:lvl>
  </w:abstractNum>
  <w:abstractNum w:abstractNumId="61" w15:restartNumberingAfterBreak="0">
    <w:nsid w:val="7CC744A1"/>
    <w:multiLevelType w:val="hybridMultilevel"/>
    <w:tmpl w:val="6F988B0C"/>
    <w:lvl w:ilvl="0" w:tplc="04090017">
      <w:start w:val="1"/>
      <w:numFmt w:val="lowerLetter"/>
      <w:lvlText w:val="%1)"/>
      <w:lvlJc w:val="left"/>
      <w:pPr>
        <w:ind w:left="720" w:hanging="360"/>
      </w:pPr>
      <w:rPr>
        <w:rFonts w:hint="default"/>
      </w:rPr>
    </w:lvl>
    <w:lvl w:ilvl="1" w:tplc="FFFFFFFF">
      <w:start w:val="1"/>
      <w:numFmt w:val="bullet"/>
      <w:lvlText w:val="-"/>
      <w:lvlJc w:val="left"/>
      <w:pPr>
        <w:ind w:left="1440" w:hanging="360"/>
      </w:pPr>
      <w:rPr>
        <w:rFonts w:hint="default" w:ascii="Courier New" w:hAnsi="Courier New"/>
      </w:rPr>
    </w:lvl>
    <w:lvl w:ilvl="2" w:tplc="FFFFFFFF">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num w:numId="1" w16cid:durableId="1838567353">
    <w:abstractNumId w:val="17"/>
  </w:num>
  <w:num w:numId="2" w16cid:durableId="1064915856">
    <w:abstractNumId w:val="57"/>
  </w:num>
  <w:num w:numId="3" w16cid:durableId="1896430696">
    <w:abstractNumId w:val="2"/>
  </w:num>
  <w:num w:numId="4" w16cid:durableId="1443916072">
    <w:abstractNumId w:val="0"/>
  </w:num>
  <w:num w:numId="5" w16cid:durableId="1569726988">
    <w:abstractNumId w:val="20"/>
  </w:num>
  <w:num w:numId="6" w16cid:durableId="167334179">
    <w:abstractNumId w:val="1"/>
  </w:num>
  <w:num w:numId="7" w16cid:durableId="2011447357">
    <w:abstractNumId w:val="11"/>
  </w:num>
  <w:num w:numId="8" w16cid:durableId="763653526">
    <w:abstractNumId w:val="34"/>
  </w:num>
  <w:num w:numId="9" w16cid:durableId="262762495">
    <w:abstractNumId w:val="33"/>
  </w:num>
  <w:num w:numId="10" w16cid:durableId="817041033">
    <w:abstractNumId w:val="15"/>
  </w:num>
  <w:num w:numId="11" w16cid:durableId="1107500407">
    <w:abstractNumId w:val="30"/>
  </w:num>
  <w:num w:numId="12" w16cid:durableId="190460171">
    <w:abstractNumId w:val="28"/>
  </w:num>
  <w:num w:numId="13" w16cid:durableId="1964265721">
    <w:abstractNumId w:val="29"/>
  </w:num>
  <w:num w:numId="14" w16cid:durableId="1600065485">
    <w:abstractNumId w:val="3"/>
  </w:num>
  <w:num w:numId="15" w16cid:durableId="296222758">
    <w:abstractNumId w:val="6"/>
  </w:num>
  <w:num w:numId="16" w16cid:durableId="368846927">
    <w:abstractNumId w:val="58"/>
  </w:num>
  <w:num w:numId="17" w16cid:durableId="332997487">
    <w:abstractNumId w:val="52"/>
  </w:num>
  <w:num w:numId="18" w16cid:durableId="1695108888">
    <w:abstractNumId w:val="10"/>
  </w:num>
  <w:num w:numId="19" w16cid:durableId="1900901636">
    <w:abstractNumId w:val="7"/>
  </w:num>
  <w:num w:numId="20" w16cid:durableId="1530609432">
    <w:abstractNumId w:val="27"/>
  </w:num>
  <w:num w:numId="21" w16cid:durableId="1813257327">
    <w:abstractNumId w:val="12"/>
  </w:num>
  <w:num w:numId="22" w16cid:durableId="1102188196">
    <w:abstractNumId w:val="21"/>
  </w:num>
  <w:num w:numId="23" w16cid:durableId="1972905194">
    <w:abstractNumId w:val="16"/>
  </w:num>
  <w:num w:numId="24" w16cid:durableId="1010370590">
    <w:abstractNumId w:val="41"/>
  </w:num>
  <w:num w:numId="25" w16cid:durableId="2041323381">
    <w:abstractNumId w:val="54"/>
  </w:num>
  <w:num w:numId="26" w16cid:durableId="761341696">
    <w:abstractNumId w:val="51"/>
  </w:num>
  <w:num w:numId="27" w16cid:durableId="1028410104">
    <w:abstractNumId w:val="53"/>
  </w:num>
  <w:num w:numId="28" w16cid:durableId="592008200">
    <w:abstractNumId w:val="36"/>
  </w:num>
  <w:num w:numId="29" w16cid:durableId="1092236454">
    <w:abstractNumId w:val="38"/>
  </w:num>
  <w:num w:numId="30" w16cid:durableId="1477451075">
    <w:abstractNumId w:val="5"/>
  </w:num>
  <w:num w:numId="31" w16cid:durableId="1089233047">
    <w:abstractNumId w:val="31"/>
  </w:num>
  <w:num w:numId="32" w16cid:durableId="70277991">
    <w:abstractNumId w:val="61"/>
  </w:num>
  <w:num w:numId="33" w16cid:durableId="1244796315">
    <w:abstractNumId w:val="39"/>
  </w:num>
  <w:num w:numId="34" w16cid:durableId="2136410686">
    <w:abstractNumId w:val="60"/>
  </w:num>
  <w:num w:numId="35" w16cid:durableId="1848473394">
    <w:abstractNumId w:val="24"/>
  </w:num>
  <w:num w:numId="36" w16cid:durableId="2027172165">
    <w:abstractNumId w:val="35"/>
  </w:num>
  <w:num w:numId="37" w16cid:durableId="1207110244">
    <w:abstractNumId w:val="50"/>
  </w:num>
  <w:num w:numId="38" w16cid:durableId="797841122">
    <w:abstractNumId w:val="37"/>
  </w:num>
  <w:num w:numId="39" w16cid:durableId="351885328">
    <w:abstractNumId w:val="26"/>
  </w:num>
  <w:num w:numId="40" w16cid:durableId="2146001447">
    <w:abstractNumId w:val="14"/>
  </w:num>
  <w:num w:numId="41" w16cid:durableId="475801439">
    <w:abstractNumId w:val="46"/>
  </w:num>
  <w:num w:numId="42" w16cid:durableId="2122915513">
    <w:abstractNumId w:val="23"/>
  </w:num>
  <w:num w:numId="43" w16cid:durableId="1702394123">
    <w:abstractNumId w:val="19"/>
  </w:num>
  <w:num w:numId="44" w16cid:durableId="636648351">
    <w:abstractNumId w:val="25"/>
  </w:num>
  <w:num w:numId="45" w16cid:durableId="286082427">
    <w:abstractNumId w:val="55"/>
  </w:num>
  <w:num w:numId="46" w16cid:durableId="33652358">
    <w:abstractNumId w:val="59"/>
  </w:num>
  <w:num w:numId="47" w16cid:durableId="1596355395">
    <w:abstractNumId w:val="48"/>
  </w:num>
  <w:num w:numId="48" w16cid:durableId="1341273720">
    <w:abstractNumId w:val="22"/>
  </w:num>
  <w:num w:numId="49" w16cid:durableId="293485643">
    <w:abstractNumId w:val="40"/>
  </w:num>
  <w:num w:numId="50" w16cid:durableId="706956946">
    <w:abstractNumId w:val="43"/>
  </w:num>
  <w:num w:numId="51" w16cid:durableId="1974560770">
    <w:abstractNumId w:val="44"/>
  </w:num>
  <w:num w:numId="52" w16cid:durableId="1244949749">
    <w:abstractNumId w:val="9"/>
  </w:num>
  <w:num w:numId="53" w16cid:durableId="576407034">
    <w:abstractNumId w:val="32"/>
  </w:num>
  <w:num w:numId="54" w16cid:durableId="1667127389">
    <w:abstractNumId w:val="56"/>
  </w:num>
  <w:num w:numId="55" w16cid:durableId="459615401">
    <w:abstractNumId w:val="42"/>
  </w:num>
  <w:num w:numId="56" w16cid:durableId="19090282">
    <w:abstractNumId w:val="49"/>
  </w:num>
  <w:num w:numId="57" w16cid:durableId="1361778228">
    <w:abstractNumId w:val="45"/>
  </w:num>
  <w:num w:numId="58" w16cid:durableId="2082830752">
    <w:abstractNumId w:val="8"/>
  </w:num>
  <w:num w:numId="59" w16cid:durableId="1079794578">
    <w:abstractNumId w:val="47"/>
  </w:num>
  <w:num w:numId="60" w16cid:durableId="1193764379">
    <w:abstractNumId w:val="4"/>
  </w:num>
  <w:num w:numId="61" w16cid:durableId="261570324">
    <w:abstractNumId w:val="18"/>
  </w:num>
  <w:num w:numId="62" w16cid:durableId="612370916">
    <w:abstractNumId w:val="13"/>
  </w:num>
  <w:num w:numId="63" w16cid:durableId="1472333623">
    <w:abstractNumId w:val="11"/>
  </w:num>
  <w:num w:numId="64" w16cid:durableId="624000450">
    <w:abstractNumId w:val="11"/>
  </w:num>
  <w:numIdMacAtCleanup w:val="6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zoom w:percent="72"/>
  <w:proofState w:spelling="clean" w:grammar="dirty"/>
  <w:trackRevisions w:val="fals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896"/>
    <w:rsid w:val="00000888"/>
    <w:rsid w:val="00000B82"/>
    <w:rsid w:val="00001E05"/>
    <w:rsid w:val="000027A3"/>
    <w:rsid w:val="00006592"/>
    <w:rsid w:val="000069C1"/>
    <w:rsid w:val="00006FB1"/>
    <w:rsid w:val="00006FD2"/>
    <w:rsid w:val="000102D5"/>
    <w:rsid w:val="000103E2"/>
    <w:rsid w:val="0001139F"/>
    <w:rsid w:val="00012D81"/>
    <w:rsid w:val="000131B6"/>
    <w:rsid w:val="00013E1D"/>
    <w:rsid w:val="00013F54"/>
    <w:rsid w:val="00014109"/>
    <w:rsid w:val="00014201"/>
    <w:rsid w:val="0001456B"/>
    <w:rsid w:val="000147DB"/>
    <w:rsid w:val="00014C2E"/>
    <w:rsid w:val="000166CE"/>
    <w:rsid w:val="0001672A"/>
    <w:rsid w:val="00016CD4"/>
    <w:rsid w:val="00016F9D"/>
    <w:rsid w:val="000175F9"/>
    <w:rsid w:val="00021A18"/>
    <w:rsid w:val="0002216E"/>
    <w:rsid w:val="00022742"/>
    <w:rsid w:val="00022D35"/>
    <w:rsid w:val="00023C1A"/>
    <w:rsid w:val="00024E6F"/>
    <w:rsid w:val="00026A47"/>
    <w:rsid w:val="00026FFD"/>
    <w:rsid w:val="000279FB"/>
    <w:rsid w:val="000300B7"/>
    <w:rsid w:val="00030A51"/>
    <w:rsid w:val="00030F33"/>
    <w:rsid w:val="00031576"/>
    <w:rsid w:val="0003206D"/>
    <w:rsid w:val="00032449"/>
    <w:rsid w:val="00032CBD"/>
    <w:rsid w:val="00033EB3"/>
    <w:rsid w:val="0003428B"/>
    <w:rsid w:val="0003428F"/>
    <w:rsid w:val="000344BB"/>
    <w:rsid w:val="00035CCD"/>
    <w:rsid w:val="00035EEB"/>
    <w:rsid w:val="00036111"/>
    <w:rsid w:val="00037147"/>
    <w:rsid w:val="00037C88"/>
    <w:rsid w:val="00040D1E"/>
    <w:rsid w:val="00040EFC"/>
    <w:rsid w:val="000428CC"/>
    <w:rsid w:val="000438A4"/>
    <w:rsid w:val="00044340"/>
    <w:rsid w:val="00045CA7"/>
    <w:rsid w:val="00046941"/>
    <w:rsid w:val="0004694F"/>
    <w:rsid w:val="00050175"/>
    <w:rsid w:val="000507AD"/>
    <w:rsid w:val="0005097D"/>
    <w:rsid w:val="000510C9"/>
    <w:rsid w:val="00051816"/>
    <w:rsid w:val="00052E77"/>
    <w:rsid w:val="00053E51"/>
    <w:rsid w:val="0005415A"/>
    <w:rsid w:val="00054BBC"/>
    <w:rsid w:val="000557BE"/>
    <w:rsid w:val="00061677"/>
    <w:rsid w:val="00063CE4"/>
    <w:rsid w:val="00065BD8"/>
    <w:rsid w:val="00065C9E"/>
    <w:rsid w:val="000664D1"/>
    <w:rsid w:val="00067320"/>
    <w:rsid w:val="0007183C"/>
    <w:rsid w:val="00072085"/>
    <w:rsid w:val="000725DC"/>
    <w:rsid w:val="00072ADF"/>
    <w:rsid w:val="00072DDC"/>
    <w:rsid w:val="00072F7C"/>
    <w:rsid w:val="0007525E"/>
    <w:rsid w:val="00075D06"/>
    <w:rsid w:val="00076350"/>
    <w:rsid w:val="00080EF5"/>
    <w:rsid w:val="00083B84"/>
    <w:rsid w:val="000848E4"/>
    <w:rsid w:val="00084D2D"/>
    <w:rsid w:val="00084D83"/>
    <w:rsid w:val="00085ACD"/>
    <w:rsid w:val="00085FDF"/>
    <w:rsid w:val="00090ECD"/>
    <w:rsid w:val="00091E24"/>
    <w:rsid w:val="00091F1B"/>
    <w:rsid w:val="000930B4"/>
    <w:rsid w:val="00093205"/>
    <w:rsid w:val="000957A5"/>
    <w:rsid w:val="00095F27"/>
    <w:rsid w:val="000974D9"/>
    <w:rsid w:val="000A2446"/>
    <w:rsid w:val="000A2693"/>
    <w:rsid w:val="000A2978"/>
    <w:rsid w:val="000A3A8A"/>
    <w:rsid w:val="000A3C31"/>
    <w:rsid w:val="000A3C55"/>
    <w:rsid w:val="000A478B"/>
    <w:rsid w:val="000A4958"/>
    <w:rsid w:val="000A4BCA"/>
    <w:rsid w:val="000A5030"/>
    <w:rsid w:val="000A5159"/>
    <w:rsid w:val="000A70B6"/>
    <w:rsid w:val="000A7159"/>
    <w:rsid w:val="000A72A5"/>
    <w:rsid w:val="000A7451"/>
    <w:rsid w:val="000A7C4A"/>
    <w:rsid w:val="000B0E88"/>
    <w:rsid w:val="000B253C"/>
    <w:rsid w:val="000B3D58"/>
    <w:rsid w:val="000B4289"/>
    <w:rsid w:val="000B44C9"/>
    <w:rsid w:val="000B49FA"/>
    <w:rsid w:val="000B764F"/>
    <w:rsid w:val="000B7C6E"/>
    <w:rsid w:val="000C02E0"/>
    <w:rsid w:val="000C075B"/>
    <w:rsid w:val="000C0958"/>
    <w:rsid w:val="000C2B52"/>
    <w:rsid w:val="000C2E3F"/>
    <w:rsid w:val="000C4F86"/>
    <w:rsid w:val="000C5ADA"/>
    <w:rsid w:val="000C7A9A"/>
    <w:rsid w:val="000C7B31"/>
    <w:rsid w:val="000D0302"/>
    <w:rsid w:val="000D0AF4"/>
    <w:rsid w:val="000D13E7"/>
    <w:rsid w:val="000D4128"/>
    <w:rsid w:val="000D42DC"/>
    <w:rsid w:val="000D4580"/>
    <w:rsid w:val="000D4875"/>
    <w:rsid w:val="000D4AC0"/>
    <w:rsid w:val="000D5B71"/>
    <w:rsid w:val="000E01A7"/>
    <w:rsid w:val="000E081D"/>
    <w:rsid w:val="000E12BA"/>
    <w:rsid w:val="000E1755"/>
    <w:rsid w:val="000E1835"/>
    <w:rsid w:val="000E2497"/>
    <w:rsid w:val="000E298F"/>
    <w:rsid w:val="000E3C5B"/>
    <w:rsid w:val="000E3EC5"/>
    <w:rsid w:val="000E49E3"/>
    <w:rsid w:val="000E6362"/>
    <w:rsid w:val="000E6BBE"/>
    <w:rsid w:val="000F1CBC"/>
    <w:rsid w:val="000F2A57"/>
    <w:rsid w:val="000F2C5A"/>
    <w:rsid w:val="000F3246"/>
    <w:rsid w:val="000F377E"/>
    <w:rsid w:val="000F4106"/>
    <w:rsid w:val="000F456F"/>
    <w:rsid w:val="000F4BAA"/>
    <w:rsid w:val="000F4F22"/>
    <w:rsid w:val="000F52AB"/>
    <w:rsid w:val="000F5B32"/>
    <w:rsid w:val="000F6045"/>
    <w:rsid w:val="000F6355"/>
    <w:rsid w:val="000F6C58"/>
    <w:rsid w:val="000F6F2C"/>
    <w:rsid w:val="000F7DF1"/>
    <w:rsid w:val="00101B47"/>
    <w:rsid w:val="00102584"/>
    <w:rsid w:val="00102A07"/>
    <w:rsid w:val="00103994"/>
    <w:rsid w:val="0010442B"/>
    <w:rsid w:val="001055DF"/>
    <w:rsid w:val="00105B14"/>
    <w:rsid w:val="00105B47"/>
    <w:rsid w:val="001068D9"/>
    <w:rsid w:val="00106A3F"/>
    <w:rsid w:val="00110AD9"/>
    <w:rsid w:val="00110B27"/>
    <w:rsid w:val="001127DE"/>
    <w:rsid w:val="001135EB"/>
    <w:rsid w:val="00113CF1"/>
    <w:rsid w:val="00113E15"/>
    <w:rsid w:val="00115A21"/>
    <w:rsid w:val="0012018E"/>
    <w:rsid w:val="00121047"/>
    <w:rsid w:val="001213B5"/>
    <w:rsid w:val="00122571"/>
    <w:rsid w:val="001240E5"/>
    <w:rsid w:val="001247ED"/>
    <w:rsid w:val="00124E43"/>
    <w:rsid w:val="00125E8A"/>
    <w:rsid w:val="001260CE"/>
    <w:rsid w:val="001261E0"/>
    <w:rsid w:val="0012667E"/>
    <w:rsid w:val="00126C25"/>
    <w:rsid w:val="00130802"/>
    <w:rsid w:val="00130925"/>
    <w:rsid w:val="00131BCA"/>
    <w:rsid w:val="00131E40"/>
    <w:rsid w:val="00132331"/>
    <w:rsid w:val="0013282D"/>
    <w:rsid w:val="00132CB0"/>
    <w:rsid w:val="001333C8"/>
    <w:rsid w:val="00133DC8"/>
    <w:rsid w:val="00133F7E"/>
    <w:rsid w:val="001340A5"/>
    <w:rsid w:val="00134CB9"/>
    <w:rsid w:val="00134CED"/>
    <w:rsid w:val="00134DBD"/>
    <w:rsid w:val="00136F39"/>
    <w:rsid w:val="00137358"/>
    <w:rsid w:val="001378A5"/>
    <w:rsid w:val="00137CDC"/>
    <w:rsid w:val="00137DBD"/>
    <w:rsid w:val="00140D46"/>
    <w:rsid w:val="00140E24"/>
    <w:rsid w:val="00140E55"/>
    <w:rsid w:val="001411D3"/>
    <w:rsid w:val="001426CA"/>
    <w:rsid w:val="0014327B"/>
    <w:rsid w:val="001437BC"/>
    <w:rsid w:val="00143CD9"/>
    <w:rsid w:val="00143F21"/>
    <w:rsid w:val="00144690"/>
    <w:rsid w:val="001451EA"/>
    <w:rsid w:val="00147916"/>
    <w:rsid w:val="00147994"/>
    <w:rsid w:val="00147FB5"/>
    <w:rsid w:val="00150EF8"/>
    <w:rsid w:val="001519FC"/>
    <w:rsid w:val="001521F1"/>
    <w:rsid w:val="001522B6"/>
    <w:rsid w:val="001525AF"/>
    <w:rsid w:val="001527D5"/>
    <w:rsid w:val="00152CA1"/>
    <w:rsid w:val="001535C5"/>
    <w:rsid w:val="00153E76"/>
    <w:rsid w:val="0015489E"/>
    <w:rsid w:val="00154A08"/>
    <w:rsid w:val="00154B88"/>
    <w:rsid w:val="00154D44"/>
    <w:rsid w:val="001559A5"/>
    <w:rsid w:val="001564D4"/>
    <w:rsid w:val="00156D48"/>
    <w:rsid w:val="00157AC4"/>
    <w:rsid w:val="00157CDA"/>
    <w:rsid w:val="00157D1A"/>
    <w:rsid w:val="0016083E"/>
    <w:rsid w:val="00160BF0"/>
    <w:rsid w:val="0016161E"/>
    <w:rsid w:val="00161F4D"/>
    <w:rsid w:val="00161FD4"/>
    <w:rsid w:val="0016244C"/>
    <w:rsid w:val="0016245A"/>
    <w:rsid w:val="001630AE"/>
    <w:rsid w:val="00163AC9"/>
    <w:rsid w:val="00165A47"/>
    <w:rsid w:val="0016652C"/>
    <w:rsid w:val="00167813"/>
    <w:rsid w:val="00167965"/>
    <w:rsid w:val="00167FFC"/>
    <w:rsid w:val="0017212F"/>
    <w:rsid w:val="00173C29"/>
    <w:rsid w:val="00174DBC"/>
    <w:rsid w:val="0017526A"/>
    <w:rsid w:val="001753D2"/>
    <w:rsid w:val="00175A53"/>
    <w:rsid w:val="00176052"/>
    <w:rsid w:val="00176DEF"/>
    <w:rsid w:val="0017754D"/>
    <w:rsid w:val="00177647"/>
    <w:rsid w:val="00177A06"/>
    <w:rsid w:val="001802B3"/>
    <w:rsid w:val="00180796"/>
    <w:rsid w:val="00180D6D"/>
    <w:rsid w:val="001811DE"/>
    <w:rsid w:val="001813C2"/>
    <w:rsid w:val="00181EFC"/>
    <w:rsid w:val="00182335"/>
    <w:rsid w:val="001826CE"/>
    <w:rsid w:val="001826EC"/>
    <w:rsid w:val="00182782"/>
    <w:rsid w:val="0018279C"/>
    <w:rsid w:val="00182C07"/>
    <w:rsid w:val="001831A2"/>
    <w:rsid w:val="00183BEC"/>
    <w:rsid w:val="001857C9"/>
    <w:rsid w:val="00185984"/>
    <w:rsid w:val="001906B7"/>
    <w:rsid w:val="0019162A"/>
    <w:rsid w:val="001916DE"/>
    <w:rsid w:val="001929E9"/>
    <w:rsid w:val="00192F8A"/>
    <w:rsid w:val="00194416"/>
    <w:rsid w:val="001944D1"/>
    <w:rsid w:val="00195CE1"/>
    <w:rsid w:val="00195F6E"/>
    <w:rsid w:val="00196782"/>
    <w:rsid w:val="001A02C9"/>
    <w:rsid w:val="001A2702"/>
    <w:rsid w:val="001A38F6"/>
    <w:rsid w:val="001A3ED0"/>
    <w:rsid w:val="001A472B"/>
    <w:rsid w:val="001A55E3"/>
    <w:rsid w:val="001A56B4"/>
    <w:rsid w:val="001A58B7"/>
    <w:rsid w:val="001A66A2"/>
    <w:rsid w:val="001A6C65"/>
    <w:rsid w:val="001A7428"/>
    <w:rsid w:val="001A7E06"/>
    <w:rsid w:val="001B0853"/>
    <w:rsid w:val="001B1DEA"/>
    <w:rsid w:val="001B3A1B"/>
    <w:rsid w:val="001B4AB6"/>
    <w:rsid w:val="001B5871"/>
    <w:rsid w:val="001B5F25"/>
    <w:rsid w:val="001B5FBF"/>
    <w:rsid w:val="001B60AC"/>
    <w:rsid w:val="001B6657"/>
    <w:rsid w:val="001B6B8F"/>
    <w:rsid w:val="001B6FEE"/>
    <w:rsid w:val="001B77CE"/>
    <w:rsid w:val="001B79BF"/>
    <w:rsid w:val="001C1968"/>
    <w:rsid w:val="001C1B3E"/>
    <w:rsid w:val="001C1C18"/>
    <w:rsid w:val="001C2D42"/>
    <w:rsid w:val="001C3960"/>
    <w:rsid w:val="001C56BC"/>
    <w:rsid w:val="001C5D37"/>
    <w:rsid w:val="001C62EF"/>
    <w:rsid w:val="001C6B38"/>
    <w:rsid w:val="001C7541"/>
    <w:rsid w:val="001C7D17"/>
    <w:rsid w:val="001D185F"/>
    <w:rsid w:val="001D32F9"/>
    <w:rsid w:val="001D3C24"/>
    <w:rsid w:val="001D3D71"/>
    <w:rsid w:val="001D5B07"/>
    <w:rsid w:val="001D5E95"/>
    <w:rsid w:val="001D6300"/>
    <w:rsid w:val="001D63B1"/>
    <w:rsid w:val="001D659C"/>
    <w:rsid w:val="001D679A"/>
    <w:rsid w:val="001D6E9A"/>
    <w:rsid w:val="001D72F7"/>
    <w:rsid w:val="001D74F2"/>
    <w:rsid w:val="001D7C32"/>
    <w:rsid w:val="001E0381"/>
    <w:rsid w:val="001E05FF"/>
    <w:rsid w:val="001E1C5D"/>
    <w:rsid w:val="001E1D12"/>
    <w:rsid w:val="001E1D6C"/>
    <w:rsid w:val="001E390C"/>
    <w:rsid w:val="001E3A78"/>
    <w:rsid w:val="001E4492"/>
    <w:rsid w:val="001E4DDC"/>
    <w:rsid w:val="001E4DEE"/>
    <w:rsid w:val="001E5032"/>
    <w:rsid w:val="001E5432"/>
    <w:rsid w:val="001F0263"/>
    <w:rsid w:val="001F2B72"/>
    <w:rsid w:val="001F2C8C"/>
    <w:rsid w:val="001F32E9"/>
    <w:rsid w:val="001F3906"/>
    <w:rsid w:val="001F3FB7"/>
    <w:rsid w:val="001F499A"/>
    <w:rsid w:val="001F5F5E"/>
    <w:rsid w:val="001F6F74"/>
    <w:rsid w:val="001F77F5"/>
    <w:rsid w:val="001F7B10"/>
    <w:rsid w:val="001F7E48"/>
    <w:rsid w:val="001F7E53"/>
    <w:rsid w:val="00200A8D"/>
    <w:rsid w:val="00201305"/>
    <w:rsid w:val="002027D2"/>
    <w:rsid w:val="00203C75"/>
    <w:rsid w:val="0020457E"/>
    <w:rsid w:val="00205ADF"/>
    <w:rsid w:val="0020617D"/>
    <w:rsid w:val="0020670F"/>
    <w:rsid w:val="00206CFC"/>
    <w:rsid w:val="0021031E"/>
    <w:rsid w:val="00210617"/>
    <w:rsid w:val="002110B0"/>
    <w:rsid w:val="00212AF4"/>
    <w:rsid w:val="0021311A"/>
    <w:rsid w:val="00213FF4"/>
    <w:rsid w:val="00215B42"/>
    <w:rsid w:val="00216769"/>
    <w:rsid w:val="002172E0"/>
    <w:rsid w:val="0021746F"/>
    <w:rsid w:val="00217D8D"/>
    <w:rsid w:val="00221FAF"/>
    <w:rsid w:val="0022293B"/>
    <w:rsid w:val="002231F1"/>
    <w:rsid w:val="002234F9"/>
    <w:rsid w:val="00224A81"/>
    <w:rsid w:val="00225943"/>
    <w:rsid w:val="00225A29"/>
    <w:rsid w:val="00225CBB"/>
    <w:rsid w:val="00226350"/>
    <w:rsid w:val="00226C7A"/>
    <w:rsid w:val="00227E76"/>
    <w:rsid w:val="00230F88"/>
    <w:rsid w:val="0023160D"/>
    <w:rsid w:val="00231A36"/>
    <w:rsid w:val="00231BDC"/>
    <w:rsid w:val="002329A3"/>
    <w:rsid w:val="00233150"/>
    <w:rsid w:val="0023335C"/>
    <w:rsid w:val="002341F0"/>
    <w:rsid w:val="0023536A"/>
    <w:rsid w:val="0023607C"/>
    <w:rsid w:val="00236F23"/>
    <w:rsid w:val="00240806"/>
    <w:rsid w:val="002413ED"/>
    <w:rsid w:val="00242ACB"/>
    <w:rsid w:val="00243976"/>
    <w:rsid w:val="00244959"/>
    <w:rsid w:val="00244A2D"/>
    <w:rsid w:val="00244B8F"/>
    <w:rsid w:val="00244CF9"/>
    <w:rsid w:val="00244DF7"/>
    <w:rsid w:val="002453B5"/>
    <w:rsid w:val="00245436"/>
    <w:rsid w:val="0024724E"/>
    <w:rsid w:val="00247325"/>
    <w:rsid w:val="002477C3"/>
    <w:rsid w:val="00247A51"/>
    <w:rsid w:val="00247AF5"/>
    <w:rsid w:val="002506F1"/>
    <w:rsid w:val="00250FF2"/>
    <w:rsid w:val="00250FF8"/>
    <w:rsid w:val="002511D6"/>
    <w:rsid w:val="00251293"/>
    <w:rsid w:val="0025265D"/>
    <w:rsid w:val="00253EB6"/>
    <w:rsid w:val="002542AC"/>
    <w:rsid w:val="0025643A"/>
    <w:rsid w:val="00256A49"/>
    <w:rsid w:val="00256C1B"/>
    <w:rsid w:val="00257633"/>
    <w:rsid w:val="00257C00"/>
    <w:rsid w:val="002603CF"/>
    <w:rsid w:val="00261359"/>
    <w:rsid w:val="00261823"/>
    <w:rsid w:val="00261A1F"/>
    <w:rsid w:val="00261E1B"/>
    <w:rsid w:val="00262BBE"/>
    <w:rsid w:val="002632CE"/>
    <w:rsid w:val="0026400B"/>
    <w:rsid w:val="00265826"/>
    <w:rsid w:val="00266533"/>
    <w:rsid w:val="002666BD"/>
    <w:rsid w:val="002673A0"/>
    <w:rsid w:val="002673F8"/>
    <w:rsid w:val="00270127"/>
    <w:rsid w:val="00270AA0"/>
    <w:rsid w:val="00270F91"/>
    <w:rsid w:val="002711A6"/>
    <w:rsid w:val="002712A6"/>
    <w:rsid w:val="00271A20"/>
    <w:rsid w:val="002724C5"/>
    <w:rsid w:val="00272967"/>
    <w:rsid w:val="00273B31"/>
    <w:rsid w:val="00274A9A"/>
    <w:rsid w:val="00274D5A"/>
    <w:rsid w:val="002754F5"/>
    <w:rsid w:val="00275787"/>
    <w:rsid w:val="00276F7F"/>
    <w:rsid w:val="00281035"/>
    <w:rsid w:val="00281497"/>
    <w:rsid w:val="00281A46"/>
    <w:rsid w:val="00282558"/>
    <w:rsid w:val="00282AAD"/>
    <w:rsid w:val="00282AC0"/>
    <w:rsid w:val="00282FA0"/>
    <w:rsid w:val="00283FEA"/>
    <w:rsid w:val="00284686"/>
    <w:rsid w:val="00284A32"/>
    <w:rsid w:val="00285BE8"/>
    <w:rsid w:val="00286F88"/>
    <w:rsid w:val="00287093"/>
    <w:rsid w:val="00287D81"/>
    <w:rsid w:val="002906E6"/>
    <w:rsid w:val="00292289"/>
    <w:rsid w:val="00292CB7"/>
    <w:rsid w:val="002935CB"/>
    <w:rsid w:val="0029373F"/>
    <w:rsid w:val="0029374B"/>
    <w:rsid w:val="002939CD"/>
    <w:rsid w:val="0029404C"/>
    <w:rsid w:val="00294145"/>
    <w:rsid w:val="002954D0"/>
    <w:rsid w:val="00296450"/>
    <w:rsid w:val="00296609"/>
    <w:rsid w:val="00296899"/>
    <w:rsid w:val="00296DB1"/>
    <w:rsid w:val="00297083"/>
    <w:rsid w:val="002A0626"/>
    <w:rsid w:val="002A1A24"/>
    <w:rsid w:val="002A23C8"/>
    <w:rsid w:val="002A4023"/>
    <w:rsid w:val="002A56CC"/>
    <w:rsid w:val="002A5E48"/>
    <w:rsid w:val="002A6732"/>
    <w:rsid w:val="002A715C"/>
    <w:rsid w:val="002B1CBD"/>
    <w:rsid w:val="002B1FDE"/>
    <w:rsid w:val="002B2AD2"/>
    <w:rsid w:val="002B2DB6"/>
    <w:rsid w:val="002B3019"/>
    <w:rsid w:val="002B3E0C"/>
    <w:rsid w:val="002B4D0A"/>
    <w:rsid w:val="002B6DAA"/>
    <w:rsid w:val="002C09A3"/>
    <w:rsid w:val="002C10A7"/>
    <w:rsid w:val="002C1178"/>
    <w:rsid w:val="002C1479"/>
    <w:rsid w:val="002C190C"/>
    <w:rsid w:val="002C1D6C"/>
    <w:rsid w:val="002C24A9"/>
    <w:rsid w:val="002C24CB"/>
    <w:rsid w:val="002C288A"/>
    <w:rsid w:val="002C314F"/>
    <w:rsid w:val="002C365C"/>
    <w:rsid w:val="002C47EE"/>
    <w:rsid w:val="002C4D4C"/>
    <w:rsid w:val="002C5301"/>
    <w:rsid w:val="002C58D2"/>
    <w:rsid w:val="002C618F"/>
    <w:rsid w:val="002C62AE"/>
    <w:rsid w:val="002C65C4"/>
    <w:rsid w:val="002D1CE3"/>
    <w:rsid w:val="002D31E4"/>
    <w:rsid w:val="002D3CC0"/>
    <w:rsid w:val="002D47BD"/>
    <w:rsid w:val="002D4D37"/>
    <w:rsid w:val="002D4E31"/>
    <w:rsid w:val="002E0F2F"/>
    <w:rsid w:val="002E10A4"/>
    <w:rsid w:val="002E1494"/>
    <w:rsid w:val="002E168B"/>
    <w:rsid w:val="002E23EA"/>
    <w:rsid w:val="002E4456"/>
    <w:rsid w:val="002E46B2"/>
    <w:rsid w:val="002E46DC"/>
    <w:rsid w:val="002E5325"/>
    <w:rsid w:val="002E61AE"/>
    <w:rsid w:val="002F0874"/>
    <w:rsid w:val="002F0B57"/>
    <w:rsid w:val="002F10B2"/>
    <w:rsid w:val="002F2124"/>
    <w:rsid w:val="002F221A"/>
    <w:rsid w:val="002F2439"/>
    <w:rsid w:val="002F31F4"/>
    <w:rsid w:val="002F3450"/>
    <w:rsid w:val="002F43CA"/>
    <w:rsid w:val="002F489E"/>
    <w:rsid w:val="002F5417"/>
    <w:rsid w:val="002F5588"/>
    <w:rsid w:val="002F559F"/>
    <w:rsid w:val="002F5616"/>
    <w:rsid w:val="002F5700"/>
    <w:rsid w:val="002F5A12"/>
    <w:rsid w:val="002F62B4"/>
    <w:rsid w:val="002F6566"/>
    <w:rsid w:val="002F65CD"/>
    <w:rsid w:val="002F709C"/>
    <w:rsid w:val="002F74C6"/>
    <w:rsid w:val="002F751B"/>
    <w:rsid w:val="002F7CC7"/>
    <w:rsid w:val="003007C2"/>
    <w:rsid w:val="00300C8D"/>
    <w:rsid w:val="00301082"/>
    <w:rsid w:val="00301284"/>
    <w:rsid w:val="003017D6"/>
    <w:rsid w:val="00303645"/>
    <w:rsid w:val="00303685"/>
    <w:rsid w:val="003042A8"/>
    <w:rsid w:val="0030531F"/>
    <w:rsid w:val="0030566F"/>
    <w:rsid w:val="003059DC"/>
    <w:rsid w:val="00305A6A"/>
    <w:rsid w:val="0030606D"/>
    <w:rsid w:val="003061F3"/>
    <w:rsid w:val="003104FE"/>
    <w:rsid w:val="0031053A"/>
    <w:rsid w:val="003105A5"/>
    <w:rsid w:val="00312277"/>
    <w:rsid w:val="00313BD5"/>
    <w:rsid w:val="00314581"/>
    <w:rsid w:val="00315727"/>
    <w:rsid w:val="00315840"/>
    <w:rsid w:val="00316EFC"/>
    <w:rsid w:val="00317A7D"/>
    <w:rsid w:val="00320890"/>
    <w:rsid w:val="003211F7"/>
    <w:rsid w:val="00321B8C"/>
    <w:rsid w:val="003221A3"/>
    <w:rsid w:val="00322663"/>
    <w:rsid w:val="0032304D"/>
    <w:rsid w:val="00323381"/>
    <w:rsid w:val="0032355F"/>
    <w:rsid w:val="00324A54"/>
    <w:rsid w:val="00324DBA"/>
    <w:rsid w:val="0032642F"/>
    <w:rsid w:val="00326EE7"/>
    <w:rsid w:val="0032754C"/>
    <w:rsid w:val="0032772A"/>
    <w:rsid w:val="003278A0"/>
    <w:rsid w:val="00327EBB"/>
    <w:rsid w:val="00331A0A"/>
    <w:rsid w:val="00331F0F"/>
    <w:rsid w:val="0033494F"/>
    <w:rsid w:val="003349E7"/>
    <w:rsid w:val="00335856"/>
    <w:rsid w:val="00335BBE"/>
    <w:rsid w:val="00336CFE"/>
    <w:rsid w:val="00337347"/>
    <w:rsid w:val="003373AD"/>
    <w:rsid w:val="0033776F"/>
    <w:rsid w:val="00340A9D"/>
    <w:rsid w:val="00340AAD"/>
    <w:rsid w:val="00340EBE"/>
    <w:rsid w:val="00341C18"/>
    <w:rsid w:val="0034225C"/>
    <w:rsid w:val="003430E6"/>
    <w:rsid w:val="00343978"/>
    <w:rsid w:val="003439BA"/>
    <w:rsid w:val="003439D4"/>
    <w:rsid w:val="003439EC"/>
    <w:rsid w:val="00344B87"/>
    <w:rsid w:val="00344F2F"/>
    <w:rsid w:val="0034535C"/>
    <w:rsid w:val="0034569E"/>
    <w:rsid w:val="00346101"/>
    <w:rsid w:val="003468B8"/>
    <w:rsid w:val="00346C02"/>
    <w:rsid w:val="00347437"/>
    <w:rsid w:val="00347547"/>
    <w:rsid w:val="003518D7"/>
    <w:rsid w:val="00351AB0"/>
    <w:rsid w:val="00353878"/>
    <w:rsid w:val="00353AD3"/>
    <w:rsid w:val="00353D83"/>
    <w:rsid w:val="00354BC2"/>
    <w:rsid w:val="00355149"/>
    <w:rsid w:val="003556B9"/>
    <w:rsid w:val="00355D9B"/>
    <w:rsid w:val="00356A32"/>
    <w:rsid w:val="00357528"/>
    <w:rsid w:val="00357DBF"/>
    <w:rsid w:val="003602B2"/>
    <w:rsid w:val="003605EE"/>
    <w:rsid w:val="00360BC0"/>
    <w:rsid w:val="00361603"/>
    <w:rsid w:val="0036178B"/>
    <w:rsid w:val="0036187A"/>
    <w:rsid w:val="00361E31"/>
    <w:rsid w:val="00361E97"/>
    <w:rsid w:val="003622AF"/>
    <w:rsid w:val="00362B76"/>
    <w:rsid w:val="00362BA1"/>
    <w:rsid w:val="0036383B"/>
    <w:rsid w:val="00364B55"/>
    <w:rsid w:val="00364D8D"/>
    <w:rsid w:val="00364E6A"/>
    <w:rsid w:val="0036564D"/>
    <w:rsid w:val="00366185"/>
    <w:rsid w:val="00367460"/>
    <w:rsid w:val="0036767D"/>
    <w:rsid w:val="00367740"/>
    <w:rsid w:val="00370890"/>
    <w:rsid w:val="00370F7E"/>
    <w:rsid w:val="00371240"/>
    <w:rsid w:val="00371351"/>
    <w:rsid w:val="003716F4"/>
    <w:rsid w:val="00373719"/>
    <w:rsid w:val="00373991"/>
    <w:rsid w:val="00375058"/>
    <w:rsid w:val="00375B12"/>
    <w:rsid w:val="003761B5"/>
    <w:rsid w:val="0037699F"/>
    <w:rsid w:val="00376AD5"/>
    <w:rsid w:val="0038059C"/>
    <w:rsid w:val="00380EA1"/>
    <w:rsid w:val="0038165E"/>
    <w:rsid w:val="00381665"/>
    <w:rsid w:val="003820A2"/>
    <w:rsid w:val="00382325"/>
    <w:rsid w:val="003832BB"/>
    <w:rsid w:val="00383C99"/>
    <w:rsid w:val="00383F96"/>
    <w:rsid w:val="00384643"/>
    <w:rsid w:val="003846DF"/>
    <w:rsid w:val="00385079"/>
    <w:rsid w:val="003851F0"/>
    <w:rsid w:val="0038591B"/>
    <w:rsid w:val="003900C1"/>
    <w:rsid w:val="003902C3"/>
    <w:rsid w:val="003907AD"/>
    <w:rsid w:val="003913B4"/>
    <w:rsid w:val="003918D4"/>
    <w:rsid w:val="0039213E"/>
    <w:rsid w:val="003921F0"/>
    <w:rsid w:val="0039362F"/>
    <w:rsid w:val="00393F64"/>
    <w:rsid w:val="00394793"/>
    <w:rsid w:val="00394871"/>
    <w:rsid w:val="00394FDD"/>
    <w:rsid w:val="003954DD"/>
    <w:rsid w:val="00395A4D"/>
    <w:rsid w:val="003966B3"/>
    <w:rsid w:val="00396841"/>
    <w:rsid w:val="003974F0"/>
    <w:rsid w:val="0039755C"/>
    <w:rsid w:val="0039772B"/>
    <w:rsid w:val="00397962"/>
    <w:rsid w:val="003A06B5"/>
    <w:rsid w:val="003A0728"/>
    <w:rsid w:val="003A1A42"/>
    <w:rsid w:val="003A26E8"/>
    <w:rsid w:val="003A570F"/>
    <w:rsid w:val="003A5834"/>
    <w:rsid w:val="003A69A8"/>
    <w:rsid w:val="003A70EF"/>
    <w:rsid w:val="003A71E4"/>
    <w:rsid w:val="003A7ECC"/>
    <w:rsid w:val="003B01B9"/>
    <w:rsid w:val="003B0C31"/>
    <w:rsid w:val="003B1AE0"/>
    <w:rsid w:val="003B1C50"/>
    <w:rsid w:val="003B1F5D"/>
    <w:rsid w:val="003B1F84"/>
    <w:rsid w:val="003B335C"/>
    <w:rsid w:val="003B6107"/>
    <w:rsid w:val="003B6936"/>
    <w:rsid w:val="003B6C53"/>
    <w:rsid w:val="003B7806"/>
    <w:rsid w:val="003C0989"/>
    <w:rsid w:val="003C1E53"/>
    <w:rsid w:val="003C55F0"/>
    <w:rsid w:val="003C6CD9"/>
    <w:rsid w:val="003C76A5"/>
    <w:rsid w:val="003D1789"/>
    <w:rsid w:val="003D345B"/>
    <w:rsid w:val="003D3A35"/>
    <w:rsid w:val="003D3DF2"/>
    <w:rsid w:val="003D400D"/>
    <w:rsid w:val="003D46C9"/>
    <w:rsid w:val="003D4DB6"/>
    <w:rsid w:val="003D550F"/>
    <w:rsid w:val="003D5564"/>
    <w:rsid w:val="003D5B87"/>
    <w:rsid w:val="003D66D2"/>
    <w:rsid w:val="003D67B1"/>
    <w:rsid w:val="003D71BC"/>
    <w:rsid w:val="003D7262"/>
    <w:rsid w:val="003D7B05"/>
    <w:rsid w:val="003D7CC5"/>
    <w:rsid w:val="003E0ED7"/>
    <w:rsid w:val="003E2504"/>
    <w:rsid w:val="003E255E"/>
    <w:rsid w:val="003E3A7B"/>
    <w:rsid w:val="003E430F"/>
    <w:rsid w:val="003E4422"/>
    <w:rsid w:val="003E47D0"/>
    <w:rsid w:val="003E6533"/>
    <w:rsid w:val="003E656D"/>
    <w:rsid w:val="003E65E4"/>
    <w:rsid w:val="003E6F6F"/>
    <w:rsid w:val="003E7842"/>
    <w:rsid w:val="003E7851"/>
    <w:rsid w:val="003E79C2"/>
    <w:rsid w:val="003E7F15"/>
    <w:rsid w:val="003F00C0"/>
    <w:rsid w:val="003F121B"/>
    <w:rsid w:val="003F1B22"/>
    <w:rsid w:val="003F1BC7"/>
    <w:rsid w:val="003F361C"/>
    <w:rsid w:val="003F36DF"/>
    <w:rsid w:val="003F5B24"/>
    <w:rsid w:val="003F5CAF"/>
    <w:rsid w:val="003F65DB"/>
    <w:rsid w:val="003F7175"/>
    <w:rsid w:val="003F7D5E"/>
    <w:rsid w:val="003F7F32"/>
    <w:rsid w:val="00400587"/>
    <w:rsid w:val="00401258"/>
    <w:rsid w:val="00401641"/>
    <w:rsid w:val="00401AC9"/>
    <w:rsid w:val="004026C6"/>
    <w:rsid w:val="00402FB4"/>
    <w:rsid w:val="004034BF"/>
    <w:rsid w:val="004035A3"/>
    <w:rsid w:val="00403DD5"/>
    <w:rsid w:val="00403E1E"/>
    <w:rsid w:val="0040476F"/>
    <w:rsid w:val="00404DFD"/>
    <w:rsid w:val="004054F1"/>
    <w:rsid w:val="00405F11"/>
    <w:rsid w:val="00407195"/>
    <w:rsid w:val="0040794A"/>
    <w:rsid w:val="00411031"/>
    <w:rsid w:val="0041152F"/>
    <w:rsid w:val="00412122"/>
    <w:rsid w:val="00412B96"/>
    <w:rsid w:val="004148A5"/>
    <w:rsid w:val="00415105"/>
    <w:rsid w:val="0041521C"/>
    <w:rsid w:val="004153A8"/>
    <w:rsid w:val="00415FFE"/>
    <w:rsid w:val="00416634"/>
    <w:rsid w:val="004167C2"/>
    <w:rsid w:val="004200DA"/>
    <w:rsid w:val="004213ED"/>
    <w:rsid w:val="004223E9"/>
    <w:rsid w:val="00422AB0"/>
    <w:rsid w:val="00423F95"/>
    <w:rsid w:val="00423FCD"/>
    <w:rsid w:val="0042441E"/>
    <w:rsid w:val="004250C3"/>
    <w:rsid w:val="004251B3"/>
    <w:rsid w:val="00425490"/>
    <w:rsid w:val="00425C4B"/>
    <w:rsid w:val="00426AB4"/>
    <w:rsid w:val="00427A23"/>
    <w:rsid w:val="00427FE1"/>
    <w:rsid w:val="0043267E"/>
    <w:rsid w:val="00432EBA"/>
    <w:rsid w:val="004335C7"/>
    <w:rsid w:val="004359A0"/>
    <w:rsid w:val="00440930"/>
    <w:rsid w:val="00440A00"/>
    <w:rsid w:val="00441D85"/>
    <w:rsid w:val="0044205C"/>
    <w:rsid w:val="0044285D"/>
    <w:rsid w:val="004430E6"/>
    <w:rsid w:val="004431EC"/>
    <w:rsid w:val="00444A00"/>
    <w:rsid w:val="00445048"/>
    <w:rsid w:val="004458BB"/>
    <w:rsid w:val="00446D5E"/>
    <w:rsid w:val="00447007"/>
    <w:rsid w:val="0044721B"/>
    <w:rsid w:val="004475D1"/>
    <w:rsid w:val="004478A7"/>
    <w:rsid w:val="0045004A"/>
    <w:rsid w:val="004502C4"/>
    <w:rsid w:val="004511AD"/>
    <w:rsid w:val="004511C5"/>
    <w:rsid w:val="00451652"/>
    <w:rsid w:val="00451B0C"/>
    <w:rsid w:val="00451FB1"/>
    <w:rsid w:val="004530D3"/>
    <w:rsid w:val="00453519"/>
    <w:rsid w:val="00453BAB"/>
    <w:rsid w:val="0045440B"/>
    <w:rsid w:val="00456684"/>
    <w:rsid w:val="00457073"/>
    <w:rsid w:val="004572A3"/>
    <w:rsid w:val="004579ED"/>
    <w:rsid w:val="004600CC"/>
    <w:rsid w:val="0046062D"/>
    <w:rsid w:val="00460B44"/>
    <w:rsid w:val="00460ED7"/>
    <w:rsid w:val="00462143"/>
    <w:rsid w:val="0046276B"/>
    <w:rsid w:val="00462F63"/>
    <w:rsid w:val="00463C14"/>
    <w:rsid w:val="0046441B"/>
    <w:rsid w:val="004649EA"/>
    <w:rsid w:val="00464F9C"/>
    <w:rsid w:val="00465407"/>
    <w:rsid w:val="004654D7"/>
    <w:rsid w:val="004656C3"/>
    <w:rsid w:val="004656CE"/>
    <w:rsid w:val="00466CAA"/>
    <w:rsid w:val="00466F34"/>
    <w:rsid w:val="00467051"/>
    <w:rsid w:val="0046736C"/>
    <w:rsid w:val="00467EE9"/>
    <w:rsid w:val="0047093E"/>
    <w:rsid w:val="00470AD0"/>
    <w:rsid w:val="004719BA"/>
    <w:rsid w:val="00471D97"/>
    <w:rsid w:val="00472545"/>
    <w:rsid w:val="00472CD1"/>
    <w:rsid w:val="00473F70"/>
    <w:rsid w:val="004743BB"/>
    <w:rsid w:val="00474407"/>
    <w:rsid w:val="00474509"/>
    <w:rsid w:val="004747B0"/>
    <w:rsid w:val="004750CD"/>
    <w:rsid w:val="004755A5"/>
    <w:rsid w:val="004760C5"/>
    <w:rsid w:val="00476B41"/>
    <w:rsid w:val="00476C84"/>
    <w:rsid w:val="00480039"/>
    <w:rsid w:val="0048023C"/>
    <w:rsid w:val="004827BA"/>
    <w:rsid w:val="00482CA6"/>
    <w:rsid w:val="00483A63"/>
    <w:rsid w:val="00483CAC"/>
    <w:rsid w:val="004841BE"/>
    <w:rsid w:val="00484AE4"/>
    <w:rsid w:val="00484EAE"/>
    <w:rsid w:val="004853B7"/>
    <w:rsid w:val="004855B4"/>
    <w:rsid w:val="00487E57"/>
    <w:rsid w:val="00490327"/>
    <w:rsid w:val="00491291"/>
    <w:rsid w:val="00491D14"/>
    <w:rsid w:val="00491D39"/>
    <w:rsid w:val="00491F99"/>
    <w:rsid w:val="00491FF4"/>
    <w:rsid w:val="00492A68"/>
    <w:rsid w:val="00492E27"/>
    <w:rsid w:val="00493632"/>
    <w:rsid w:val="00493974"/>
    <w:rsid w:val="004948D2"/>
    <w:rsid w:val="00495E7B"/>
    <w:rsid w:val="00495FCF"/>
    <w:rsid w:val="0049619E"/>
    <w:rsid w:val="00496319"/>
    <w:rsid w:val="004967AB"/>
    <w:rsid w:val="00496BE4"/>
    <w:rsid w:val="004A04C5"/>
    <w:rsid w:val="004A0966"/>
    <w:rsid w:val="004A1049"/>
    <w:rsid w:val="004A22F4"/>
    <w:rsid w:val="004A294F"/>
    <w:rsid w:val="004A3078"/>
    <w:rsid w:val="004A3752"/>
    <w:rsid w:val="004A4438"/>
    <w:rsid w:val="004A52DF"/>
    <w:rsid w:val="004A5B34"/>
    <w:rsid w:val="004B17A4"/>
    <w:rsid w:val="004B19A6"/>
    <w:rsid w:val="004B20F9"/>
    <w:rsid w:val="004B2ACE"/>
    <w:rsid w:val="004B2C12"/>
    <w:rsid w:val="004B4A87"/>
    <w:rsid w:val="004B4F48"/>
    <w:rsid w:val="004B5247"/>
    <w:rsid w:val="004B53A1"/>
    <w:rsid w:val="004B5CF2"/>
    <w:rsid w:val="004B5E00"/>
    <w:rsid w:val="004B651C"/>
    <w:rsid w:val="004C089F"/>
    <w:rsid w:val="004C31B2"/>
    <w:rsid w:val="004C3C90"/>
    <w:rsid w:val="004C3EDB"/>
    <w:rsid w:val="004C488A"/>
    <w:rsid w:val="004C5DFF"/>
    <w:rsid w:val="004C5EB9"/>
    <w:rsid w:val="004C6065"/>
    <w:rsid w:val="004C6072"/>
    <w:rsid w:val="004C640C"/>
    <w:rsid w:val="004C6423"/>
    <w:rsid w:val="004D0172"/>
    <w:rsid w:val="004D038A"/>
    <w:rsid w:val="004D0406"/>
    <w:rsid w:val="004D15AF"/>
    <w:rsid w:val="004D1A2E"/>
    <w:rsid w:val="004D2B0D"/>
    <w:rsid w:val="004D36AD"/>
    <w:rsid w:val="004D3BB4"/>
    <w:rsid w:val="004D41E3"/>
    <w:rsid w:val="004D487A"/>
    <w:rsid w:val="004D6586"/>
    <w:rsid w:val="004D6777"/>
    <w:rsid w:val="004D73B3"/>
    <w:rsid w:val="004D763C"/>
    <w:rsid w:val="004E0AF3"/>
    <w:rsid w:val="004E1BD4"/>
    <w:rsid w:val="004E3026"/>
    <w:rsid w:val="004E37AE"/>
    <w:rsid w:val="004E3DCD"/>
    <w:rsid w:val="004E47A7"/>
    <w:rsid w:val="004E4A52"/>
    <w:rsid w:val="004E68C3"/>
    <w:rsid w:val="004E6C53"/>
    <w:rsid w:val="004E7305"/>
    <w:rsid w:val="004E783B"/>
    <w:rsid w:val="004E7E3D"/>
    <w:rsid w:val="004F0741"/>
    <w:rsid w:val="004F0E7B"/>
    <w:rsid w:val="004F10CF"/>
    <w:rsid w:val="004F143E"/>
    <w:rsid w:val="004F2D10"/>
    <w:rsid w:val="004F38A8"/>
    <w:rsid w:val="004F39A2"/>
    <w:rsid w:val="004F4E43"/>
    <w:rsid w:val="004F513F"/>
    <w:rsid w:val="004F6755"/>
    <w:rsid w:val="004F6C83"/>
    <w:rsid w:val="00500BE0"/>
    <w:rsid w:val="00500E82"/>
    <w:rsid w:val="00500EA5"/>
    <w:rsid w:val="005010A2"/>
    <w:rsid w:val="00502042"/>
    <w:rsid w:val="005040B4"/>
    <w:rsid w:val="0050465B"/>
    <w:rsid w:val="005046C8"/>
    <w:rsid w:val="00505396"/>
    <w:rsid w:val="00506262"/>
    <w:rsid w:val="005070F2"/>
    <w:rsid w:val="00507FEB"/>
    <w:rsid w:val="00511030"/>
    <w:rsid w:val="005120E7"/>
    <w:rsid w:val="005128E4"/>
    <w:rsid w:val="00512C9C"/>
    <w:rsid w:val="005149C6"/>
    <w:rsid w:val="00514C69"/>
    <w:rsid w:val="00514E62"/>
    <w:rsid w:val="00515381"/>
    <w:rsid w:val="00515CDB"/>
    <w:rsid w:val="00516820"/>
    <w:rsid w:val="00517622"/>
    <w:rsid w:val="00517CBD"/>
    <w:rsid w:val="00520498"/>
    <w:rsid w:val="00520AAD"/>
    <w:rsid w:val="0052177C"/>
    <w:rsid w:val="00522EA3"/>
    <w:rsid w:val="0052462D"/>
    <w:rsid w:val="0052572F"/>
    <w:rsid w:val="00525B1D"/>
    <w:rsid w:val="005304C2"/>
    <w:rsid w:val="005308DA"/>
    <w:rsid w:val="00530EC1"/>
    <w:rsid w:val="00531538"/>
    <w:rsid w:val="0053295E"/>
    <w:rsid w:val="005332B7"/>
    <w:rsid w:val="00535962"/>
    <w:rsid w:val="00535A74"/>
    <w:rsid w:val="00535FC5"/>
    <w:rsid w:val="005361C2"/>
    <w:rsid w:val="00537961"/>
    <w:rsid w:val="00540BF2"/>
    <w:rsid w:val="00540C48"/>
    <w:rsid w:val="00542032"/>
    <w:rsid w:val="0054244C"/>
    <w:rsid w:val="005424B6"/>
    <w:rsid w:val="00543029"/>
    <w:rsid w:val="005433FC"/>
    <w:rsid w:val="005441FE"/>
    <w:rsid w:val="00544374"/>
    <w:rsid w:val="00544621"/>
    <w:rsid w:val="00544E7D"/>
    <w:rsid w:val="005455E4"/>
    <w:rsid w:val="00545EA9"/>
    <w:rsid w:val="00547231"/>
    <w:rsid w:val="0054783A"/>
    <w:rsid w:val="005479FC"/>
    <w:rsid w:val="0055036A"/>
    <w:rsid w:val="00550CF4"/>
    <w:rsid w:val="00552866"/>
    <w:rsid w:val="00552C3A"/>
    <w:rsid w:val="00553342"/>
    <w:rsid w:val="00553F49"/>
    <w:rsid w:val="005550FC"/>
    <w:rsid w:val="00555332"/>
    <w:rsid w:val="005564E1"/>
    <w:rsid w:val="005570C9"/>
    <w:rsid w:val="005575B1"/>
    <w:rsid w:val="00561A6D"/>
    <w:rsid w:val="00561CA4"/>
    <w:rsid w:val="005622B9"/>
    <w:rsid w:val="00562536"/>
    <w:rsid w:val="005631F8"/>
    <w:rsid w:val="005646D6"/>
    <w:rsid w:val="00564806"/>
    <w:rsid w:val="005654D9"/>
    <w:rsid w:val="00565533"/>
    <w:rsid w:val="00566AD8"/>
    <w:rsid w:val="00566B66"/>
    <w:rsid w:val="00570ACD"/>
    <w:rsid w:val="00570D4E"/>
    <w:rsid w:val="0057196E"/>
    <w:rsid w:val="005733C9"/>
    <w:rsid w:val="005755A7"/>
    <w:rsid w:val="00575C19"/>
    <w:rsid w:val="00576642"/>
    <w:rsid w:val="00576EA4"/>
    <w:rsid w:val="00577AE5"/>
    <w:rsid w:val="00577B19"/>
    <w:rsid w:val="00577EC3"/>
    <w:rsid w:val="00580FFB"/>
    <w:rsid w:val="0058114F"/>
    <w:rsid w:val="00583090"/>
    <w:rsid w:val="00583110"/>
    <w:rsid w:val="0058381C"/>
    <w:rsid w:val="00583EED"/>
    <w:rsid w:val="005874B1"/>
    <w:rsid w:val="00587B7F"/>
    <w:rsid w:val="00590682"/>
    <w:rsid w:val="00590914"/>
    <w:rsid w:val="00591597"/>
    <w:rsid w:val="0059209A"/>
    <w:rsid w:val="00592265"/>
    <w:rsid w:val="00592819"/>
    <w:rsid w:val="00593EF2"/>
    <w:rsid w:val="00594502"/>
    <w:rsid w:val="0059493A"/>
    <w:rsid w:val="00595443"/>
    <w:rsid w:val="00595EC1"/>
    <w:rsid w:val="005970F5"/>
    <w:rsid w:val="005A1214"/>
    <w:rsid w:val="005A1732"/>
    <w:rsid w:val="005A2D2A"/>
    <w:rsid w:val="005A31CD"/>
    <w:rsid w:val="005A3310"/>
    <w:rsid w:val="005A352A"/>
    <w:rsid w:val="005A43E7"/>
    <w:rsid w:val="005A4CB7"/>
    <w:rsid w:val="005A6305"/>
    <w:rsid w:val="005A6B49"/>
    <w:rsid w:val="005B02CB"/>
    <w:rsid w:val="005B0CD8"/>
    <w:rsid w:val="005B23B9"/>
    <w:rsid w:val="005B31D2"/>
    <w:rsid w:val="005B331E"/>
    <w:rsid w:val="005B47E8"/>
    <w:rsid w:val="005B586F"/>
    <w:rsid w:val="005B59B3"/>
    <w:rsid w:val="005B5C6E"/>
    <w:rsid w:val="005B6403"/>
    <w:rsid w:val="005C0D94"/>
    <w:rsid w:val="005C12B5"/>
    <w:rsid w:val="005C1414"/>
    <w:rsid w:val="005C2089"/>
    <w:rsid w:val="005C241D"/>
    <w:rsid w:val="005C2824"/>
    <w:rsid w:val="005C3A63"/>
    <w:rsid w:val="005C3E2F"/>
    <w:rsid w:val="005C4CE5"/>
    <w:rsid w:val="005C5271"/>
    <w:rsid w:val="005C55BE"/>
    <w:rsid w:val="005C6285"/>
    <w:rsid w:val="005D0AAF"/>
    <w:rsid w:val="005D0E85"/>
    <w:rsid w:val="005D131F"/>
    <w:rsid w:val="005D14FA"/>
    <w:rsid w:val="005D16AD"/>
    <w:rsid w:val="005D1A1F"/>
    <w:rsid w:val="005D1D2E"/>
    <w:rsid w:val="005D2B13"/>
    <w:rsid w:val="005D2B2B"/>
    <w:rsid w:val="005D2F10"/>
    <w:rsid w:val="005D2F36"/>
    <w:rsid w:val="005D3D4A"/>
    <w:rsid w:val="005D499A"/>
    <w:rsid w:val="005D5BC3"/>
    <w:rsid w:val="005D5C15"/>
    <w:rsid w:val="005D6BD9"/>
    <w:rsid w:val="005D6C92"/>
    <w:rsid w:val="005D7267"/>
    <w:rsid w:val="005D761D"/>
    <w:rsid w:val="005E1D95"/>
    <w:rsid w:val="005E20E8"/>
    <w:rsid w:val="005E2294"/>
    <w:rsid w:val="005E24E5"/>
    <w:rsid w:val="005E274B"/>
    <w:rsid w:val="005E28DB"/>
    <w:rsid w:val="005E4091"/>
    <w:rsid w:val="005E40BA"/>
    <w:rsid w:val="005E493C"/>
    <w:rsid w:val="005E6DE3"/>
    <w:rsid w:val="005E7165"/>
    <w:rsid w:val="005E7A90"/>
    <w:rsid w:val="005E7B6E"/>
    <w:rsid w:val="005F02BE"/>
    <w:rsid w:val="005F0719"/>
    <w:rsid w:val="005F0EAD"/>
    <w:rsid w:val="005F217B"/>
    <w:rsid w:val="005F25CC"/>
    <w:rsid w:val="005F2889"/>
    <w:rsid w:val="005F3076"/>
    <w:rsid w:val="005F3127"/>
    <w:rsid w:val="005F3815"/>
    <w:rsid w:val="005F3D32"/>
    <w:rsid w:val="005F4AC3"/>
    <w:rsid w:val="005F50F3"/>
    <w:rsid w:val="005F573C"/>
    <w:rsid w:val="005F6594"/>
    <w:rsid w:val="005F6DC9"/>
    <w:rsid w:val="0060040F"/>
    <w:rsid w:val="00600DBC"/>
    <w:rsid w:val="00600E51"/>
    <w:rsid w:val="00601B6C"/>
    <w:rsid w:val="006020C7"/>
    <w:rsid w:val="00602600"/>
    <w:rsid w:val="00602622"/>
    <w:rsid w:val="0060279E"/>
    <w:rsid w:val="00602B7B"/>
    <w:rsid w:val="006046E6"/>
    <w:rsid w:val="00604800"/>
    <w:rsid w:val="00606B19"/>
    <w:rsid w:val="00607615"/>
    <w:rsid w:val="00607A1F"/>
    <w:rsid w:val="00610155"/>
    <w:rsid w:val="0061167B"/>
    <w:rsid w:val="00612089"/>
    <w:rsid w:val="00612A70"/>
    <w:rsid w:val="00612D3F"/>
    <w:rsid w:val="006138BA"/>
    <w:rsid w:val="00614218"/>
    <w:rsid w:val="0061595A"/>
    <w:rsid w:val="00616481"/>
    <w:rsid w:val="006203E9"/>
    <w:rsid w:val="006232D6"/>
    <w:rsid w:val="00623B50"/>
    <w:rsid w:val="006252D6"/>
    <w:rsid w:val="00625A5E"/>
    <w:rsid w:val="00625B81"/>
    <w:rsid w:val="00626A65"/>
    <w:rsid w:val="00627E34"/>
    <w:rsid w:val="006314FF"/>
    <w:rsid w:val="00631AF8"/>
    <w:rsid w:val="006326C2"/>
    <w:rsid w:val="0063290A"/>
    <w:rsid w:val="00632C3B"/>
    <w:rsid w:val="00632DA0"/>
    <w:rsid w:val="00632F2A"/>
    <w:rsid w:val="0063571C"/>
    <w:rsid w:val="006357AC"/>
    <w:rsid w:val="00636557"/>
    <w:rsid w:val="00636E72"/>
    <w:rsid w:val="006378C6"/>
    <w:rsid w:val="00637A0C"/>
    <w:rsid w:val="00640F7A"/>
    <w:rsid w:val="006428E8"/>
    <w:rsid w:val="006432FB"/>
    <w:rsid w:val="006436B5"/>
    <w:rsid w:val="0064549D"/>
    <w:rsid w:val="00646FA7"/>
    <w:rsid w:val="006504BA"/>
    <w:rsid w:val="00650A1C"/>
    <w:rsid w:val="00650C45"/>
    <w:rsid w:val="0065156D"/>
    <w:rsid w:val="0065169D"/>
    <w:rsid w:val="00651AAE"/>
    <w:rsid w:val="00651F4D"/>
    <w:rsid w:val="00652924"/>
    <w:rsid w:val="00652B11"/>
    <w:rsid w:val="00652DAF"/>
    <w:rsid w:val="00652E02"/>
    <w:rsid w:val="006541CF"/>
    <w:rsid w:val="00655568"/>
    <w:rsid w:val="00656097"/>
    <w:rsid w:val="00656F22"/>
    <w:rsid w:val="006579D5"/>
    <w:rsid w:val="006619F0"/>
    <w:rsid w:val="00661EB5"/>
    <w:rsid w:val="00662D6F"/>
    <w:rsid w:val="006645E9"/>
    <w:rsid w:val="00664626"/>
    <w:rsid w:val="006649ED"/>
    <w:rsid w:val="00664F2D"/>
    <w:rsid w:val="0066741E"/>
    <w:rsid w:val="00667717"/>
    <w:rsid w:val="006729CF"/>
    <w:rsid w:val="0067392D"/>
    <w:rsid w:val="00675629"/>
    <w:rsid w:val="00676436"/>
    <w:rsid w:val="0067735D"/>
    <w:rsid w:val="0068132D"/>
    <w:rsid w:val="00681555"/>
    <w:rsid w:val="006818D8"/>
    <w:rsid w:val="00681FB0"/>
    <w:rsid w:val="0068476B"/>
    <w:rsid w:val="00684A1E"/>
    <w:rsid w:val="00685664"/>
    <w:rsid w:val="00690D5B"/>
    <w:rsid w:val="006910E3"/>
    <w:rsid w:val="00691493"/>
    <w:rsid w:val="00691699"/>
    <w:rsid w:val="00691895"/>
    <w:rsid w:val="0069208A"/>
    <w:rsid w:val="006924C8"/>
    <w:rsid w:val="0069301E"/>
    <w:rsid w:val="006933A8"/>
    <w:rsid w:val="00693BFE"/>
    <w:rsid w:val="006940FC"/>
    <w:rsid w:val="0069480D"/>
    <w:rsid w:val="00694A0D"/>
    <w:rsid w:val="00695B21"/>
    <w:rsid w:val="00696090"/>
    <w:rsid w:val="00696258"/>
    <w:rsid w:val="006967FD"/>
    <w:rsid w:val="00696D13"/>
    <w:rsid w:val="00697075"/>
    <w:rsid w:val="006973E6"/>
    <w:rsid w:val="0069754F"/>
    <w:rsid w:val="00697A1A"/>
    <w:rsid w:val="006A0651"/>
    <w:rsid w:val="006A0B75"/>
    <w:rsid w:val="006A116E"/>
    <w:rsid w:val="006A137C"/>
    <w:rsid w:val="006A1767"/>
    <w:rsid w:val="006A45D5"/>
    <w:rsid w:val="006A5BC9"/>
    <w:rsid w:val="006A5DB9"/>
    <w:rsid w:val="006A63D4"/>
    <w:rsid w:val="006A79D5"/>
    <w:rsid w:val="006A7D2A"/>
    <w:rsid w:val="006B2B30"/>
    <w:rsid w:val="006B376D"/>
    <w:rsid w:val="006B39E6"/>
    <w:rsid w:val="006B45C1"/>
    <w:rsid w:val="006B53DB"/>
    <w:rsid w:val="006B5506"/>
    <w:rsid w:val="006B5E93"/>
    <w:rsid w:val="006B6360"/>
    <w:rsid w:val="006B6CEC"/>
    <w:rsid w:val="006B7A7D"/>
    <w:rsid w:val="006C04FD"/>
    <w:rsid w:val="006C0C80"/>
    <w:rsid w:val="006C1600"/>
    <w:rsid w:val="006C189E"/>
    <w:rsid w:val="006C3861"/>
    <w:rsid w:val="006C464D"/>
    <w:rsid w:val="006C4A4A"/>
    <w:rsid w:val="006C536B"/>
    <w:rsid w:val="006C5587"/>
    <w:rsid w:val="006C6D67"/>
    <w:rsid w:val="006C7C0B"/>
    <w:rsid w:val="006C7DC2"/>
    <w:rsid w:val="006D02E5"/>
    <w:rsid w:val="006D0405"/>
    <w:rsid w:val="006D167B"/>
    <w:rsid w:val="006D2E1D"/>
    <w:rsid w:val="006D3B02"/>
    <w:rsid w:val="006D44B0"/>
    <w:rsid w:val="006D4BB0"/>
    <w:rsid w:val="006D4E80"/>
    <w:rsid w:val="006D4E96"/>
    <w:rsid w:val="006D5E3E"/>
    <w:rsid w:val="006D6413"/>
    <w:rsid w:val="006D65E4"/>
    <w:rsid w:val="006D6B16"/>
    <w:rsid w:val="006D715F"/>
    <w:rsid w:val="006D716E"/>
    <w:rsid w:val="006D73DC"/>
    <w:rsid w:val="006E0574"/>
    <w:rsid w:val="006E0F1E"/>
    <w:rsid w:val="006E112C"/>
    <w:rsid w:val="006E17EF"/>
    <w:rsid w:val="006E2FB7"/>
    <w:rsid w:val="006E3221"/>
    <w:rsid w:val="006E3505"/>
    <w:rsid w:val="006E38F3"/>
    <w:rsid w:val="006E3AE6"/>
    <w:rsid w:val="006E3B9A"/>
    <w:rsid w:val="006E43DB"/>
    <w:rsid w:val="006E5085"/>
    <w:rsid w:val="006E56C1"/>
    <w:rsid w:val="006E6AA8"/>
    <w:rsid w:val="006E7D60"/>
    <w:rsid w:val="006F1285"/>
    <w:rsid w:val="006F1676"/>
    <w:rsid w:val="006F28D3"/>
    <w:rsid w:val="006F3365"/>
    <w:rsid w:val="006F3F7E"/>
    <w:rsid w:val="006F5300"/>
    <w:rsid w:val="006F5348"/>
    <w:rsid w:val="006F5A33"/>
    <w:rsid w:val="006F5D7E"/>
    <w:rsid w:val="006F5DEE"/>
    <w:rsid w:val="006F6759"/>
    <w:rsid w:val="006F6B06"/>
    <w:rsid w:val="006F6D95"/>
    <w:rsid w:val="006F7133"/>
    <w:rsid w:val="006F7208"/>
    <w:rsid w:val="00701E30"/>
    <w:rsid w:val="0070248A"/>
    <w:rsid w:val="00702E71"/>
    <w:rsid w:val="00703228"/>
    <w:rsid w:val="00703CDB"/>
    <w:rsid w:val="00705113"/>
    <w:rsid w:val="007056DE"/>
    <w:rsid w:val="00705AF9"/>
    <w:rsid w:val="00706B0F"/>
    <w:rsid w:val="00707E76"/>
    <w:rsid w:val="0071074E"/>
    <w:rsid w:val="00710AD1"/>
    <w:rsid w:val="00710E81"/>
    <w:rsid w:val="00711611"/>
    <w:rsid w:val="00711D7B"/>
    <w:rsid w:val="0071234D"/>
    <w:rsid w:val="0071267B"/>
    <w:rsid w:val="007129C0"/>
    <w:rsid w:val="00712A63"/>
    <w:rsid w:val="00713692"/>
    <w:rsid w:val="00713832"/>
    <w:rsid w:val="00713884"/>
    <w:rsid w:val="0071413D"/>
    <w:rsid w:val="00715EAD"/>
    <w:rsid w:val="00715FA0"/>
    <w:rsid w:val="00716604"/>
    <w:rsid w:val="007169D3"/>
    <w:rsid w:val="00716E6B"/>
    <w:rsid w:val="0071753C"/>
    <w:rsid w:val="00717786"/>
    <w:rsid w:val="0072034B"/>
    <w:rsid w:val="007215B8"/>
    <w:rsid w:val="00721C66"/>
    <w:rsid w:val="00722404"/>
    <w:rsid w:val="007230DF"/>
    <w:rsid w:val="00723629"/>
    <w:rsid w:val="00723942"/>
    <w:rsid w:val="0072572A"/>
    <w:rsid w:val="00726BF6"/>
    <w:rsid w:val="00726F1B"/>
    <w:rsid w:val="00727DDA"/>
    <w:rsid w:val="00727DF4"/>
    <w:rsid w:val="00730188"/>
    <w:rsid w:val="00731060"/>
    <w:rsid w:val="00731473"/>
    <w:rsid w:val="007319EE"/>
    <w:rsid w:val="0073220C"/>
    <w:rsid w:val="007322FC"/>
    <w:rsid w:val="007335A9"/>
    <w:rsid w:val="0073520F"/>
    <w:rsid w:val="00735C2D"/>
    <w:rsid w:val="00735E58"/>
    <w:rsid w:val="00736A4C"/>
    <w:rsid w:val="00736F43"/>
    <w:rsid w:val="0073743D"/>
    <w:rsid w:val="0074086E"/>
    <w:rsid w:val="00740C21"/>
    <w:rsid w:val="007411B2"/>
    <w:rsid w:val="00741694"/>
    <w:rsid w:val="00743253"/>
    <w:rsid w:val="0074372A"/>
    <w:rsid w:val="00743890"/>
    <w:rsid w:val="00743917"/>
    <w:rsid w:val="00743D94"/>
    <w:rsid w:val="00744196"/>
    <w:rsid w:val="00744CAA"/>
    <w:rsid w:val="00744F6D"/>
    <w:rsid w:val="00745110"/>
    <w:rsid w:val="00745458"/>
    <w:rsid w:val="00745F3D"/>
    <w:rsid w:val="00746882"/>
    <w:rsid w:val="00746E70"/>
    <w:rsid w:val="007470A6"/>
    <w:rsid w:val="007476EE"/>
    <w:rsid w:val="00747F0A"/>
    <w:rsid w:val="00751F8A"/>
    <w:rsid w:val="0075226E"/>
    <w:rsid w:val="007563B5"/>
    <w:rsid w:val="00756556"/>
    <w:rsid w:val="0075664E"/>
    <w:rsid w:val="0075674B"/>
    <w:rsid w:val="007568B7"/>
    <w:rsid w:val="00756BDA"/>
    <w:rsid w:val="0076019C"/>
    <w:rsid w:val="0076276D"/>
    <w:rsid w:val="00762C3A"/>
    <w:rsid w:val="0076421C"/>
    <w:rsid w:val="007659AB"/>
    <w:rsid w:val="0077047A"/>
    <w:rsid w:val="00770CD2"/>
    <w:rsid w:val="00771D50"/>
    <w:rsid w:val="00772014"/>
    <w:rsid w:val="00772038"/>
    <w:rsid w:val="00772341"/>
    <w:rsid w:val="0077365F"/>
    <w:rsid w:val="00773900"/>
    <w:rsid w:val="007744BB"/>
    <w:rsid w:val="0077530E"/>
    <w:rsid w:val="0077568B"/>
    <w:rsid w:val="00776829"/>
    <w:rsid w:val="00776B31"/>
    <w:rsid w:val="0077768B"/>
    <w:rsid w:val="00780B24"/>
    <w:rsid w:val="0078447D"/>
    <w:rsid w:val="00784BD0"/>
    <w:rsid w:val="00785031"/>
    <w:rsid w:val="007856D6"/>
    <w:rsid w:val="00785CB9"/>
    <w:rsid w:val="007862B8"/>
    <w:rsid w:val="00786CC1"/>
    <w:rsid w:val="00792BB7"/>
    <w:rsid w:val="007941BD"/>
    <w:rsid w:val="00795104"/>
    <w:rsid w:val="007951E4"/>
    <w:rsid w:val="0079538D"/>
    <w:rsid w:val="00795442"/>
    <w:rsid w:val="00795498"/>
    <w:rsid w:val="00795FD2"/>
    <w:rsid w:val="00796C65"/>
    <w:rsid w:val="00797607"/>
    <w:rsid w:val="007976BF"/>
    <w:rsid w:val="00797E12"/>
    <w:rsid w:val="007A1455"/>
    <w:rsid w:val="007A1A6F"/>
    <w:rsid w:val="007A24AA"/>
    <w:rsid w:val="007A2BA0"/>
    <w:rsid w:val="007A336B"/>
    <w:rsid w:val="007A3C7C"/>
    <w:rsid w:val="007A4396"/>
    <w:rsid w:val="007A52B0"/>
    <w:rsid w:val="007A66FD"/>
    <w:rsid w:val="007A6851"/>
    <w:rsid w:val="007A6ADB"/>
    <w:rsid w:val="007A7A59"/>
    <w:rsid w:val="007B18BA"/>
    <w:rsid w:val="007B2583"/>
    <w:rsid w:val="007B26AC"/>
    <w:rsid w:val="007B26FD"/>
    <w:rsid w:val="007B3389"/>
    <w:rsid w:val="007B4378"/>
    <w:rsid w:val="007B4773"/>
    <w:rsid w:val="007B5451"/>
    <w:rsid w:val="007B734F"/>
    <w:rsid w:val="007C0671"/>
    <w:rsid w:val="007C0F07"/>
    <w:rsid w:val="007C17A6"/>
    <w:rsid w:val="007C4A44"/>
    <w:rsid w:val="007C6933"/>
    <w:rsid w:val="007C6C1D"/>
    <w:rsid w:val="007C7401"/>
    <w:rsid w:val="007C7459"/>
    <w:rsid w:val="007D0001"/>
    <w:rsid w:val="007D0355"/>
    <w:rsid w:val="007D0997"/>
    <w:rsid w:val="007D12DE"/>
    <w:rsid w:val="007D15CA"/>
    <w:rsid w:val="007D3890"/>
    <w:rsid w:val="007D3CFC"/>
    <w:rsid w:val="007D441D"/>
    <w:rsid w:val="007D5239"/>
    <w:rsid w:val="007D5A3C"/>
    <w:rsid w:val="007D5AF4"/>
    <w:rsid w:val="007D6E25"/>
    <w:rsid w:val="007D7B00"/>
    <w:rsid w:val="007E0320"/>
    <w:rsid w:val="007E0D56"/>
    <w:rsid w:val="007E240A"/>
    <w:rsid w:val="007E3413"/>
    <w:rsid w:val="007E58FD"/>
    <w:rsid w:val="007E59AC"/>
    <w:rsid w:val="007E5BC9"/>
    <w:rsid w:val="007E62CA"/>
    <w:rsid w:val="007E6426"/>
    <w:rsid w:val="007E65D9"/>
    <w:rsid w:val="007E6BAD"/>
    <w:rsid w:val="007E7538"/>
    <w:rsid w:val="007F0338"/>
    <w:rsid w:val="007F1C05"/>
    <w:rsid w:val="007F1C14"/>
    <w:rsid w:val="007F1D96"/>
    <w:rsid w:val="007F226A"/>
    <w:rsid w:val="007F3775"/>
    <w:rsid w:val="007F3F01"/>
    <w:rsid w:val="007F433E"/>
    <w:rsid w:val="007F59DF"/>
    <w:rsid w:val="007F6E74"/>
    <w:rsid w:val="007F791D"/>
    <w:rsid w:val="007F7EB8"/>
    <w:rsid w:val="00800995"/>
    <w:rsid w:val="008009C1"/>
    <w:rsid w:val="008011CA"/>
    <w:rsid w:val="008013FB"/>
    <w:rsid w:val="00801A84"/>
    <w:rsid w:val="008027A2"/>
    <w:rsid w:val="00803198"/>
    <w:rsid w:val="00803B48"/>
    <w:rsid w:val="00804192"/>
    <w:rsid w:val="0080421E"/>
    <w:rsid w:val="0080424D"/>
    <w:rsid w:val="00804763"/>
    <w:rsid w:val="00805CB8"/>
    <w:rsid w:val="008061E7"/>
    <w:rsid w:val="00806719"/>
    <w:rsid w:val="00806FA9"/>
    <w:rsid w:val="0080724B"/>
    <w:rsid w:val="00807CCF"/>
    <w:rsid w:val="00810408"/>
    <w:rsid w:val="0081256D"/>
    <w:rsid w:val="00812D87"/>
    <w:rsid w:val="008148E9"/>
    <w:rsid w:val="008153F4"/>
    <w:rsid w:val="008170E0"/>
    <w:rsid w:val="00817B69"/>
    <w:rsid w:val="00817D69"/>
    <w:rsid w:val="00820CA6"/>
    <w:rsid w:val="00820DF2"/>
    <w:rsid w:val="00820EA4"/>
    <w:rsid w:val="00820F3E"/>
    <w:rsid w:val="008210F0"/>
    <w:rsid w:val="008214EA"/>
    <w:rsid w:val="00821D12"/>
    <w:rsid w:val="00823F9D"/>
    <w:rsid w:val="00824BAF"/>
    <w:rsid w:val="008254B6"/>
    <w:rsid w:val="0082581D"/>
    <w:rsid w:val="00825B2B"/>
    <w:rsid w:val="00825F3C"/>
    <w:rsid w:val="0082603D"/>
    <w:rsid w:val="00826DFA"/>
    <w:rsid w:val="008270B1"/>
    <w:rsid w:val="00827AE1"/>
    <w:rsid w:val="008303BC"/>
    <w:rsid w:val="00831107"/>
    <w:rsid w:val="00831619"/>
    <w:rsid w:val="00831DEA"/>
    <w:rsid w:val="00832A46"/>
    <w:rsid w:val="00834BF0"/>
    <w:rsid w:val="00834F8C"/>
    <w:rsid w:val="008363B1"/>
    <w:rsid w:val="00836AA1"/>
    <w:rsid w:val="00836C63"/>
    <w:rsid w:val="0083767C"/>
    <w:rsid w:val="00837852"/>
    <w:rsid w:val="008402FD"/>
    <w:rsid w:val="008415EE"/>
    <w:rsid w:val="00842776"/>
    <w:rsid w:val="00842DE9"/>
    <w:rsid w:val="00842F64"/>
    <w:rsid w:val="008455CB"/>
    <w:rsid w:val="008459FC"/>
    <w:rsid w:val="00845CEB"/>
    <w:rsid w:val="00846422"/>
    <w:rsid w:val="0084768C"/>
    <w:rsid w:val="00850E0D"/>
    <w:rsid w:val="00850F59"/>
    <w:rsid w:val="00851987"/>
    <w:rsid w:val="008520AF"/>
    <w:rsid w:val="00852926"/>
    <w:rsid w:val="00852ABB"/>
    <w:rsid w:val="00853658"/>
    <w:rsid w:val="00854020"/>
    <w:rsid w:val="00854076"/>
    <w:rsid w:val="00854B1D"/>
    <w:rsid w:val="00855724"/>
    <w:rsid w:val="00855FEE"/>
    <w:rsid w:val="008565D3"/>
    <w:rsid w:val="0085777B"/>
    <w:rsid w:val="008604F2"/>
    <w:rsid w:val="0086444B"/>
    <w:rsid w:val="00864B22"/>
    <w:rsid w:val="00864C8F"/>
    <w:rsid w:val="008657CF"/>
    <w:rsid w:val="00865C74"/>
    <w:rsid w:val="008675E7"/>
    <w:rsid w:val="00867647"/>
    <w:rsid w:val="008677B3"/>
    <w:rsid w:val="0087098D"/>
    <w:rsid w:val="00870E11"/>
    <w:rsid w:val="008710D9"/>
    <w:rsid w:val="00872B7F"/>
    <w:rsid w:val="008735B0"/>
    <w:rsid w:val="00875D46"/>
    <w:rsid w:val="00875F7F"/>
    <w:rsid w:val="00876AD2"/>
    <w:rsid w:val="0087716C"/>
    <w:rsid w:val="008772E7"/>
    <w:rsid w:val="008807E2"/>
    <w:rsid w:val="00880C54"/>
    <w:rsid w:val="008814CA"/>
    <w:rsid w:val="008816A8"/>
    <w:rsid w:val="00881A07"/>
    <w:rsid w:val="00881B49"/>
    <w:rsid w:val="00881E66"/>
    <w:rsid w:val="00882BD5"/>
    <w:rsid w:val="008832C4"/>
    <w:rsid w:val="00884CA5"/>
    <w:rsid w:val="00884CAA"/>
    <w:rsid w:val="008851CA"/>
    <w:rsid w:val="008853E8"/>
    <w:rsid w:val="008871F6"/>
    <w:rsid w:val="00887F44"/>
    <w:rsid w:val="00891779"/>
    <w:rsid w:val="00891D6B"/>
    <w:rsid w:val="00892078"/>
    <w:rsid w:val="00892228"/>
    <w:rsid w:val="00892613"/>
    <w:rsid w:val="008929F0"/>
    <w:rsid w:val="00894F8F"/>
    <w:rsid w:val="008966CB"/>
    <w:rsid w:val="008969C9"/>
    <w:rsid w:val="00896E45"/>
    <w:rsid w:val="0089776B"/>
    <w:rsid w:val="00897B40"/>
    <w:rsid w:val="008A084C"/>
    <w:rsid w:val="008A0B1B"/>
    <w:rsid w:val="008A0D48"/>
    <w:rsid w:val="008A1C16"/>
    <w:rsid w:val="008A3C1C"/>
    <w:rsid w:val="008A4DAC"/>
    <w:rsid w:val="008A4F92"/>
    <w:rsid w:val="008A5A7B"/>
    <w:rsid w:val="008A5A9F"/>
    <w:rsid w:val="008A6309"/>
    <w:rsid w:val="008A6371"/>
    <w:rsid w:val="008A6A15"/>
    <w:rsid w:val="008A7373"/>
    <w:rsid w:val="008A7747"/>
    <w:rsid w:val="008A7D24"/>
    <w:rsid w:val="008A7D6D"/>
    <w:rsid w:val="008B020D"/>
    <w:rsid w:val="008B0513"/>
    <w:rsid w:val="008B0B46"/>
    <w:rsid w:val="008B13F1"/>
    <w:rsid w:val="008B22AC"/>
    <w:rsid w:val="008B2638"/>
    <w:rsid w:val="008B2B95"/>
    <w:rsid w:val="008B4542"/>
    <w:rsid w:val="008B56DA"/>
    <w:rsid w:val="008B5CA2"/>
    <w:rsid w:val="008B6D60"/>
    <w:rsid w:val="008B6F3F"/>
    <w:rsid w:val="008B746C"/>
    <w:rsid w:val="008B77EE"/>
    <w:rsid w:val="008B7FD9"/>
    <w:rsid w:val="008C195A"/>
    <w:rsid w:val="008C1AFD"/>
    <w:rsid w:val="008C1E1D"/>
    <w:rsid w:val="008C2588"/>
    <w:rsid w:val="008C3B4D"/>
    <w:rsid w:val="008C44BC"/>
    <w:rsid w:val="008C6AAE"/>
    <w:rsid w:val="008C7630"/>
    <w:rsid w:val="008C7D00"/>
    <w:rsid w:val="008D0AA4"/>
    <w:rsid w:val="008D2344"/>
    <w:rsid w:val="008D457A"/>
    <w:rsid w:val="008D72E7"/>
    <w:rsid w:val="008D7A21"/>
    <w:rsid w:val="008E28ED"/>
    <w:rsid w:val="008E2C33"/>
    <w:rsid w:val="008E3934"/>
    <w:rsid w:val="008E4A9B"/>
    <w:rsid w:val="008E5C1A"/>
    <w:rsid w:val="008E5FD1"/>
    <w:rsid w:val="008E74FC"/>
    <w:rsid w:val="008F0E62"/>
    <w:rsid w:val="008F113A"/>
    <w:rsid w:val="008F179A"/>
    <w:rsid w:val="008F21CB"/>
    <w:rsid w:val="008F239E"/>
    <w:rsid w:val="008F2D06"/>
    <w:rsid w:val="008F30AF"/>
    <w:rsid w:val="008F3609"/>
    <w:rsid w:val="008F4008"/>
    <w:rsid w:val="008F46A0"/>
    <w:rsid w:val="008F47D0"/>
    <w:rsid w:val="008F517A"/>
    <w:rsid w:val="008F7097"/>
    <w:rsid w:val="008F7741"/>
    <w:rsid w:val="008F7834"/>
    <w:rsid w:val="00900070"/>
    <w:rsid w:val="009017C9"/>
    <w:rsid w:val="009036BA"/>
    <w:rsid w:val="00903A65"/>
    <w:rsid w:val="0090449A"/>
    <w:rsid w:val="009056AD"/>
    <w:rsid w:val="0090592D"/>
    <w:rsid w:val="009062E6"/>
    <w:rsid w:val="00907396"/>
    <w:rsid w:val="00907F5F"/>
    <w:rsid w:val="009103EC"/>
    <w:rsid w:val="0091071F"/>
    <w:rsid w:val="009123B5"/>
    <w:rsid w:val="00912D97"/>
    <w:rsid w:val="00913427"/>
    <w:rsid w:val="0091392D"/>
    <w:rsid w:val="0091409B"/>
    <w:rsid w:val="00914E83"/>
    <w:rsid w:val="0091684E"/>
    <w:rsid w:val="00916FE7"/>
    <w:rsid w:val="0092028B"/>
    <w:rsid w:val="00920B77"/>
    <w:rsid w:val="0092191F"/>
    <w:rsid w:val="00921D19"/>
    <w:rsid w:val="009227F9"/>
    <w:rsid w:val="00923E03"/>
    <w:rsid w:val="0092458A"/>
    <w:rsid w:val="00924766"/>
    <w:rsid w:val="00924A79"/>
    <w:rsid w:val="00925236"/>
    <w:rsid w:val="009259B8"/>
    <w:rsid w:val="00925DED"/>
    <w:rsid w:val="0092633A"/>
    <w:rsid w:val="009270E3"/>
    <w:rsid w:val="00927491"/>
    <w:rsid w:val="00927EC2"/>
    <w:rsid w:val="00930A13"/>
    <w:rsid w:val="00930E00"/>
    <w:rsid w:val="009317D1"/>
    <w:rsid w:val="00932031"/>
    <w:rsid w:val="009338EA"/>
    <w:rsid w:val="00935C26"/>
    <w:rsid w:val="009366A8"/>
    <w:rsid w:val="00936EB1"/>
    <w:rsid w:val="00937BC3"/>
    <w:rsid w:val="00940488"/>
    <w:rsid w:val="00940667"/>
    <w:rsid w:val="00941255"/>
    <w:rsid w:val="0094145E"/>
    <w:rsid w:val="009420CA"/>
    <w:rsid w:val="00942487"/>
    <w:rsid w:val="00942B3E"/>
    <w:rsid w:val="0094433F"/>
    <w:rsid w:val="00945575"/>
    <w:rsid w:val="00946483"/>
    <w:rsid w:val="00946D94"/>
    <w:rsid w:val="009473DE"/>
    <w:rsid w:val="00947405"/>
    <w:rsid w:val="00950157"/>
    <w:rsid w:val="00950A19"/>
    <w:rsid w:val="00950B04"/>
    <w:rsid w:val="0095184B"/>
    <w:rsid w:val="00951BD1"/>
    <w:rsid w:val="00952822"/>
    <w:rsid w:val="009536B8"/>
    <w:rsid w:val="00953A42"/>
    <w:rsid w:val="00954101"/>
    <w:rsid w:val="00954195"/>
    <w:rsid w:val="00955E13"/>
    <w:rsid w:val="00956E13"/>
    <w:rsid w:val="00960391"/>
    <w:rsid w:val="00961B6D"/>
    <w:rsid w:val="00961DC5"/>
    <w:rsid w:val="00963773"/>
    <w:rsid w:val="00966412"/>
    <w:rsid w:val="00966F27"/>
    <w:rsid w:val="00967249"/>
    <w:rsid w:val="00967D5D"/>
    <w:rsid w:val="00970639"/>
    <w:rsid w:val="009712D6"/>
    <w:rsid w:val="00971AE8"/>
    <w:rsid w:val="00972489"/>
    <w:rsid w:val="009747E3"/>
    <w:rsid w:val="0097491C"/>
    <w:rsid w:val="009761ED"/>
    <w:rsid w:val="00977482"/>
    <w:rsid w:val="009807E1"/>
    <w:rsid w:val="00980FD5"/>
    <w:rsid w:val="00982EAC"/>
    <w:rsid w:val="009832B6"/>
    <w:rsid w:val="009835CF"/>
    <w:rsid w:val="00985112"/>
    <w:rsid w:val="00985B3A"/>
    <w:rsid w:val="00986CEB"/>
    <w:rsid w:val="00986D04"/>
    <w:rsid w:val="009873F8"/>
    <w:rsid w:val="0098743E"/>
    <w:rsid w:val="00987712"/>
    <w:rsid w:val="0099021B"/>
    <w:rsid w:val="00990F16"/>
    <w:rsid w:val="00990F85"/>
    <w:rsid w:val="00991C0E"/>
    <w:rsid w:val="00991CE4"/>
    <w:rsid w:val="009931E6"/>
    <w:rsid w:val="0099558A"/>
    <w:rsid w:val="0099581C"/>
    <w:rsid w:val="00995ABB"/>
    <w:rsid w:val="00995BE4"/>
    <w:rsid w:val="0099689B"/>
    <w:rsid w:val="00996F35"/>
    <w:rsid w:val="00997209"/>
    <w:rsid w:val="0099766B"/>
    <w:rsid w:val="009A04B1"/>
    <w:rsid w:val="009A11D6"/>
    <w:rsid w:val="009A181C"/>
    <w:rsid w:val="009A23A1"/>
    <w:rsid w:val="009A2E92"/>
    <w:rsid w:val="009A4313"/>
    <w:rsid w:val="009A4D96"/>
    <w:rsid w:val="009A4DDE"/>
    <w:rsid w:val="009A6088"/>
    <w:rsid w:val="009A63D4"/>
    <w:rsid w:val="009A67A0"/>
    <w:rsid w:val="009A6D3B"/>
    <w:rsid w:val="009A7199"/>
    <w:rsid w:val="009A7858"/>
    <w:rsid w:val="009A78F2"/>
    <w:rsid w:val="009A7B4B"/>
    <w:rsid w:val="009A7D08"/>
    <w:rsid w:val="009B0FB2"/>
    <w:rsid w:val="009B1699"/>
    <w:rsid w:val="009B2845"/>
    <w:rsid w:val="009B353A"/>
    <w:rsid w:val="009B383A"/>
    <w:rsid w:val="009B3B71"/>
    <w:rsid w:val="009B40D4"/>
    <w:rsid w:val="009B435C"/>
    <w:rsid w:val="009B46F0"/>
    <w:rsid w:val="009C16F7"/>
    <w:rsid w:val="009C2211"/>
    <w:rsid w:val="009C25AD"/>
    <w:rsid w:val="009C2B40"/>
    <w:rsid w:val="009C3116"/>
    <w:rsid w:val="009C4588"/>
    <w:rsid w:val="009C4D14"/>
    <w:rsid w:val="009C5AB6"/>
    <w:rsid w:val="009C66A4"/>
    <w:rsid w:val="009C7086"/>
    <w:rsid w:val="009C7ACF"/>
    <w:rsid w:val="009C7D5D"/>
    <w:rsid w:val="009D00A4"/>
    <w:rsid w:val="009D049C"/>
    <w:rsid w:val="009D175C"/>
    <w:rsid w:val="009D3DFE"/>
    <w:rsid w:val="009D3FE0"/>
    <w:rsid w:val="009D5387"/>
    <w:rsid w:val="009D731D"/>
    <w:rsid w:val="009D743F"/>
    <w:rsid w:val="009E0156"/>
    <w:rsid w:val="009E0AF5"/>
    <w:rsid w:val="009E1AE3"/>
    <w:rsid w:val="009E394A"/>
    <w:rsid w:val="009E4776"/>
    <w:rsid w:val="009E4CAF"/>
    <w:rsid w:val="009E5965"/>
    <w:rsid w:val="009E5981"/>
    <w:rsid w:val="009E6D76"/>
    <w:rsid w:val="009E7014"/>
    <w:rsid w:val="009E73A2"/>
    <w:rsid w:val="009F0537"/>
    <w:rsid w:val="009F062E"/>
    <w:rsid w:val="009F12D0"/>
    <w:rsid w:val="009F4B1D"/>
    <w:rsid w:val="009F5732"/>
    <w:rsid w:val="009F61FA"/>
    <w:rsid w:val="009F7359"/>
    <w:rsid w:val="009F742E"/>
    <w:rsid w:val="00A002A6"/>
    <w:rsid w:val="00A03342"/>
    <w:rsid w:val="00A043F4"/>
    <w:rsid w:val="00A04E8F"/>
    <w:rsid w:val="00A10C4F"/>
    <w:rsid w:val="00A114A0"/>
    <w:rsid w:val="00A11B4C"/>
    <w:rsid w:val="00A123E0"/>
    <w:rsid w:val="00A127BC"/>
    <w:rsid w:val="00A12978"/>
    <w:rsid w:val="00A12BB5"/>
    <w:rsid w:val="00A1315C"/>
    <w:rsid w:val="00A14E8F"/>
    <w:rsid w:val="00A14FAD"/>
    <w:rsid w:val="00A15C74"/>
    <w:rsid w:val="00A16A03"/>
    <w:rsid w:val="00A16B86"/>
    <w:rsid w:val="00A16BBC"/>
    <w:rsid w:val="00A16C3B"/>
    <w:rsid w:val="00A16F85"/>
    <w:rsid w:val="00A17997"/>
    <w:rsid w:val="00A2054C"/>
    <w:rsid w:val="00A20D3A"/>
    <w:rsid w:val="00A21312"/>
    <w:rsid w:val="00A22B27"/>
    <w:rsid w:val="00A2339C"/>
    <w:rsid w:val="00A24272"/>
    <w:rsid w:val="00A24AED"/>
    <w:rsid w:val="00A24D2E"/>
    <w:rsid w:val="00A25CA9"/>
    <w:rsid w:val="00A2644D"/>
    <w:rsid w:val="00A26A6D"/>
    <w:rsid w:val="00A26F5C"/>
    <w:rsid w:val="00A271EA"/>
    <w:rsid w:val="00A27A63"/>
    <w:rsid w:val="00A27FB4"/>
    <w:rsid w:val="00A309D9"/>
    <w:rsid w:val="00A30AF0"/>
    <w:rsid w:val="00A31E9E"/>
    <w:rsid w:val="00A3222D"/>
    <w:rsid w:val="00A33252"/>
    <w:rsid w:val="00A334D0"/>
    <w:rsid w:val="00A33DBD"/>
    <w:rsid w:val="00A3422F"/>
    <w:rsid w:val="00A35544"/>
    <w:rsid w:val="00A35623"/>
    <w:rsid w:val="00A35AC3"/>
    <w:rsid w:val="00A36567"/>
    <w:rsid w:val="00A36C1C"/>
    <w:rsid w:val="00A37444"/>
    <w:rsid w:val="00A37B28"/>
    <w:rsid w:val="00A4081F"/>
    <w:rsid w:val="00A4086C"/>
    <w:rsid w:val="00A40CE2"/>
    <w:rsid w:val="00A41D1A"/>
    <w:rsid w:val="00A43472"/>
    <w:rsid w:val="00A43A3E"/>
    <w:rsid w:val="00A440BA"/>
    <w:rsid w:val="00A4411C"/>
    <w:rsid w:val="00A443DD"/>
    <w:rsid w:val="00A44428"/>
    <w:rsid w:val="00A46320"/>
    <w:rsid w:val="00A46630"/>
    <w:rsid w:val="00A50C71"/>
    <w:rsid w:val="00A51871"/>
    <w:rsid w:val="00A51C3F"/>
    <w:rsid w:val="00A51C4C"/>
    <w:rsid w:val="00A52000"/>
    <w:rsid w:val="00A527F0"/>
    <w:rsid w:val="00A52878"/>
    <w:rsid w:val="00A551ED"/>
    <w:rsid w:val="00A56313"/>
    <w:rsid w:val="00A56E6B"/>
    <w:rsid w:val="00A57CFC"/>
    <w:rsid w:val="00A609F7"/>
    <w:rsid w:val="00A60CFE"/>
    <w:rsid w:val="00A60D03"/>
    <w:rsid w:val="00A61DEB"/>
    <w:rsid w:val="00A627E5"/>
    <w:rsid w:val="00A62AB2"/>
    <w:rsid w:val="00A62B88"/>
    <w:rsid w:val="00A62BD8"/>
    <w:rsid w:val="00A62FF4"/>
    <w:rsid w:val="00A63534"/>
    <w:rsid w:val="00A635B0"/>
    <w:rsid w:val="00A63720"/>
    <w:rsid w:val="00A64D8E"/>
    <w:rsid w:val="00A64ECD"/>
    <w:rsid w:val="00A66188"/>
    <w:rsid w:val="00A66542"/>
    <w:rsid w:val="00A666C9"/>
    <w:rsid w:val="00A73674"/>
    <w:rsid w:val="00A741D9"/>
    <w:rsid w:val="00A75CC3"/>
    <w:rsid w:val="00A75E8D"/>
    <w:rsid w:val="00A75F34"/>
    <w:rsid w:val="00A76099"/>
    <w:rsid w:val="00A7618C"/>
    <w:rsid w:val="00A76259"/>
    <w:rsid w:val="00A7671B"/>
    <w:rsid w:val="00A76892"/>
    <w:rsid w:val="00A7705A"/>
    <w:rsid w:val="00A77463"/>
    <w:rsid w:val="00A813ED"/>
    <w:rsid w:val="00A818C3"/>
    <w:rsid w:val="00A81975"/>
    <w:rsid w:val="00A83275"/>
    <w:rsid w:val="00A834FE"/>
    <w:rsid w:val="00A83ADF"/>
    <w:rsid w:val="00A8441F"/>
    <w:rsid w:val="00A84BB1"/>
    <w:rsid w:val="00A84F6E"/>
    <w:rsid w:val="00A855B3"/>
    <w:rsid w:val="00A859A2"/>
    <w:rsid w:val="00A86918"/>
    <w:rsid w:val="00A86B78"/>
    <w:rsid w:val="00A86D8E"/>
    <w:rsid w:val="00A86E59"/>
    <w:rsid w:val="00A91D86"/>
    <w:rsid w:val="00A92556"/>
    <w:rsid w:val="00A93788"/>
    <w:rsid w:val="00A93AF3"/>
    <w:rsid w:val="00A95786"/>
    <w:rsid w:val="00A96254"/>
    <w:rsid w:val="00A96EC2"/>
    <w:rsid w:val="00A97513"/>
    <w:rsid w:val="00AA0A55"/>
    <w:rsid w:val="00AA178B"/>
    <w:rsid w:val="00AA1A34"/>
    <w:rsid w:val="00AA1CEE"/>
    <w:rsid w:val="00AA1EA9"/>
    <w:rsid w:val="00AA1EE4"/>
    <w:rsid w:val="00AA2936"/>
    <w:rsid w:val="00AA3263"/>
    <w:rsid w:val="00AA5432"/>
    <w:rsid w:val="00AA5A2C"/>
    <w:rsid w:val="00AA663F"/>
    <w:rsid w:val="00AA74F4"/>
    <w:rsid w:val="00AA7A88"/>
    <w:rsid w:val="00AA7B7C"/>
    <w:rsid w:val="00AB0E14"/>
    <w:rsid w:val="00AB128A"/>
    <w:rsid w:val="00AB32E5"/>
    <w:rsid w:val="00AB38B8"/>
    <w:rsid w:val="00AB3D2B"/>
    <w:rsid w:val="00AB416E"/>
    <w:rsid w:val="00AB46F3"/>
    <w:rsid w:val="00AB485C"/>
    <w:rsid w:val="00AB4D8D"/>
    <w:rsid w:val="00AB538C"/>
    <w:rsid w:val="00AB547B"/>
    <w:rsid w:val="00AB6045"/>
    <w:rsid w:val="00AB6EC4"/>
    <w:rsid w:val="00AB700F"/>
    <w:rsid w:val="00AC004B"/>
    <w:rsid w:val="00AC1477"/>
    <w:rsid w:val="00AC2204"/>
    <w:rsid w:val="00AC2C95"/>
    <w:rsid w:val="00AC3531"/>
    <w:rsid w:val="00AC4AF2"/>
    <w:rsid w:val="00AC5398"/>
    <w:rsid w:val="00AC7E8B"/>
    <w:rsid w:val="00AD00E6"/>
    <w:rsid w:val="00AD08A7"/>
    <w:rsid w:val="00AD14F7"/>
    <w:rsid w:val="00AD2EED"/>
    <w:rsid w:val="00AD30DB"/>
    <w:rsid w:val="00AD311F"/>
    <w:rsid w:val="00AD3428"/>
    <w:rsid w:val="00AD3A1B"/>
    <w:rsid w:val="00AD43E7"/>
    <w:rsid w:val="00AD441E"/>
    <w:rsid w:val="00AD5D1F"/>
    <w:rsid w:val="00AD5E33"/>
    <w:rsid w:val="00AD6691"/>
    <w:rsid w:val="00AD68FA"/>
    <w:rsid w:val="00AD6F31"/>
    <w:rsid w:val="00AD7D10"/>
    <w:rsid w:val="00AE0722"/>
    <w:rsid w:val="00AE111B"/>
    <w:rsid w:val="00AE1648"/>
    <w:rsid w:val="00AE19C4"/>
    <w:rsid w:val="00AE202D"/>
    <w:rsid w:val="00AE363E"/>
    <w:rsid w:val="00AE399B"/>
    <w:rsid w:val="00AE3B89"/>
    <w:rsid w:val="00AE48A6"/>
    <w:rsid w:val="00AE4C58"/>
    <w:rsid w:val="00AE4EA7"/>
    <w:rsid w:val="00AE4F9C"/>
    <w:rsid w:val="00AE593B"/>
    <w:rsid w:val="00AE5D48"/>
    <w:rsid w:val="00AE774A"/>
    <w:rsid w:val="00AE77BA"/>
    <w:rsid w:val="00AF01A1"/>
    <w:rsid w:val="00AF01F4"/>
    <w:rsid w:val="00AF1D36"/>
    <w:rsid w:val="00AF1DD0"/>
    <w:rsid w:val="00AF626C"/>
    <w:rsid w:val="00AF6511"/>
    <w:rsid w:val="00AF7097"/>
    <w:rsid w:val="00B00F3A"/>
    <w:rsid w:val="00B022A1"/>
    <w:rsid w:val="00B029CD"/>
    <w:rsid w:val="00B037C9"/>
    <w:rsid w:val="00B04078"/>
    <w:rsid w:val="00B0429D"/>
    <w:rsid w:val="00B04E0C"/>
    <w:rsid w:val="00B04E9D"/>
    <w:rsid w:val="00B07A27"/>
    <w:rsid w:val="00B104C5"/>
    <w:rsid w:val="00B105B9"/>
    <w:rsid w:val="00B11365"/>
    <w:rsid w:val="00B117A4"/>
    <w:rsid w:val="00B1228C"/>
    <w:rsid w:val="00B12514"/>
    <w:rsid w:val="00B14EBB"/>
    <w:rsid w:val="00B15553"/>
    <w:rsid w:val="00B1620D"/>
    <w:rsid w:val="00B16BB6"/>
    <w:rsid w:val="00B16F3B"/>
    <w:rsid w:val="00B17DDF"/>
    <w:rsid w:val="00B20FA5"/>
    <w:rsid w:val="00B2334E"/>
    <w:rsid w:val="00B23CAE"/>
    <w:rsid w:val="00B23D01"/>
    <w:rsid w:val="00B24968"/>
    <w:rsid w:val="00B24A00"/>
    <w:rsid w:val="00B2531D"/>
    <w:rsid w:val="00B267BB"/>
    <w:rsid w:val="00B27345"/>
    <w:rsid w:val="00B27FAD"/>
    <w:rsid w:val="00B327B1"/>
    <w:rsid w:val="00B3430D"/>
    <w:rsid w:val="00B35D37"/>
    <w:rsid w:val="00B3785C"/>
    <w:rsid w:val="00B378BF"/>
    <w:rsid w:val="00B37985"/>
    <w:rsid w:val="00B37B13"/>
    <w:rsid w:val="00B4001D"/>
    <w:rsid w:val="00B40F7A"/>
    <w:rsid w:val="00B41065"/>
    <w:rsid w:val="00B414FC"/>
    <w:rsid w:val="00B416BE"/>
    <w:rsid w:val="00B4210B"/>
    <w:rsid w:val="00B42238"/>
    <w:rsid w:val="00B441A9"/>
    <w:rsid w:val="00B4461A"/>
    <w:rsid w:val="00B4489D"/>
    <w:rsid w:val="00B44E79"/>
    <w:rsid w:val="00B45A82"/>
    <w:rsid w:val="00B46131"/>
    <w:rsid w:val="00B46EF4"/>
    <w:rsid w:val="00B50860"/>
    <w:rsid w:val="00B512AD"/>
    <w:rsid w:val="00B5140E"/>
    <w:rsid w:val="00B515C0"/>
    <w:rsid w:val="00B51870"/>
    <w:rsid w:val="00B51CC9"/>
    <w:rsid w:val="00B523B9"/>
    <w:rsid w:val="00B5265B"/>
    <w:rsid w:val="00B5363A"/>
    <w:rsid w:val="00B53C2F"/>
    <w:rsid w:val="00B54296"/>
    <w:rsid w:val="00B54DA1"/>
    <w:rsid w:val="00B55578"/>
    <w:rsid w:val="00B56DD9"/>
    <w:rsid w:val="00B57765"/>
    <w:rsid w:val="00B57908"/>
    <w:rsid w:val="00B603B9"/>
    <w:rsid w:val="00B623C1"/>
    <w:rsid w:val="00B626E5"/>
    <w:rsid w:val="00B62767"/>
    <w:rsid w:val="00B62B8C"/>
    <w:rsid w:val="00B62FF2"/>
    <w:rsid w:val="00B644AE"/>
    <w:rsid w:val="00B65924"/>
    <w:rsid w:val="00B66516"/>
    <w:rsid w:val="00B66863"/>
    <w:rsid w:val="00B66F76"/>
    <w:rsid w:val="00B67DA9"/>
    <w:rsid w:val="00B70FFF"/>
    <w:rsid w:val="00B7143B"/>
    <w:rsid w:val="00B718D5"/>
    <w:rsid w:val="00B721BE"/>
    <w:rsid w:val="00B72BE8"/>
    <w:rsid w:val="00B73930"/>
    <w:rsid w:val="00B74222"/>
    <w:rsid w:val="00B74313"/>
    <w:rsid w:val="00B74DE6"/>
    <w:rsid w:val="00B75401"/>
    <w:rsid w:val="00B7548A"/>
    <w:rsid w:val="00B75664"/>
    <w:rsid w:val="00B758D8"/>
    <w:rsid w:val="00B75ABE"/>
    <w:rsid w:val="00B76007"/>
    <w:rsid w:val="00B76161"/>
    <w:rsid w:val="00B76577"/>
    <w:rsid w:val="00B80FA2"/>
    <w:rsid w:val="00B8162E"/>
    <w:rsid w:val="00B8169E"/>
    <w:rsid w:val="00B81D88"/>
    <w:rsid w:val="00B81F39"/>
    <w:rsid w:val="00B82B14"/>
    <w:rsid w:val="00B82C83"/>
    <w:rsid w:val="00B82EF8"/>
    <w:rsid w:val="00B83674"/>
    <w:rsid w:val="00B83B55"/>
    <w:rsid w:val="00B85020"/>
    <w:rsid w:val="00B863BB"/>
    <w:rsid w:val="00B86F87"/>
    <w:rsid w:val="00B8763D"/>
    <w:rsid w:val="00B904F9"/>
    <w:rsid w:val="00B9077F"/>
    <w:rsid w:val="00B90BCD"/>
    <w:rsid w:val="00B90E8E"/>
    <w:rsid w:val="00B91137"/>
    <w:rsid w:val="00B91F14"/>
    <w:rsid w:val="00B92FC4"/>
    <w:rsid w:val="00B93F7A"/>
    <w:rsid w:val="00B941E4"/>
    <w:rsid w:val="00B94345"/>
    <w:rsid w:val="00B945CA"/>
    <w:rsid w:val="00B95199"/>
    <w:rsid w:val="00B9585C"/>
    <w:rsid w:val="00B95A35"/>
    <w:rsid w:val="00B968C8"/>
    <w:rsid w:val="00B9776A"/>
    <w:rsid w:val="00B97D32"/>
    <w:rsid w:val="00B97F3B"/>
    <w:rsid w:val="00BA0B92"/>
    <w:rsid w:val="00BA1605"/>
    <w:rsid w:val="00BA1D9B"/>
    <w:rsid w:val="00BA30F8"/>
    <w:rsid w:val="00BA37B5"/>
    <w:rsid w:val="00BA3A2F"/>
    <w:rsid w:val="00BA52A5"/>
    <w:rsid w:val="00BA5340"/>
    <w:rsid w:val="00BA5CCD"/>
    <w:rsid w:val="00BA67A2"/>
    <w:rsid w:val="00BA69AE"/>
    <w:rsid w:val="00BA6D2D"/>
    <w:rsid w:val="00BA73BC"/>
    <w:rsid w:val="00BA7D21"/>
    <w:rsid w:val="00BB0657"/>
    <w:rsid w:val="00BB06EF"/>
    <w:rsid w:val="00BB0BAC"/>
    <w:rsid w:val="00BB0EDB"/>
    <w:rsid w:val="00BB1E4A"/>
    <w:rsid w:val="00BB1F96"/>
    <w:rsid w:val="00BB2731"/>
    <w:rsid w:val="00BB4430"/>
    <w:rsid w:val="00BB4E4B"/>
    <w:rsid w:val="00BB57BE"/>
    <w:rsid w:val="00BB5864"/>
    <w:rsid w:val="00BB5DBD"/>
    <w:rsid w:val="00BB65BA"/>
    <w:rsid w:val="00BB7269"/>
    <w:rsid w:val="00BC170F"/>
    <w:rsid w:val="00BC318D"/>
    <w:rsid w:val="00BC3621"/>
    <w:rsid w:val="00BC36F4"/>
    <w:rsid w:val="00BC45DD"/>
    <w:rsid w:val="00BC53F0"/>
    <w:rsid w:val="00BC5622"/>
    <w:rsid w:val="00BC5724"/>
    <w:rsid w:val="00BC65C8"/>
    <w:rsid w:val="00BC66A8"/>
    <w:rsid w:val="00BC6EB3"/>
    <w:rsid w:val="00BD0945"/>
    <w:rsid w:val="00BD0C9C"/>
    <w:rsid w:val="00BD0D2F"/>
    <w:rsid w:val="00BD10E3"/>
    <w:rsid w:val="00BD119D"/>
    <w:rsid w:val="00BD1E11"/>
    <w:rsid w:val="00BD25DE"/>
    <w:rsid w:val="00BD3099"/>
    <w:rsid w:val="00BD3276"/>
    <w:rsid w:val="00BD35CF"/>
    <w:rsid w:val="00BD4993"/>
    <w:rsid w:val="00BD4A79"/>
    <w:rsid w:val="00BD4BB5"/>
    <w:rsid w:val="00BD5242"/>
    <w:rsid w:val="00BD6B18"/>
    <w:rsid w:val="00BD7B19"/>
    <w:rsid w:val="00BE18CE"/>
    <w:rsid w:val="00BE1DB0"/>
    <w:rsid w:val="00BE221A"/>
    <w:rsid w:val="00BE2B09"/>
    <w:rsid w:val="00BE3F86"/>
    <w:rsid w:val="00BE4ED8"/>
    <w:rsid w:val="00BE5722"/>
    <w:rsid w:val="00BE6A09"/>
    <w:rsid w:val="00BE7299"/>
    <w:rsid w:val="00BE75E7"/>
    <w:rsid w:val="00BE770B"/>
    <w:rsid w:val="00BF0D55"/>
    <w:rsid w:val="00BF1D3E"/>
    <w:rsid w:val="00BF2AD0"/>
    <w:rsid w:val="00BF4361"/>
    <w:rsid w:val="00BF4DB2"/>
    <w:rsid w:val="00BF6590"/>
    <w:rsid w:val="00C014D4"/>
    <w:rsid w:val="00C01535"/>
    <w:rsid w:val="00C01AB3"/>
    <w:rsid w:val="00C01B07"/>
    <w:rsid w:val="00C01D14"/>
    <w:rsid w:val="00C02158"/>
    <w:rsid w:val="00C02547"/>
    <w:rsid w:val="00C05330"/>
    <w:rsid w:val="00C0631B"/>
    <w:rsid w:val="00C07FD0"/>
    <w:rsid w:val="00C10603"/>
    <w:rsid w:val="00C10B7F"/>
    <w:rsid w:val="00C11408"/>
    <w:rsid w:val="00C12AB0"/>
    <w:rsid w:val="00C138DF"/>
    <w:rsid w:val="00C14A51"/>
    <w:rsid w:val="00C150F1"/>
    <w:rsid w:val="00C16EF3"/>
    <w:rsid w:val="00C1733E"/>
    <w:rsid w:val="00C20CC9"/>
    <w:rsid w:val="00C21699"/>
    <w:rsid w:val="00C21A1D"/>
    <w:rsid w:val="00C22F04"/>
    <w:rsid w:val="00C23A05"/>
    <w:rsid w:val="00C23B2A"/>
    <w:rsid w:val="00C2534B"/>
    <w:rsid w:val="00C2574F"/>
    <w:rsid w:val="00C25EFE"/>
    <w:rsid w:val="00C26511"/>
    <w:rsid w:val="00C27346"/>
    <w:rsid w:val="00C304B5"/>
    <w:rsid w:val="00C305F5"/>
    <w:rsid w:val="00C309BE"/>
    <w:rsid w:val="00C3376D"/>
    <w:rsid w:val="00C33CF6"/>
    <w:rsid w:val="00C34035"/>
    <w:rsid w:val="00C34206"/>
    <w:rsid w:val="00C34369"/>
    <w:rsid w:val="00C345A7"/>
    <w:rsid w:val="00C351ED"/>
    <w:rsid w:val="00C35825"/>
    <w:rsid w:val="00C3654D"/>
    <w:rsid w:val="00C36A80"/>
    <w:rsid w:val="00C37370"/>
    <w:rsid w:val="00C414FF"/>
    <w:rsid w:val="00C41C45"/>
    <w:rsid w:val="00C42441"/>
    <w:rsid w:val="00C425D7"/>
    <w:rsid w:val="00C42DCF"/>
    <w:rsid w:val="00C43F27"/>
    <w:rsid w:val="00C44088"/>
    <w:rsid w:val="00C4546A"/>
    <w:rsid w:val="00C4586C"/>
    <w:rsid w:val="00C4609A"/>
    <w:rsid w:val="00C46567"/>
    <w:rsid w:val="00C46583"/>
    <w:rsid w:val="00C46698"/>
    <w:rsid w:val="00C46F4B"/>
    <w:rsid w:val="00C47057"/>
    <w:rsid w:val="00C474E2"/>
    <w:rsid w:val="00C529DD"/>
    <w:rsid w:val="00C53ED0"/>
    <w:rsid w:val="00C54AE7"/>
    <w:rsid w:val="00C54C6F"/>
    <w:rsid w:val="00C54D48"/>
    <w:rsid w:val="00C56193"/>
    <w:rsid w:val="00C56A82"/>
    <w:rsid w:val="00C56A8C"/>
    <w:rsid w:val="00C57BBB"/>
    <w:rsid w:val="00C5DD62"/>
    <w:rsid w:val="00C618B0"/>
    <w:rsid w:val="00C6193E"/>
    <w:rsid w:val="00C62530"/>
    <w:rsid w:val="00C62A43"/>
    <w:rsid w:val="00C6322C"/>
    <w:rsid w:val="00C6426C"/>
    <w:rsid w:val="00C6448B"/>
    <w:rsid w:val="00C645FB"/>
    <w:rsid w:val="00C647FF"/>
    <w:rsid w:val="00C64C41"/>
    <w:rsid w:val="00C658AF"/>
    <w:rsid w:val="00C65ED3"/>
    <w:rsid w:val="00C65FDC"/>
    <w:rsid w:val="00C66D28"/>
    <w:rsid w:val="00C70B02"/>
    <w:rsid w:val="00C70C8F"/>
    <w:rsid w:val="00C70E5E"/>
    <w:rsid w:val="00C7122B"/>
    <w:rsid w:val="00C7193A"/>
    <w:rsid w:val="00C7228A"/>
    <w:rsid w:val="00C72482"/>
    <w:rsid w:val="00C7289E"/>
    <w:rsid w:val="00C72C28"/>
    <w:rsid w:val="00C73760"/>
    <w:rsid w:val="00C7399A"/>
    <w:rsid w:val="00C74D31"/>
    <w:rsid w:val="00C77CC8"/>
    <w:rsid w:val="00C77DA9"/>
    <w:rsid w:val="00C8100D"/>
    <w:rsid w:val="00C8139B"/>
    <w:rsid w:val="00C817AC"/>
    <w:rsid w:val="00C817AE"/>
    <w:rsid w:val="00C81835"/>
    <w:rsid w:val="00C827DD"/>
    <w:rsid w:val="00C82C39"/>
    <w:rsid w:val="00C82FF6"/>
    <w:rsid w:val="00C83013"/>
    <w:rsid w:val="00C836C6"/>
    <w:rsid w:val="00C85A06"/>
    <w:rsid w:val="00C87AA5"/>
    <w:rsid w:val="00C87D4F"/>
    <w:rsid w:val="00C87F96"/>
    <w:rsid w:val="00C9106F"/>
    <w:rsid w:val="00C91155"/>
    <w:rsid w:val="00C91A87"/>
    <w:rsid w:val="00C91C05"/>
    <w:rsid w:val="00C9208E"/>
    <w:rsid w:val="00C9248F"/>
    <w:rsid w:val="00C931CC"/>
    <w:rsid w:val="00C95205"/>
    <w:rsid w:val="00C95A5E"/>
    <w:rsid w:val="00C969C0"/>
    <w:rsid w:val="00CA139C"/>
    <w:rsid w:val="00CA1A8E"/>
    <w:rsid w:val="00CA23B6"/>
    <w:rsid w:val="00CA367C"/>
    <w:rsid w:val="00CA3EC7"/>
    <w:rsid w:val="00CA424F"/>
    <w:rsid w:val="00CA483D"/>
    <w:rsid w:val="00CA5555"/>
    <w:rsid w:val="00CA6AAF"/>
    <w:rsid w:val="00CA705F"/>
    <w:rsid w:val="00CB0143"/>
    <w:rsid w:val="00CB0233"/>
    <w:rsid w:val="00CB0693"/>
    <w:rsid w:val="00CB1A41"/>
    <w:rsid w:val="00CB20B9"/>
    <w:rsid w:val="00CB258A"/>
    <w:rsid w:val="00CB3898"/>
    <w:rsid w:val="00CB3BF5"/>
    <w:rsid w:val="00CB43EA"/>
    <w:rsid w:val="00CB4A17"/>
    <w:rsid w:val="00CB51A5"/>
    <w:rsid w:val="00CB593C"/>
    <w:rsid w:val="00CB5A2A"/>
    <w:rsid w:val="00CB5B10"/>
    <w:rsid w:val="00CB6477"/>
    <w:rsid w:val="00CB6589"/>
    <w:rsid w:val="00CB6D0A"/>
    <w:rsid w:val="00CB7502"/>
    <w:rsid w:val="00CB7C7F"/>
    <w:rsid w:val="00CC0486"/>
    <w:rsid w:val="00CC0896"/>
    <w:rsid w:val="00CC1823"/>
    <w:rsid w:val="00CC2F29"/>
    <w:rsid w:val="00CC30F7"/>
    <w:rsid w:val="00CC32F5"/>
    <w:rsid w:val="00CC330A"/>
    <w:rsid w:val="00CC3D68"/>
    <w:rsid w:val="00CC3F23"/>
    <w:rsid w:val="00CC45D7"/>
    <w:rsid w:val="00CC478A"/>
    <w:rsid w:val="00CC48F1"/>
    <w:rsid w:val="00CC5095"/>
    <w:rsid w:val="00CC7F6A"/>
    <w:rsid w:val="00CD0059"/>
    <w:rsid w:val="00CD01DF"/>
    <w:rsid w:val="00CD2492"/>
    <w:rsid w:val="00CD2910"/>
    <w:rsid w:val="00CD4650"/>
    <w:rsid w:val="00CD46BD"/>
    <w:rsid w:val="00CD4777"/>
    <w:rsid w:val="00CD5383"/>
    <w:rsid w:val="00CD5C46"/>
    <w:rsid w:val="00CD6BBE"/>
    <w:rsid w:val="00CD6E1D"/>
    <w:rsid w:val="00CD6F3A"/>
    <w:rsid w:val="00CD7275"/>
    <w:rsid w:val="00CD75D8"/>
    <w:rsid w:val="00CD7748"/>
    <w:rsid w:val="00CD79D0"/>
    <w:rsid w:val="00CE09D8"/>
    <w:rsid w:val="00CE100A"/>
    <w:rsid w:val="00CE1516"/>
    <w:rsid w:val="00CE228A"/>
    <w:rsid w:val="00CE2E39"/>
    <w:rsid w:val="00CE2F60"/>
    <w:rsid w:val="00CE4B0F"/>
    <w:rsid w:val="00CE5921"/>
    <w:rsid w:val="00CE5E11"/>
    <w:rsid w:val="00CE63B9"/>
    <w:rsid w:val="00CE7953"/>
    <w:rsid w:val="00CF2D0C"/>
    <w:rsid w:val="00CF4E74"/>
    <w:rsid w:val="00CF5566"/>
    <w:rsid w:val="00CF5AD0"/>
    <w:rsid w:val="00CF5E62"/>
    <w:rsid w:val="00CF6014"/>
    <w:rsid w:val="00CF62D6"/>
    <w:rsid w:val="00CF7841"/>
    <w:rsid w:val="00D0077D"/>
    <w:rsid w:val="00D00D31"/>
    <w:rsid w:val="00D01754"/>
    <w:rsid w:val="00D01BFD"/>
    <w:rsid w:val="00D022A3"/>
    <w:rsid w:val="00D030AC"/>
    <w:rsid w:val="00D034AB"/>
    <w:rsid w:val="00D03804"/>
    <w:rsid w:val="00D03AEC"/>
    <w:rsid w:val="00D03B3F"/>
    <w:rsid w:val="00D05344"/>
    <w:rsid w:val="00D05845"/>
    <w:rsid w:val="00D071B4"/>
    <w:rsid w:val="00D07E49"/>
    <w:rsid w:val="00D106BF"/>
    <w:rsid w:val="00D11E9D"/>
    <w:rsid w:val="00D1269A"/>
    <w:rsid w:val="00D130B7"/>
    <w:rsid w:val="00D13B15"/>
    <w:rsid w:val="00D13D6F"/>
    <w:rsid w:val="00D143DB"/>
    <w:rsid w:val="00D15790"/>
    <w:rsid w:val="00D161D8"/>
    <w:rsid w:val="00D20710"/>
    <w:rsid w:val="00D20758"/>
    <w:rsid w:val="00D21621"/>
    <w:rsid w:val="00D22E45"/>
    <w:rsid w:val="00D22FCA"/>
    <w:rsid w:val="00D23749"/>
    <w:rsid w:val="00D237E3"/>
    <w:rsid w:val="00D23DAE"/>
    <w:rsid w:val="00D25335"/>
    <w:rsid w:val="00D261D4"/>
    <w:rsid w:val="00D32400"/>
    <w:rsid w:val="00D3241E"/>
    <w:rsid w:val="00D3311F"/>
    <w:rsid w:val="00D345E3"/>
    <w:rsid w:val="00D350D0"/>
    <w:rsid w:val="00D35476"/>
    <w:rsid w:val="00D36050"/>
    <w:rsid w:val="00D3685C"/>
    <w:rsid w:val="00D374B9"/>
    <w:rsid w:val="00D41B5E"/>
    <w:rsid w:val="00D41B6E"/>
    <w:rsid w:val="00D42AC5"/>
    <w:rsid w:val="00D42DFD"/>
    <w:rsid w:val="00D43AFC"/>
    <w:rsid w:val="00D44F9F"/>
    <w:rsid w:val="00D45097"/>
    <w:rsid w:val="00D4523E"/>
    <w:rsid w:val="00D4538C"/>
    <w:rsid w:val="00D47C38"/>
    <w:rsid w:val="00D514E8"/>
    <w:rsid w:val="00D5278A"/>
    <w:rsid w:val="00D52879"/>
    <w:rsid w:val="00D529FD"/>
    <w:rsid w:val="00D532A9"/>
    <w:rsid w:val="00D54AF1"/>
    <w:rsid w:val="00D54DAC"/>
    <w:rsid w:val="00D55D09"/>
    <w:rsid w:val="00D55F71"/>
    <w:rsid w:val="00D56023"/>
    <w:rsid w:val="00D569EC"/>
    <w:rsid w:val="00D56DAE"/>
    <w:rsid w:val="00D602D4"/>
    <w:rsid w:val="00D6043E"/>
    <w:rsid w:val="00D61AB2"/>
    <w:rsid w:val="00D6206B"/>
    <w:rsid w:val="00D62A7D"/>
    <w:rsid w:val="00D62D7B"/>
    <w:rsid w:val="00D62F4B"/>
    <w:rsid w:val="00D6302C"/>
    <w:rsid w:val="00D638B2"/>
    <w:rsid w:val="00D63C8A"/>
    <w:rsid w:val="00D63F0B"/>
    <w:rsid w:val="00D646B2"/>
    <w:rsid w:val="00D65A0E"/>
    <w:rsid w:val="00D65EC8"/>
    <w:rsid w:val="00D6645A"/>
    <w:rsid w:val="00D700A6"/>
    <w:rsid w:val="00D707B0"/>
    <w:rsid w:val="00D70DC1"/>
    <w:rsid w:val="00D70E2C"/>
    <w:rsid w:val="00D7170C"/>
    <w:rsid w:val="00D71FCC"/>
    <w:rsid w:val="00D7225D"/>
    <w:rsid w:val="00D72452"/>
    <w:rsid w:val="00D72539"/>
    <w:rsid w:val="00D727C6"/>
    <w:rsid w:val="00D736C8"/>
    <w:rsid w:val="00D73EE5"/>
    <w:rsid w:val="00D743D7"/>
    <w:rsid w:val="00D744E8"/>
    <w:rsid w:val="00D76115"/>
    <w:rsid w:val="00D76851"/>
    <w:rsid w:val="00D777F4"/>
    <w:rsid w:val="00D77951"/>
    <w:rsid w:val="00D77E0C"/>
    <w:rsid w:val="00D77E41"/>
    <w:rsid w:val="00D77F90"/>
    <w:rsid w:val="00D81AE5"/>
    <w:rsid w:val="00D81F38"/>
    <w:rsid w:val="00D825A9"/>
    <w:rsid w:val="00D82771"/>
    <w:rsid w:val="00D82E75"/>
    <w:rsid w:val="00D83A9E"/>
    <w:rsid w:val="00D83CC9"/>
    <w:rsid w:val="00D84FBC"/>
    <w:rsid w:val="00D871FF"/>
    <w:rsid w:val="00D872FC"/>
    <w:rsid w:val="00D87D37"/>
    <w:rsid w:val="00D87F45"/>
    <w:rsid w:val="00D90CD1"/>
    <w:rsid w:val="00D9113C"/>
    <w:rsid w:val="00D9145E"/>
    <w:rsid w:val="00D9276D"/>
    <w:rsid w:val="00D931E6"/>
    <w:rsid w:val="00D93D20"/>
    <w:rsid w:val="00D954E5"/>
    <w:rsid w:val="00D95C38"/>
    <w:rsid w:val="00D9640B"/>
    <w:rsid w:val="00D96903"/>
    <w:rsid w:val="00D97E86"/>
    <w:rsid w:val="00DA0DF7"/>
    <w:rsid w:val="00DA1AD6"/>
    <w:rsid w:val="00DA271A"/>
    <w:rsid w:val="00DA3555"/>
    <w:rsid w:val="00DA3615"/>
    <w:rsid w:val="00DA3DD1"/>
    <w:rsid w:val="00DA482D"/>
    <w:rsid w:val="00DA4958"/>
    <w:rsid w:val="00DA5DAA"/>
    <w:rsid w:val="00DA683C"/>
    <w:rsid w:val="00DA75E5"/>
    <w:rsid w:val="00DA7CAA"/>
    <w:rsid w:val="00DA7D6A"/>
    <w:rsid w:val="00DB0A7B"/>
    <w:rsid w:val="00DB10A0"/>
    <w:rsid w:val="00DB179D"/>
    <w:rsid w:val="00DB1E28"/>
    <w:rsid w:val="00DB352D"/>
    <w:rsid w:val="00DB3BA0"/>
    <w:rsid w:val="00DB425B"/>
    <w:rsid w:val="00DB4B3B"/>
    <w:rsid w:val="00DB4D0F"/>
    <w:rsid w:val="00DB58AF"/>
    <w:rsid w:val="00DB5997"/>
    <w:rsid w:val="00DB5B4A"/>
    <w:rsid w:val="00DB6037"/>
    <w:rsid w:val="00DB66E3"/>
    <w:rsid w:val="00DB7567"/>
    <w:rsid w:val="00DB79D3"/>
    <w:rsid w:val="00DB7DF9"/>
    <w:rsid w:val="00DC05A4"/>
    <w:rsid w:val="00DC08F9"/>
    <w:rsid w:val="00DC10AA"/>
    <w:rsid w:val="00DC2477"/>
    <w:rsid w:val="00DC24DE"/>
    <w:rsid w:val="00DC2BA3"/>
    <w:rsid w:val="00DC3738"/>
    <w:rsid w:val="00DC3C62"/>
    <w:rsid w:val="00DC46EE"/>
    <w:rsid w:val="00DC4908"/>
    <w:rsid w:val="00DC5097"/>
    <w:rsid w:val="00DC637A"/>
    <w:rsid w:val="00DC7AA0"/>
    <w:rsid w:val="00DC7DF4"/>
    <w:rsid w:val="00DD00B6"/>
    <w:rsid w:val="00DD0706"/>
    <w:rsid w:val="00DD0EFA"/>
    <w:rsid w:val="00DD1915"/>
    <w:rsid w:val="00DD2099"/>
    <w:rsid w:val="00DD4E32"/>
    <w:rsid w:val="00DD4E9B"/>
    <w:rsid w:val="00DD5FD4"/>
    <w:rsid w:val="00DD6935"/>
    <w:rsid w:val="00DE0409"/>
    <w:rsid w:val="00DE077D"/>
    <w:rsid w:val="00DE25F1"/>
    <w:rsid w:val="00DE2BA9"/>
    <w:rsid w:val="00DE34E7"/>
    <w:rsid w:val="00DE40AF"/>
    <w:rsid w:val="00DE47E1"/>
    <w:rsid w:val="00DE5145"/>
    <w:rsid w:val="00DE5917"/>
    <w:rsid w:val="00DE634F"/>
    <w:rsid w:val="00DE677B"/>
    <w:rsid w:val="00DE69BC"/>
    <w:rsid w:val="00DF0218"/>
    <w:rsid w:val="00DF13E2"/>
    <w:rsid w:val="00DF1ECB"/>
    <w:rsid w:val="00DF1F76"/>
    <w:rsid w:val="00DF2488"/>
    <w:rsid w:val="00DF2DED"/>
    <w:rsid w:val="00DF580A"/>
    <w:rsid w:val="00DF759D"/>
    <w:rsid w:val="00DF7996"/>
    <w:rsid w:val="00E005A7"/>
    <w:rsid w:val="00E00FD8"/>
    <w:rsid w:val="00E01873"/>
    <w:rsid w:val="00E049F8"/>
    <w:rsid w:val="00E05E6C"/>
    <w:rsid w:val="00E061B5"/>
    <w:rsid w:val="00E06844"/>
    <w:rsid w:val="00E07330"/>
    <w:rsid w:val="00E07527"/>
    <w:rsid w:val="00E07D48"/>
    <w:rsid w:val="00E10482"/>
    <w:rsid w:val="00E10A9C"/>
    <w:rsid w:val="00E11106"/>
    <w:rsid w:val="00E11227"/>
    <w:rsid w:val="00E11871"/>
    <w:rsid w:val="00E11B23"/>
    <w:rsid w:val="00E11DF1"/>
    <w:rsid w:val="00E12B39"/>
    <w:rsid w:val="00E12B91"/>
    <w:rsid w:val="00E148E8"/>
    <w:rsid w:val="00E14E2C"/>
    <w:rsid w:val="00E15112"/>
    <w:rsid w:val="00E15A54"/>
    <w:rsid w:val="00E15E87"/>
    <w:rsid w:val="00E17FCF"/>
    <w:rsid w:val="00E20FCA"/>
    <w:rsid w:val="00E21275"/>
    <w:rsid w:val="00E21FB8"/>
    <w:rsid w:val="00E2360D"/>
    <w:rsid w:val="00E26037"/>
    <w:rsid w:val="00E261E9"/>
    <w:rsid w:val="00E27C5C"/>
    <w:rsid w:val="00E31263"/>
    <w:rsid w:val="00E3183B"/>
    <w:rsid w:val="00E31E93"/>
    <w:rsid w:val="00E3214D"/>
    <w:rsid w:val="00E32D27"/>
    <w:rsid w:val="00E33A0E"/>
    <w:rsid w:val="00E34AE3"/>
    <w:rsid w:val="00E36D78"/>
    <w:rsid w:val="00E371C2"/>
    <w:rsid w:val="00E374D7"/>
    <w:rsid w:val="00E37954"/>
    <w:rsid w:val="00E37A37"/>
    <w:rsid w:val="00E4049F"/>
    <w:rsid w:val="00E405AE"/>
    <w:rsid w:val="00E40D99"/>
    <w:rsid w:val="00E417F7"/>
    <w:rsid w:val="00E41C43"/>
    <w:rsid w:val="00E432F6"/>
    <w:rsid w:val="00E44B6A"/>
    <w:rsid w:val="00E45030"/>
    <w:rsid w:val="00E45325"/>
    <w:rsid w:val="00E4593E"/>
    <w:rsid w:val="00E45ED5"/>
    <w:rsid w:val="00E46C45"/>
    <w:rsid w:val="00E47174"/>
    <w:rsid w:val="00E52FB7"/>
    <w:rsid w:val="00E54294"/>
    <w:rsid w:val="00E54B15"/>
    <w:rsid w:val="00E5586F"/>
    <w:rsid w:val="00E55A8D"/>
    <w:rsid w:val="00E55C0E"/>
    <w:rsid w:val="00E55DC6"/>
    <w:rsid w:val="00E55F1C"/>
    <w:rsid w:val="00E5742F"/>
    <w:rsid w:val="00E574CC"/>
    <w:rsid w:val="00E579D1"/>
    <w:rsid w:val="00E615F7"/>
    <w:rsid w:val="00E61E1E"/>
    <w:rsid w:val="00E63829"/>
    <w:rsid w:val="00E63E50"/>
    <w:rsid w:val="00E64E86"/>
    <w:rsid w:val="00E6517F"/>
    <w:rsid w:val="00E65CC0"/>
    <w:rsid w:val="00E666DA"/>
    <w:rsid w:val="00E67D4A"/>
    <w:rsid w:val="00E70223"/>
    <w:rsid w:val="00E70309"/>
    <w:rsid w:val="00E70CF0"/>
    <w:rsid w:val="00E70DE3"/>
    <w:rsid w:val="00E7146C"/>
    <w:rsid w:val="00E71746"/>
    <w:rsid w:val="00E71BA3"/>
    <w:rsid w:val="00E71BDB"/>
    <w:rsid w:val="00E72573"/>
    <w:rsid w:val="00E7324F"/>
    <w:rsid w:val="00E73C6C"/>
    <w:rsid w:val="00E73E5C"/>
    <w:rsid w:val="00E74441"/>
    <w:rsid w:val="00E74BF0"/>
    <w:rsid w:val="00E7547A"/>
    <w:rsid w:val="00E75BD0"/>
    <w:rsid w:val="00E75F7A"/>
    <w:rsid w:val="00E779BD"/>
    <w:rsid w:val="00E800DA"/>
    <w:rsid w:val="00E81375"/>
    <w:rsid w:val="00E81B9A"/>
    <w:rsid w:val="00E837DB"/>
    <w:rsid w:val="00E8422B"/>
    <w:rsid w:val="00E8577E"/>
    <w:rsid w:val="00E8672A"/>
    <w:rsid w:val="00E87581"/>
    <w:rsid w:val="00E87ABF"/>
    <w:rsid w:val="00E902A1"/>
    <w:rsid w:val="00E90743"/>
    <w:rsid w:val="00E922C1"/>
    <w:rsid w:val="00E924F7"/>
    <w:rsid w:val="00E926AB"/>
    <w:rsid w:val="00E92D59"/>
    <w:rsid w:val="00E93252"/>
    <w:rsid w:val="00E93E38"/>
    <w:rsid w:val="00E948C9"/>
    <w:rsid w:val="00E9517E"/>
    <w:rsid w:val="00E95F95"/>
    <w:rsid w:val="00E960FD"/>
    <w:rsid w:val="00E961E3"/>
    <w:rsid w:val="00E9641B"/>
    <w:rsid w:val="00E96F0F"/>
    <w:rsid w:val="00E97812"/>
    <w:rsid w:val="00E97EF3"/>
    <w:rsid w:val="00EA1901"/>
    <w:rsid w:val="00EA2500"/>
    <w:rsid w:val="00EA3AF7"/>
    <w:rsid w:val="00EA3CE2"/>
    <w:rsid w:val="00EA46D7"/>
    <w:rsid w:val="00EA494E"/>
    <w:rsid w:val="00EA4D6D"/>
    <w:rsid w:val="00EA5D23"/>
    <w:rsid w:val="00EA6E48"/>
    <w:rsid w:val="00EA73A1"/>
    <w:rsid w:val="00EA79D2"/>
    <w:rsid w:val="00EB0486"/>
    <w:rsid w:val="00EB096C"/>
    <w:rsid w:val="00EB1CDB"/>
    <w:rsid w:val="00EB268F"/>
    <w:rsid w:val="00EB2ABA"/>
    <w:rsid w:val="00EB30A1"/>
    <w:rsid w:val="00EB3B30"/>
    <w:rsid w:val="00EB4368"/>
    <w:rsid w:val="00EB587B"/>
    <w:rsid w:val="00EB7061"/>
    <w:rsid w:val="00EB795D"/>
    <w:rsid w:val="00EC1330"/>
    <w:rsid w:val="00EC14E4"/>
    <w:rsid w:val="00EC19A5"/>
    <w:rsid w:val="00EC2278"/>
    <w:rsid w:val="00EC26F1"/>
    <w:rsid w:val="00EC416B"/>
    <w:rsid w:val="00EC42B5"/>
    <w:rsid w:val="00EC451B"/>
    <w:rsid w:val="00EC517F"/>
    <w:rsid w:val="00EC5341"/>
    <w:rsid w:val="00EC539A"/>
    <w:rsid w:val="00EC5821"/>
    <w:rsid w:val="00EC5A50"/>
    <w:rsid w:val="00ED0740"/>
    <w:rsid w:val="00ED0F08"/>
    <w:rsid w:val="00ED17DB"/>
    <w:rsid w:val="00ED2739"/>
    <w:rsid w:val="00ED3D45"/>
    <w:rsid w:val="00ED4653"/>
    <w:rsid w:val="00ED498B"/>
    <w:rsid w:val="00ED4E57"/>
    <w:rsid w:val="00ED4EB0"/>
    <w:rsid w:val="00ED5A81"/>
    <w:rsid w:val="00ED5AE8"/>
    <w:rsid w:val="00ED5EFA"/>
    <w:rsid w:val="00EE07CA"/>
    <w:rsid w:val="00EE134A"/>
    <w:rsid w:val="00EE186F"/>
    <w:rsid w:val="00EE1B71"/>
    <w:rsid w:val="00EE1E2F"/>
    <w:rsid w:val="00EE26AE"/>
    <w:rsid w:val="00EE36FE"/>
    <w:rsid w:val="00EE51A4"/>
    <w:rsid w:val="00EE57F5"/>
    <w:rsid w:val="00EE5C27"/>
    <w:rsid w:val="00EE5DBB"/>
    <w:rsid w:val="00EE6518"/>
    <w:rsid w:val="00EE7770"/>
    <w:rsid w:val="00EE7F0A"/>
    <w:rsid w:val="00EF10DD"/>
    <w:rsid w:val="00EF119A"/>
    <w:rsid w:val="00EF172A"/>
    <w:rsid w:val="00EF1B52"/>
    <w:rsid w:val="00EF2449"/>
    <w:rsid w:val="00EF2765"/>
    <w:rsid w:val="00EF28DF"/>
    <w:rsid w:val="00EF5086"/>
    <w:rsid w:val="00EF53CA"/>
    <w:rsid w:val="00EF5646"/>
    <w:rsid w:val="00F00CCD"/>
    <w:rsid w:val="00F02955"/>
    <w:rsid w:val="00F04D2B"/>
    <w:rsid w:val="00F04E68"/>
    <w:rsid w:val="00F05EE6"/>
    <w:rsid w:val="00F07093"/>
    <w:rsid w:val="00F070B8"/>
    <w:rsid w:val="00F07147"/>
    <w:rsid w:val="00F071B9"/>
    <w:rsid w:val="00F0749F"/>
    <w:rsid w:val="00F10054"/>
    <w:rsid w:val="00F103A4"/>
    <w:rsid w:val="00F1048E"/>
    <w:rsid w:val="00F10DEB"/>
    <w:rsid w:val="00F1240B"/>
    <w:rsid w:val="00F12629"/>
    <w:rsid w:val="00F12884"/>
    <w:rsid w:val="00F12E6A"/>
    <w:rsid w:val="00F134C2"/>
    <w:rsid w:val="00F13991"/>
    <w:rsid w:val="00F141FB"/>
    <w:rsid w:val="00F1554C"/>
    <w:rsid w:val="00F15D8C"/>
    <w:rsid w:val="00F162D1"/>
    <w:rsid w:val="00F16C78"/>
    <w:rsid w:val="00F16D15"/>
    <w:rsid w:val="00F17260"/>
    <w:rsid w:val="00F17981"/>
    <w:rsid w:val="00F17A91"/>
    <w:rsid w:val="00F201AE"/>
    <w:rsid w:val="00F20351"/>
    <w:rsid w:val="00F203B3"/>
    <w:rsid w:val="00F208DA"/>
    <w:rsid w:val="00F20BA5"/>
    <w:rsid w:val="00F20E95"/>
    <w:rsid w:val="00F20EB6"/>
    <w:rsid w:val="00F2167F"/>
    <w:rsid w:val="00F22BF5"/>
    <w:rsid w:val="00F238C5"/>
    <w:rsid w:val="00F24DEA"/>
    <w:rsid w:val="00F25F6A"/>
    <w:rsid w:val="00F260F3"/>
    <w:rsid w:val="00F26420"/>
    <w:rsid w:val="00F267F6"/>
    <w:rsid w:val="00F2711B"/>
    <w:rsid w:val="00F310EE"/>
    <w:rsid w:val="00F3287B"/>
    <w:rsid w:val="00F32BAF"/>
    <w:rsid w:val="00F32F9E"/>
    <w:rsid w:val="00F338A5"/>
    <w:rsid w:val="00F34BF7"/>
    <w:rsid w:val="00F351DC"/>
    <w:rsid w:val="00F357E5"/>
    <w:rsid w:val="00F358A3"/>
    <w:rsid w:val="00F36B8C"/>
    <w:rsid w:val="00F37D38"/>
    <w:rsid w:val="00F41B38"/>
    <w:rsid w:val="00F443FA"/>
    <w:rsid w:val="00F461DF"/>
    <w:rsid w:val="00F465B6"/>
    <w:rsid w:val="00F46925"/>
    <w:rsid w:val="00F46A01"/>
    <w:rsid w:val="00F46B0D"/>
    <w:rsid w:val="00F5077A"/>
    <w:rsid w:val="00F5098B"/>
    <w:rsid w:val="00F50B89"/>
    <w:rsid w:val="00F5322A"/>
    <w:rsid w:val="00F533BC"/>
    <w:rsid w:val="00F539E6"/>
    <w:rsid w:val="00F53A69"/>
    <w:rsid w:val="00F53E76"/>
    <w:rsid w:val="00F54997"/>
    <w:rsid w:val="00F54A07"/>
    <w:rsid w:val="00F5566B"/>
    <w:rsid w:val="00F574BF"/>
    <w:rsid w:val="00F60B38"/>
    <w:rsid w:val="00F61BD3"/>
    <w:rsid w:val="00F62344"/>
    <w:rsid w:val="00F638E4"/>
    <w:rsid w:val="00F63EFB"/>
    <w:rsid w:val="00F6466E"/>
    <w:rsid w:val="00F66322"/>
    <w:rsid w:val="00F670A3"/>
    <w:rsid w:val="00F7034C"/>
    <w:rsid w:val="00F70EA0"/>
    <w:rsid w:val="00F73E1E"/>
    <w:rsid w:val="00F74F48"/>
    <w:rsid w:val="00F7505A"/>
    <w:rsid w:val="00F756C2"/>
    <w:rsid w:val="00F75B68"/>
    <w:rsid w:val="00F75F62"/>
    <w:rsid w:val="00F766C0"/>
    <w:rsid w:val="00F76F82"/>
    <w:rsid w:val="00F80151"/>
    <w:rsid w:val="00F80C45"/>
    <w:rsid w:val="00F81118"/>
    <w:rsid w:val="00F81D43"/>
    <w:rsid w:val="00F82056"/>
    <w:rsid w:val="00F83909"/>
    <w:rsid w:val="00F83C0C"/>
    <w:rsid w:val="00F83EAE"/>
    <w:rsid w:val="00F84AE3"/>
    <w:rsid w:val="00F85B3D"/>
    <w:rsid w:val="00F8612D"/>
    <w:rsid w:val="00F90ABE"/>
    <w:rsid w:val="00F91041"/>
    <w:rsid w:val="00F9156F"/>
    <w:rsid w:val="00F92751"/>
    <w:rsid w:val="00F93080"/>
    <w:rsid w:val="00F9322C"/>
    <w:rsid w:val="00F94FD1"/>
    <w:rsid w:val="00F96555"/>
    <w:rsid w:val="00F96761"/>
    <w:rsid w:val="00F97CF9"/>
    <w:rsid w:val="00FA1147"/>
    <w:rsid w:val="00FA189F"/>
    <w:rsid w:val="00FA1A16"/>
    <w:rsid w:val="00FA1AD8"/>
    <w:rsid w:val="00FA1D4A"/>
    <w:rsid w:val="00FA1D78"/>
    <w:rsid w:val="00FA25B8"/>
    <w:rsid w:val="00FA475F"/>
    <w:rsid w:val="00FA4F80"/>
    <w:rsid w:val="00FA5C22"/>
    <w:rsid w:val="00FA628A"/>
    <w:rsid w:val="00FA7A1B"/>
    <w:rsid w:val="00FA7C23"/>
    <w:rsid w:val="00FB0952"/>
    <w:rsid w:val="00FB0ECB"/>
    <w:rsid w:val="00FB1156"/>
    <w:rsid w:val="00FB141B"/>
    <w:rsid w:val="00FB1771"/>
    <w:rsid w:val="00FB1D06"/>
    <w:rsid w:val="00FB2D6C"/>
    <w:rsid w:val="00FB30D8"/>
    <w:rsid w:val="00FB3C73"/>
    <w:rsid w:val="00FB3E25"/>
    <w:rsid w:val="00FB4475"/>
    <w:rsid w:val="00FB497E"/>
    <w:rsid w:val="00FB5434"/>
    <w:rsid w:val="00FB558D"/>
    <w:rsid w:val="00FB6948"/>
    <w:rsid w:val="00FB6BD4"/>
    <w:rsid w:val="00FB6F3B"/>
    <w:rsid w:val="00FB75D5"/>
    <w:rsid w:val="00FB7708"/>
    <w:rsid w:val="00FB7B78"/>
    <w:rsid w:val="00FB7C96"/>
    <w:rsid w:val="00FC089A"/>
    <w:rsid w:val="00FC1D21"/>
    <w:rsid w:val="00FC22BF"/>
    <w:rsid w:val="00FC316B"/>
    <w:rsid w:val="00FC5A7F"/>
    <w:rsid w:val="00FC5D86"/>
    <w:rsid w:val="00FC5E8A"/>
    <w:rsid w:val="00FD1325"/>
    <w:rsid w:val="00FD3252"/>
    <w:rsid w:val="00FD54EA"/>
    <w:rsid w:val="00FD55DD"/>
    <w:rsid w:val="00FD5D77"/>
    <w:rsid w:val="00FD5F02"/>
    <w:rsid w:val="00FD63BB"/>
    <w:rsid w:val="00FD6591"/>
    <w:rsid w:val="00FD6714"/>
    <w:rsid w:val="00FD6731"/>
    <w:rsid w:val="00FD6C1E"/>
    <w:rsid w:val="00FD74F7"/>
    <w:rsid w:val="00FD7794"/>
    <w:rsid w:val="00FE0317"/>
    <w:rsid w:val="00FE1261"/>
    <w:rsid w:val="00FE174D"/>
    <w:rsid w:val="00FE1A9C"/>
    <w:rsid w:val="00FE22D0"/>
    <w:rsid w:val="00FE6C16"/>
    <w:rsid w:val="00FE78A0"/>
    <w:rsid w:val="00FF084C"/>
    <w:rsid w:val="00FF13AB"/>
    <w:rsid w:val="00FF1961"/>
    <w:rsid w:val="00FF36F6"/>
    <w:rsid w:val="00FF39C5"/>
    <w:rsid w:val="00FF49E2"/>
    <w:rsid w:val="00FF5699"/>
    <w:rsid w:val="00FF63D2"/>
    <w:rsid w:val="00FF683C"/>
    <w:rsid w:val="00FF7D74"/>
    <w:rsid w:val="00FF7E70"/>
    <w:rsid w:val="00FF7FA3"/>
    <w:rsid w:val="01D07DEF"/>
    <w:rsid w:val="024B79FC"/>
    <w:rsid w:val="03BAE006"/>
    <w:rsid w:val="06AE4355"/>
    <w:rsid w:val="074ACD24"/>
    <w:rsid w:val="08891E39"/>
    <w:rsid w:val="0CB50DCC"/>
    <w:rsid w:val="0FB90D3B"/>
    <w:rsid w:val="102794FB"/>
    <w:rsid w:val="11C826BB"/>
    <w:rsid w:val="1268FF16"/>
    <w:rsid w:val="12C26739"/>
    <w:rsid w:val="15DC2E2C"/>
    <w:rsid w:val="162888C1"/>
    <w:rsid w:val="16318F9C"/>
    <w:rsid w:val="1672340D"/>
    <w:rsid w:val="18EE5E4C"/>
    <w:rsid w:val="19DCFAF9"/>
    <w:rsid w:val="1A33E8B1"/>
    <w:rsid w:val="1ADDBD39"/>
    <w:rsid w:val="1B53A068"/>
    <w:rsid w:val="1BAC2227"/>
    <w:rsid w:val="1CC1A0FC"/>
    <w:rsid w:val="1EA3A30C"/>
    <w:rsid w:val="1ED2F7D8"/>
    <w:rsid w:val="1F4B98AF"/>
    <w:rsid w:val="1F4C2D1E"/>
    <w:rsid w:val="1FF9550E"/>
    <w:rsid w:val="2097E6BF"/>
    <w:rsid w:val="210AE30B"/>
    <w:rsid w:val="2172F742"/>
    <w:rsid w:val="217E034F"/>
    <w:rsid w:val="22153D2B"/>
    <w:rsid w:val="23943930"/>
    <w:rsid w:val="239D2BE4"/>
    <w:rsid w:val="24C5A20A"/>
    <w:rsid w:val="25552925"/>
    <w:rsid w:val="26A2938D"/>
    <w:rsid w:val="2845C870"/>
    <w:rsid w:val="29FBE96A"/>
    <w:rsid w:val="2A31C777"/>
    <w:rsid w:val="2BB5CACE"/>
    <w:rsid w:val="2CAF1B4D"/>
    <w:rsid w:val="2E575BAB"/>
    <w:rsid w:val="2F01297D"/>
    <w:rsid w:val="321CE832"/>
    <w:rsid w:val="331DF08F"/>
    <w:rsid w:val="33559F10"/>
    <w:rsid w:val="34C959C7"/>
    <w:rsid w:val="351F4A1F"/>
    <w:rsid w:val="36FCD4DF"/>
    <w:rsid w:val="393EFF27"/>
    <w:rsid w:val="3B4E0E3E"/>
    <w:rsid w:val="3D02BB3B"/>
    <w:rsid w:val="40408197"/>
    <w:rsid w:val="452A7398"/>
    <w:rsid w:val="461C5C6E"/>
    <w:rsid w:val="4E12792A"/>
    <w:rsid w:val="4F30742C"/>
    <w:rsid w:val="4FAAD93C"/>
    <w:rsid w:val="502851EA"/>
    <w:rsid w:val="52238686"/>
    <w:rsid w:val="53A2A6D7"/>
    <w:rsid w:val="5947F6BD"/>
    <w:rsid w:val="59B67775"/>
    <w:rsid w:val="5C5DF3CC"/>
    <w:rsid w:val="5DDD6C15"/>
    <w:rsid w:val="5DFF7E1F"/>
    <w:rsid w:val="5F30A0FA"/>
    <w:rsid w:val="5FA0BAC9"/>
    <w:rsid w:val="6046F73C"/>
    <w:rsid w:val="61435E95"/>
    <w:rsid w:val="61CC0096"/>
    <w:rsid w:val="62F424F8"/>
    <w:rsid w:val="64C831B8"/>
    <w:rsid w:val="65EDB06B"/>
    <w:rsid w:val="677CDC3C"/>
    <w:rsid w:val="67F80804"/>
    <w:rsid w:val="6AD00DBA"/>
    <w:rsid w:val="6FE4EDBB"/>
    <w:rsid w:val="71FDA55D"/>
    <w:rsid w:val="7252FB98"/>
    <w:rsid w:val="73150968"/>
    <w:rsid w:val="7550A45C"/>
    <w:rsid w:val="76ACED0E"/>
    <w:rsid w:val="76D5728F"/>
    <w:rsid w:val="772D7FCA"/>
    <w:rsid w:val="78821E97"/>
    <w:rsid w:val="7F2C4540"/>
    <w:rsid w:val="7F9B9DB4"/>
    <w:rsid w:val="7FDACB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D422E28"/>
  <w15:chartTrackingRefBased/>
  <w15:docId w15:val="{B344CA9E-97F9-4392-8C8C-0C0C12F4C2F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Theme="minorHAnsi" w:hAnsiTheme="minorHAnsi" w:eastAsia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uiPriority="2" w:semiHidden="1" w:unhideWhenUsed="1" w:qFormat="1"/>
    <w:lsdException w:name="heading 3" w:uiPriority="2" w:semiHidden="1" w:unhideWhenUsed="1" w:qFormat="1"/>
    <w:lsdException w:name="heading 4" w:uiPriority="2"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qFormat="1"/>
    <w:lsdException w:name="List Number" w:uiPriority="0"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qFormat="1"/>
    <w:lsdException w:name="List Bullet 3" w:semiHidden="1" w:unhideWhenUsed="1"/>
    <w:lsdException w:name="List Bullet 4" w:semiHidden="1" w:unhideWhenUsed="1"/>
    <w:lsdException w:name="List Bullet 5" w:semiHidden="1" w:unhideWhenUsed="1"/>
    <w:lsdException w:name="List Number 2" w:uiPriority="0" w:semiHidden="1" w:unhideWhenUsed="1" w:qFormat="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qFormat="1"/>
    <w:lsdException w:name="Body Text Indent" w:uiPriority="0"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303685"/>
    <w:pPr>
      <w:spacing w:after="0" w:line="276" w:lineRule="auto"/>
    </w:pPr>
    <w:rPr>
      <w:rFonts w:ascii="Arial" w:hAnsi="Arial" w:cs="Arial"/>
      <w:sz w:val="18"/>
      <w:szCs w:val="18"/>
    </w:rPr>
  </w:style>
  <w:style w:type="paragraph" w:styleId="Heading1">
    <w:name w:val="heading 1"/>
    <w:basedOn w:val="Normal"/>
    <w:next w:val="BodyText"/>
    <w:link w:val="Heading1Char"/>
    <w:uiPriority w:val="2"/>
    <w:qFormat/>
    <w:rsid w:val="00CC0896"/>
    <w:pPr>
      <w:keepNext/>
      <w:pageBreakBefore/>
      <w:numPr>
        <w:numId w:val="2"/>
      </w:numPr>
      <w:spacing w:before="120" w:after="1000"/>
      <w:jc w:val="center"/>
      <w:outlineLvl w:val="0"/>
    </w:pPr>
    <w:rPr>
      <w:caps/>
      <w:color w:val="4472C4" w:themeColor="accent1"/>
      <w:sz w:val="60"/>
      <w:szCs w:val="80"/>
    </w:rPr>
  </w:style>
  <w:style w:type="paragraph" w:styleId="Heading2">
    <w:name w:val="heading 2"/>
    <w:basedOn w:val="Normal"/>
    <w:next w:val="BodyText"/>
    <w:link w:val="Heading2Char"/>
    <w:uiPriority w:val="2"/>
    <w:qFormat/>
    <w:rsid w:val="00287093"/>
    <w:pPr>
      <w:keepNext/>
      <w:pBdr>
        <w:bottom w:val="single" w:color="4472C4" w:themeColor="accent1" w:sz="4" w:space="1"/>
      </w:pBdr>
      <w:spacing w:before="400" w:after="320"/>
      <w:outlineLvl w:val="1"/>
    </w:pPr>
    <w:rPr>
      <w:caps/>
      <w:color w:val="4472C4" w:themeColor="accent1"/>
      <w:sz w:val="28"/>
      <w:szCs w:val="28"/>
    </w:rPr>
  </w:style>
  <w:style w:type="paragraph" w:styleId="Heading3">
    <w:name w:val="heading 3"/>
    <w:basedOn w:val="Normal"/>
    <w:next w:val="BodyText"/>
    <w:link w:val="Heading3Char"/>
    <w:uiPriority w:val="2"/>
    <w:qFormat/>
    <w:rsid w:val="00ED4653"/>
    <w:pPr>
      <w:keepNext/>
      <w:spacing w:before="240" w:after="120"/>
      <w:outlineLvl w:val="2"/>
    </w:pPr>
    <w:rPr>
      <w:rFonts w:ascii="Arial Bold" w:hAnsi="Arial Bold"/>
      <w:b/>
      <w:caps/>
      <w:color w:val="000000" w:themeColor="text1"/>
      <w:sz w:val="22"/>
      <w:szCs w:val="22"/>
    </w:rPr>
  </w:style>
  <w:style w:type="paragraph" w:styleId="Heading4">
    <w:name w:val="heading 4"/>
    <w:basedOn w:val="Normal"/>
    <w:next w:val="BodyText"/>
    <w:link w:val="Heading4Char"/>
    <w:uiPriority w:val="2"/>
    <w:qFormat/>
    <w:rsid w:val="00ED4653"/>
    <w:pPr>
      <w:keepNext/>
      <w:keepLines/>
      <w:spacing w:before="120" w:after="240"/>
      <w:outlineLvl w:val="3"/>
    </w:pPr>
    <w:rPr>
      <w:rFonts w:eastAsiaTheme="majorEastAsia"/>
      <w:i/>
      <w:iCs/>
      <w:color w:val="2F5496" w:themeColor="accent1" w:themeShade="BF"/>
      <w:sz w:val="20"/>
      <w:szCs w:val="20"/>
    </w:rPr>
  </w:style>
  <w:style w:type="paragraph" w:styleId="Heading5">
    <w:name w:val="heading 5"/>
    <w:basedOn w:val="Normal"/>
    <w:next w:val="Normal"/>
    <w:link w:val="Heading5Char"/>
    <w:uiPriority w:val="9"/>
    <w:unhideWhenUsed/>
    <w:rsid w:val="00CC0896"/>
    <w:pPr>
      <w:keepNext/>
      <w:keepLines/>
      <w:numPr>
        <w:ilvl w:val="4"/>
        <w:numId w:val="2"/>
      </w:numPr>
      <w:spacing w:before="120" w:after="240"/>
      <w:outlineLvl w:val="4"/>
    </w:pPr>
    <w:rPr>
      <w:rFonts w:eastAsiaTheme="majorEastAsia"/>
      <w:b/>
      <w:color w:val="1F3864" w:themeColor="accent1" w:themeShade="80"/>
      <w:sz w:val="20"/>
      <w:szCs w:val="20"/>
    </w:rPr>
  </w:style>
  <w:style w:type="paragraph" w:styleId="Heading6">
    <w:name w:val="heading 6"/>
    <w:basedOn w:val="Normal"/>
    <w:next w:val="Normal"/>
    <w:link w:val="Heading6Char"/>
    <w:uiPriority w:val="9"/>
    <w:unhideWhenUsed/>
    <w:rsid w:val="00CC0896"/>
    <w:pPr>
      <w:keepNext/>
      <w:keepLines/>
      <w:numPr>
        <w:ilvl w:val="5"/>
        <w:numId w:val="2"/>
      </w:numPr>
      <w:spacing w:before="40"/>
      <w:outlineLvl w:val="5"/>
    </w:pPr>
    <w:rPr>
      <w:rFonts w:eastAsiaTheme="majorEastAsia"/>
      <w:i/>
      <w:color w:val="4472C4" w:themeColor="accent1"/>
      <w:sz w:val="20"/>
      <w:szCs w:val="20"/>
    </w:rPr>
  </w:style>
  <w:style w:type="paragraph" w:styleId="Heading7">
    <w:name w:val="heading 7"/>
    <w:basedOn w:val="Normal"/>
    <w:next w:val="Normal"/>
    <w:link w:val="Heading7Char"/>
    <w:uiPriority w:val="9"/>
    <w:semiHidden/>
    <w:unhideWhenUsed/>
    <w:rsid w:val="00CC0896"/>
    <w:pPr>
      <w:keepNext/>
      <w:keepLines/>
      <w:numPr>
        <w:ilvl w:val="6"/>
        <w:numId w:val="2"/>
      </w:numPr>
      <w:spacing w:before="40"/>
      <w:outlineLvl w:val="6"/>
    </w:pPr>
    <w:rPr>
      <w:rFonts w:asciiTheme="majorHAnsi" w:hAnsiTheme="majorHAnsi" w:eastAsiaTheme="majorEastAsia" w:cstheme="majorBidi"/>
      <w:i/>
      <w:iCs/>
      <w:color w:val="1F3763" w:themeColor="accent1" w:themeShade="7F"/>
    </w:rPr>
  </w:style>
  <w:style w:type="paragraph" w:styleId="Heading8">
    <w:name w:val="heading 8"/>
    <w:basedOn w:val="Normal"/>
    <w:next w:val="Normal"/>
    <w:link w:val="Heading8Char"/>
    <w:uiPriority w:val="9"/>
    <w:semiHidden/>
    <w:unhideWhenUsed/>
    <w:qFormat/>
    <w:rsid w:val="00CC0896"/>
    <w:pPr>
      <w:keepNext/>
      <w:keepLines/>
      <w:numPr>
        <w:ilvl w:val="7"/>
        <w:numId w:val="2"/>
      </w:numPr>
      <w:spacing w:before="40"/>
      <w:outlineLvl w:val="7"/>
    </w:pPr>
    <w:rPr>
      <w:rFonts w:asciiTheme="majorHAnsi" w:hAnsiTheme="majorHAnsi"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C0896"/>
    <w:pPr>
      <w:keepNext/>
      <w:keepLines/>
      <w:numPr>
        <w:ilvl w:val="8"/>
        <w:numId w:val="2"/>
      </w:numPr>
      <w:spacing w:before="40"/>
      <w:outlineLvl w:val="8"/>
    </w:pPr>
    <w:rPr>
      <w:rFonts w:asciiTheme="majorHAnsi" w:hAnsiTheme="majorHAnsi" w:eastAsiaTheme="majorEastAsia" w:cstheme="majorBidi"/>
      <w:i/>
      <w:iCs/>
      <w:color w:val="27272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CC0896"/>
    <w:pPr>
      <w:spacing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CC0896"/>
    <w:rPr>
      <w:rFonts w:ascii="Tahoma" w:hAnsi="Tahoma" w:cs="Tahoma"/>
      <w:sz w:val="16"/>
      <w:szCs w:val="16"/>
      <w:lang w:val="en-US"/>
    </w:rPr>
  </w:style>
  <w:style w:type="paragraph" w:styleId="BodyText">
    <w:name w:val="Body Text"/>
    <w:basedOn w:val="Normal"/>
    <w:link w:val="BodyTextChar"/>
    <w:qFormat/>
    <w:rsid w:val="00CC0896"/>
    <w:pPr>
      <w:spacing w:before="120" w:after="120"/>
    </w:pPr>
    <w:rPr>
      <w:color w:val="000000" w:themeColor="text1"/>
      <w:sz w:val="20"/>
      <w:szCs w:val="20"/>
    </w:rPr>
  </w:style>
  <w:style w:type="character" w:styleId="BodyTextChar" w:customStyle="1">
    <w:name w:val="Body Text Char"/>
    <w:basedOn w:val="DefaultParagraphFont"/>
    <w:link w:val="BodyText"/>
    <w:rsid w:val="00CC0896"/>
    <w:rPr>
      <w:rFonts w:ascii="Arial" w:hAnsi="Arial" w:cs="Arial"/>
      <w:color w:val="000000" w:themeColor="text1"/>
      <w:sz w:val="20"/>
      <w:szCs w:val="20"/>
      <w:lang w:val="en-US"/>
    </w:rPr>
  </w:style>
  <w:style w:type="paragraph" w:styleId="BodyTextIndent">
    <w:name w:val="Body Text Indent"/>
    <w:basedOn w:val="Normal"/>
    <w:link w:val="BodyTextIndentChar"/>
    <w:qFormat/>
    <w:rsid w:val="00CC0896"/>
    <w:pPr>
      <w:spacing w:before="120" w:after="120"/>
      <w:ind w:left="360"/>
    </w:pPr>
    <w:rPr>
      <w:color w:val="000000" w:themeColor="text1"/>
      <w:sz w:val="20"/>
      <w:szCs w:val="20"/>
    </w:rPr>
  </w:style>
  <w:style w:type="character" w:styleId="BodyTextIndentChar" w:customStyle="1">
    <w:name w:val="Body Text Indent Char"/>
    <w:basedOn w:val="DefaultParagraphFont"/>
    <w:link w:val="BodyTextIndent"/>
    <w:rsid w:val="00CC0896"/>
    <w:rPr>
      <w:rFonts w:ascii="Arial" w:hAnsi="Arial" w:cs="Arial"/>
      <w:color w:val="000000" w:themeColor="text1"/>
      <w:sz w:val="20"/>
      <w:szCs w:val="20"/>
      <w:lang w:val="en-US"/>
    </w:rPr>
  </w:style>
  <w:style w:type="paragraph" w:styleId="Caption">
    <w:name w:val="caption"/>
    <w:basedOn w:val="Normal"/>
    <w:next w:val="Normal"/>
    <w:uiPriority w:val="1"/>
    <w:rsid w:val="00CC0896"/>
    <w:pPr>
      <w:keepNext/>
      <w:tabs>
        <w:tab w:val="left" w:pos="1260"/>
      </w:tabs>
      <w:spacing w:after="200" w:line="240" w:lineRule="auto"/>
    </w:pPr>
    <w:rPr>
      <w:i/>
      <w:iCs/>
      <w:color w:val="44546A" w:themeColor="text2"/>
      <w:sz w:val="20"/>
    </w:rPr>
  </w:style>
  <w:style w:type="character" w:styleId="CommentReference">
    <w:name w:val="annotation reference"/>
    <w:basedOn w:val="DefaultParagraphFont"/>
    <w:uiPriority w:val="99"/>
    <w:semiHidden/>
    <w:unhideWhenUsed/>
    <w:rsid w:val="00CC0896"/>
    <w:rPr>
      <w:sz w:val="16"/>
      <w:szCs w:val="16"/>
    </w:rPr>
  </w:style>
  <w:style w:type="paragraph" w:styleId="CommentText">
    <w:name w:val="annotation text"/>
    <w:basedOn w:val="Normal"/>
    <w:link w:val="CommentTextChar"/>
    <w:uiPriority w:val="99"/>
    <w:unhideWhenUsed/>
    <w:rsid w:val="00CC0896"/>
    <w:pPr>
      <w:spacing w:line="240" w:lineRule="auto"/>
    </w:pPr>
    <w:rPr>
      <w:sz w:val="20"/>
      <w:szCs w:val="20"/>
    </w:rPr>
  </w:style>
  <w:style w:type="character" w:styleId="CommentTextChar" w:customStyle="1">
    <w:name w:val="Comment Text Char"/>
    <w:basedOn w:val="DefaultParagraphFont"/>
    <w:link w:val="CommentText"/>
    <w:uiPriority w:val="99"/>
    <w:rsid w:val="00CC0896"/>
    <w:rPr>
      <w:rFonts w:ascii="Arial" w:hAnsi="Arial" w:cs="Arial"/>
      <w:sz w:val="20"/>
      <w:szCs w:val="20"/>
      <w:lang w:val="en-US"/>
    </w:rPr>
  </w:style>
  <w:style w:type="paragraph" w:styleId="CommentSubject">
    <w:name w:val="annotation subject"/>
    <w:basedOn w:val="CommentText"/>
    <w:next w:val="CommentText"/>
    <w:link w:val="CommentSubjectChar"/>
    <w:uiPriority w:val="99"/>
    <w:semiHidden/>
    <w:unhideWhenUsed/>
    <w:rsid w:val="00CC0896"/>
    <w:rPr>
      <w:b/>
      <w:bCs/>
    </w:rPr>
  </w:style>
  <w:style w:type="character" w:styleId="CommentSubjectChar" w:customStyle="1">
    <w:name w:val="Comment Subject Char"/>
    <w:basedOn w:val="CommentTextChar"/>
    <w:link w:val="CommentSubject"/>
    <w:uiPriority w:val="99"/>
    <w:semiHidden/>
    <w:rsid w:val="00CC0896"/>
    <w:rPr>
      <w:rFonts w:ascii="Arial" w:hAnsi="Arial" w:cs="Arial"/>
      <w:b/>
      <w:bCs/>
      <w:sz w:val="20"/>
      <w:szCs w:val="20"/>
      <w:lang w:val="en-US"/>
    </w:rPr>
  </w:style>
  <w:style w:type="paragraph" w:styleId="Cover1AboveHeading" w:customStyle="1">
    <w:name w:val="Cover 1 Above Heading"/>
    <w:basedOn w:val="Normal"/>
    <w:link w:val="Cover1AboveHeadingChar"/>
    <w:uiPriority w:val="3"/>
    <w:rsid w:val="00CC0896"/>
    <w:pPr>
      <w:pBdr>
        <w:bottom w:val="single" w:color="E7E6E6" w:themeColor="background2" w:sz="4" w:space="5"/>
      </w:pBdr>
      <w:ind w:left="2970" w:right="3060"/>
      <w:jc w:val="center"/>
    </w:pPr>
    <w:rPr>
      <w:color w:val="FFC000" w:themeColor="accent4"/>
      <w:sz w:val="22"/>
      <w:szCs w:val="22"/>
    </w:rPr>
  </w:style>
  <w:style w:type="character" w:styleId="Cover1AboveHeadingChar" w:customStyle="1">
    <w:name w:val="Cover 1 Above Heading Char"/>
    <w:basedOn w:val="DefaultParagraphFont"/>
    <w:link w:val="Cover1AboveHeading"/>
    <w:uiPriority w:val="3"/>
    <w:rsid w:val="00CC0896"/>
    <w:rPr>
      <w:rFonts w:ascii="Arial" w:hAnsi="Arial" w:cs="Arial"/>
      <w:color w:val="FFC000" w:themeColor="accent4"/>
      <w:lang w:val="en-US"/>
    </w:rPr>
  </w:style>
  <w:style w:type="paragraph" w:styleId="Footer">
    <w:name w:val="footer"/>
    <w:basedOn w:val="Normal"/>
    <w:link w:val="FooterChar"/>
    <w:uiPriority w:val="99"/>
    <w:unhideWhenUsed/>
    <w:rsid w:val="00CC0896"/>
    <w:pPr>
      <w:tabs>
        <w:tab w:val="center" w:pos="4680"/>
        <w:tab w:val="right" w:pos="9360"/>
      </w:tabs>
    </w:pPr>
    <w:rPr>
      <w:color w:val="E7E6E6" w:themeColor="background2"/>
    </w:rPr>
  </w:style>
  <w:style w:type="character" w:styleId="FooterChar" w:customStyle="1">
    <w:name w:val="Footer Char"/>
    <w:basedOn w:val="DefaultParagraphFont"/>
    <w:link w:val="Footer"/>
    <w:uiPriority w:val="99"/>
    <w:rsid w:val="00CC0896"/>
    <w:rPr>
      <w:rFonts w:ascii="Arial" w:hAnsi="Arial" w:cs="Arial"/>
      <w:color w:val="E7E6E6" w:themeColor="background2"/>
      <w:sz w:val="18"/>
      <w:szCs w:val="18"/>
      <w:lang w:val="en-US"/>
    </w:rPr>
  </w:style>
  <w:style w:type="paragraph" w:styleId="Cover1FooterText" w:customStyle="1">
    <w:name w:val="Cover 1 Footer Text"/>
    <w:basedOn w:val="Footer"/>
    <w:link w:val="Cover1FooterTextChar"/>
    <w:uiPriority w:val="3"/>
    <w:rsid w:val="00CC0896"/>
    <w:pPr>
      <w:jc w:val="center"/>
    </w:pPr>
    <w:rPr>
      <w:color w:val="FFC000" w:themeColor="accent4"/>
      <w:sz w:val="12"/>
      <w:szCs w:val="12"/>
    </w:rPr>
  </w:style>
  <w:style w:type="character" w:styleId="Cover1FooterTextChar" w:customStyle="1">
    <w:name w:val="Cover 1 Footer Text Char"/>
    <w:basedOn w:val="FooterChar"/>
    <w:link w:val="Cover1FooterText"/>
    <w:uiPriority w:val="3"/>
    <w:rsid w:val="00CC0896"/>
    <w:rPr>
      <w:rFonts w:ascii="Arial" w:hAnsi="Arial" w:cs="Arial"/>
      <w:color w:val="FFC000" w:themeColor="accent4"/>
      <w:sz w:val="12"/>
      <w:szCs w:val="12"/>
      <w:lang w:val="en-US"/>
    </w:rPr>
  </w:style>
  <w:style w:type="paragraph" w:styleId="Cover1Subtitle" w:customStyle="1">
    <w:name w:val="Cover 1 Subtitle"/>
    <w:basedOn w:val="Normal"/>
    <w:link w:val="Cover1SubtitleChar"/>
    <w:uiPriority w:val="3"/>
    <w:rsid w:val="00CC0896"/>
    <w:pPr>
      <w:jc w:val="center"/>
    </w:pPr>
    <w:rPr>
      <w:color w:val="FFC000" w:themeColor="accent4"/>
      <w:sz w:val="16"/>
      <w:szCs w:val="16"/>
    </w:rPr>
  </w:style>
  <w:style w:type="character" w:styleId="Cover1SubtitleChar" w:customStyle="1">
    <w:name w:val="Cover 1 Subtitle Char"/>
    <w:basedOn w:val="DefaultParagraphFont"/>
    <w:link w:val="Cover1Subtitle"/>
    <w:uiPriority w:val="3"/>
    <w:rsid w:val="00CC0896"/>
    <w:rPr>
      <w:rFonts w:ascii="Arial" w:hAnsi="Arial" w:cs="Arial"/>
      <w:color w:val="FFC000" w:themeColor="accent4"/>
      <w:sz w:val="16"/>
      <w:szCs w:val="16"/>
      <w:lang w:val="en-US"/>
    </w:rPr>
  </w:style>
  <w:style w:type="paragraph" w:styleId="Cover1Title" w:customStyle="1">
    <w:name w:val="Cover 1 Title"/>
    <w:basedOn w:val="Normal"/>
    <w:link w:val="Cover1TitleChar"/>
    <w:uiPriority w:val="3"/>
    <w:rsid w:val="00CC0896"/>
    <w:pPr>
      <w:jc w:val="center"/>
    </w:pPr>
    <w:rPr>
      <w:color w:val="FFFFFF" w:themeColor="background1"/>
      <w:sz w:val="50"/>
      <w:szCs w:val="50"/>
    </w:rPr>
  </w:style>
  <w:style w:type="character" w:styleId="Cover1TitleChar" w:customStyle="1">
    <w:name w:val="Cover 1 Title Char"/>
    <w:basedOn w:val="DefaultParagraphFont"/>
    <w:link w:val="Cover1Title"/>
    <w:uiPriority w:val="3"/>
    <w:rsid w:val="00CC0896"/>
    <w:rPr>
      <w:rFonts w:ascii="Arial" w:hAnsi="Arial" w:cs="Arial"/>
      <w:color w:val="FFFFFF" w:themeColor="background1"/>
      <w:sz w:val="50"/>
      <w:szCs w:val="50"/>
      <w:lang w:val="en-US"/>
    </w:rPr>
  </w:style>
  <w:style w:type="paragraph" w:styleId="Cover2Title" w:customStyle="1">
    <w:name w:val="Cover 2 Title"/>
    <w:basedOn w:val="Cover1Title"/>
    <w:link w:val="Cover2TitleChar"/>
    <w:uiPriority w:val="3"/>
    <w:rsid w:val="00CC0896"/>
    <w:rPr>
      <w:color w:val="000000" w:themeColor="text1"/>
      <w:sz w:val="60"/>
      <w:szCs w:val="60"/>
    </w:rPr>
  </w:style>
  <w:style w:type="character" w:styleId="Cover2TitleChar" w:customStyle="1">
    <w:name w:val="Cover 2 Title Char"/>
    <w:basedOn w:val="Cover1TitleChar"/>
    <w:link w:val="Cover2Title"/>
    <w:uiPriority w:val="3"/>
    <w:rsid w:val="00CC0896"/>
    <w:rPr>
      <w:rFonts w:ascii="Arial" w:hAnsi="Arial" w:cs="Arial"/>
      <w:color w:val="000000" w:themeColor="text1"/>
      <w:sz w:val="60"/>
      <w:szCs w:val="60"/>
      <w:lang w:val="en-US"/>
    </w:rPr>
  </w:style>
  <w:style w:type="paragraph" w:styleId="Default" w:customStyle="1">
    <w:name w:val="Default"/>
    <w:uiPriority w:val="99"/>
    <w:rsid w:val="00CC0896"/>
    <w:pPr>
      <w:autoSpaceDE w:val="0"/>
      <w:autoSpaceDN w:val="0"/>
      <w:adjustRightInd w:val="0"/>
      <w:spacing w:after="0" w:line="240" w:lineRule="auto"/>
    </w:pPr>
    <w:rPr>
      <w:rFonts w:ascii="Arial" w:hAnsi="Arial" w:cs="Arial"/>
      <w:color w:val="000000"/>
      <w:sz w:val="24"/>
      <w:szCs w:val="24"/>
      <w:lang w:val="en-US"/>
    </w:rPr>
  </w:style>
  <w:style w:type="character" w:styleId="Emphasis">
    <w:name w:val="Emphasis"/>
    <w:basedOn w:val="DefaultParagraphFont"/>
    <w:uiPriority w:val="20"/>
    <w:rsid w:val="00CC0896"/>
    <w:rPr>
      <w:i/>
      <w:iCs/>
    </w:rPr>
  </w:style>
  <w:style w:type="character" w:styleId="FollowedHyperlink">
    <w:name w:val="FollowedHyperlink"/>
    <w:basedOn w:val="BodyTextChar"/>
    <w:uiPriority w:val="99"/>
    <w:rsid w:val="003439D4"/>
    <w:rPr>
      <w:rFonts w:ascii="Arial" w:hAnsi="Arial" w:cs="Arial"/>
      <w:color w:val="0563C1"/>
      <w:sz w:val="20"/>
      <w:szCs w:val="20"/>
      <w:u w:val="single"/>
      <w:lang w:val="en-US"/>
    </w:rPr>
  </w:style>
  <w:style w:type="paragraph" w:styleId="FooterText" w:customStyle="1">
    <w:name w:val="Footer Text"/>
    <w:basedOn w:val="Footer"/>
    <w:link w:val="FooterTextChar"/>
    <w:uiPriority w:val="3"/>
    <w:rsid w:val="00CC0896"/>
    <w:pPr>
      <w:jc w:val="center"/>
    </w:pPr>
    <w:rPr>
      <w:color w:val="FFC000" w:themeColor="accent4"/>
      <w:sz w:val="12"/>
      <w:szCs w:val="12"/>
    </w:rPr>
  </w:style>
  <w:style w:type="character" w:styleId="FooterTextChar" w:customStyle="1">
    <w:name w:val="Footer Text Char"/>
    <w:basedOn w:val="FooterChar"/>
    <w:link w:val="FooterText"/>
    <w:uiPriority w:val="3"/>
    <w:rsid w:val="00CC0896"/>
    <w:rPr>
      <w:rFonts w:ascii="Arial" w:hAnsi="Arial" w:cs="Arial"/>
      <w:color w:val="FFC000" w:themeColor="accent4"/>
      <w:sz w:val="12"/>
      <w:szCs w:val="12"/>
      <w:lang w:val="en-US"/>
    </w:rPr>
  </w:style>
  <w:style w:type="paragraph" w:styleId="FootnoteText">
    <w:name w:val="footnote text"/>
    <w:basedOn w:val="Normal"/>
    <w:link w:val="FootnoteTextChar"/>
    <w:uiPriority w:val="99"/>
    <w:semiHidden/>
    <w:unhideWhenUsed/>
    <w:rsid w:val="00CC0896"/>
    <w:pPr>
      <w:spacing w:line="240" w:lineRule="auto"/>
    </w:pPr>
    <w:rPr>
      <w:color w:val="000000" w:themeColor="text1"/>
      <w:sz w:val="20"/>
      <w:szCs w:val="20"/>
    </w:rPr>
  </w:style>
  <w:style w:type="character" w:styleId="FootnoteTextChar" w:customStyle="1">
    <w:name w:val="Footnote Text Char"/>
    <w:basedOn w:val="DefaultParagraphFont"/>
    <w:link w:val="FootnoteText"/>
    <w:uiPriority w:val="99"/>
    <w:semiHidden/>
    <w:rsid w:val="00CC0896"/>
    <w:rPr>
      <w:rFonts w:ascii="Arial" w:hAnsi="Arial" w:cs="Arial"/>
      <w:color w:val="000000" w:themeColor="text1"/>
      <w:sz w:val="20"/>
      <w:szCs w:val="20"/>
      <w:lang w:val="en-US"/>
    </w:rPr>
  </w:style>
  <w:style w:type="paragraph" w:styleId="Footnote" w:customStyle="1">
    <w:name w:val="Footnote"/>
    <w:basedOn w:val="FootnoteText"/>
    <w:link w:val="FootnoteChar"/>
    <w:uiPriority w:val="3"/>
    <w:rsid w:val="00CC0896"/>
    <w:rPr>
      <w:sz w:val="14"/>
      <w:szCs w:val="14"/>
    </w:rPr>
  </w:style>
  <w:style w:type="character" w:styleId="FootnoteChar" w:customStyle="1">
    <w:name w:val="Footnote Char"/>
    <w:basedOn w:val="FootnoteTextChar"/>
    <w:link w:val="Footnote"/>
    <w:uiPriority w:val="3"/>
    <w:rsid w:val="00CC0896"/>
    <w:rPr>
      <w:rFonts w:ascii="Arial" w:hAnsi="Arial" w:cs="Arial"/>
      <w:color w:val="000000" w:themeColor="text1"/>
      <w:sz w:val="14"/>
      <w:szCs w:val="14"/>
      <w:lang w:val="en-US"/>
    </w:rPr>
  </w:style>
  <w:style w:type="character" w:styleId="FootnoteReference">
    <w:name w:val="footnote reference"/>
    <w:basedOn w:val="DefaultParagraphFont"/>
    <w:uiPriority w:val="99"/>
    <w:unhideWhenUsed/>
    <w:rsid w:val="00CC0896"/>
    <w:rPr>
      <w:color w:val="000000" w:themeColor="text1"/>
      <w:vertAlign w:val="superscript"/>
    </w:rPr>
  </w:style>
  <w:style w:type="paragraph" w:styleId="Header">
    <w:name w:val="header"/>
    <w:basedOn w:val="Normal"/>
    <w:link w:val="HeaderChar"/>
    <w:uiPriority w:val="99"/>
    <w:unhideWhenUsed/>
    <w:rsid w:val="00CC0896"/>
    <w:pPr>
      <w:tabs>
        <w:tab w:val="center" w:pos="4680"/>
        <w:tab w:val="right" w:pos="9360"/>
      </w:tabs>
    </w:pPr>
  </w:style>
  <w:style w:type="character" w:styleId="HeaderChar" w:customStyle="1">
    <w:name w:val="Header Char"/>
    <w:basedOn w:val="DefaultParagraphFont"/>
    <w:link w:val="Header"/>
    <w:uiPriority w:val="99"/>
    <w:rsid w:val="00CC0896"/>
    <w:rPr>
      <w:rFonts w:ascii="Arial" w:hAnsi="Arial" w:cs="Arial"/>
      <w:sz w:val="18"/>
      <w:szCs w:val="18"/>
      <w:lang w:val="en-US"/>
    </w:rPr>
  </w:style>
  <w:style w:type="character" w:styleId="Heading1Char" w:customStyle="1">
    <w:name w:val="Heading 1 Char"/>
    <w:basedOn w:val="DefaultParagraphFont"/>
    <w:link w:val="Heading1"/>
    <w:uiPriority w:val="2"/>
    <w:rsid w:val="00CC0896"/>
    <w:rPr>
      <w:rFonts w:ascii="Arial" w:hAnsi="Arial" w:cs="Arial"/>
      <w:caps/>
      <w:color w:val="4472C4" w:themeColor="accent1"/>
      <w:sz w:val="60"/>
      <w:szCs w:val="80"/>
    </w:rPr>
  </w:style>
  <w:style w:type="paragraph" w:styleId="Heading0" w:customStyle="1">
    <w:name w:val="Heading 0"/>
    <w:basedOn w:val="Heading1"/>
    <w:uiPriority w:val="2"/>
    <w:rsid w:val="00CC0896"/>
    <w:pPr>
      <w:numPr>
        <w:numId w:val="0"/>
      </w:numPr>
      <w:spacing w:after="800"/>
    </w:pPr>
    <w:rPr>
      <w:color w:val="FFC000" w:themeColor="accent4"/>
      <w:szCs w:val="60"/>
    </w:rPr>
  </w:style>
  <w:style w:type="character" w:styleId="Heading2Char" w:customStyle="1">
    <w:name w:val="Heading 2 Char"/>
    <w:basedOn w:val="DefaultParagraphFont"/>
    <w:link w:val="Heading2"/>
    <w:uiPriority w:val="2"/>
    <w:rsid w:val="00CC0896"/>
    <w:rPr>
      <w:rFonts w:ascii="Arial" w:hAnsi="Arial" w:cs="Arial"/>
      <w:caps/>
      <w:color w:val="4472C4" w:themeColor="accent1"/>
      <w:sz w:val="28"/>
      <w:szCs w:val="28"/>
      <w:lang w:val="en-US"/>
    </w:rPr>
  </w:style>
  <w:style w:type="character" w:styleId="Heading3Char" w:customStyle="1">
    <w:name w:val="Heading 3 Char"/>
    <w:basedOn w:val="DefaultParagraphFont"/>
    <w:link w:val="Heading3"/>
    <w:uiPriority w:val="2"/>
    <w:rsid w:val="00CC0896"/>
    <w:rPr>
      <w:rFonts w:ascii="Arial Bold" w:hAnsi="Arial Bold" w:cs="Arial"/>
      <w:b/>
      <w:caps/>
      <w:color w:val="000000" w:themeColor="text1"/>
      <w:lang w:val="en-US"/>
    </w:rPr>
  </w:style>
  <w:style w:type="character" w:styleId="Heading4Char" w:customStyle="1">
    <w:name w:val="Heading 4 Char"/>
    <w:basedOn w:val="DefaultParagraphFont"/>
    <w:link w:val="Heading4"/>
    <w:uiPriority w:val="2"/>
    <w:rsid w:val="00CC0896"/>
    <w:rPr>
      <w:rFonts w:ascii="Arial" w:hAnsi="Arial" w:cs="Arial" w:eastAsiaTheme="majorEastAsia"/>
      <w:i/>
      <w:iCs/>
      <w:color w:val="2F5496" w:themeColor="accent1" w:themeShade="BF"/>
      <w:sz w:val="20"/>
      <w:szCs w:val="20"/>
      <w:lang w:val="en-US"/>
    </w:rPr>
  </w:style>
  <w:style w:type="character" w:styleId="Heading5Char" w:customStyle="1">
    <w:name w:val="Heading 5 Char"/>
    <w:basedOn w:val="DefaultParagraphFont"/>
    <w:link w:val="Heading5"/>
    <w:uiPriority w:val="9"/>
    <w:rsid w:val="00CC0896"/>
    <w:rPr>
      <w:rFonts w:ascii="Arial" w:hAnsi="Arial" w:cs="Arial" w:eastAsiaTheme="majorEastAsia"/>
      <w:b/>
      <w:color w:val="1F3864" w:themeColor="accent1" w:themeShade="80"/>
      <w:sz w:val="20"/>
      <w:szCs w:val="20"/>
    </w:rPr>
  </w:style>
  <w:style w:type="character" w:styleId="Heading6Char" w:customStyle="1">
    <w:name w:val="Heading 6 Char"/>
    <w:basedOn w:val="DefaultParagraphFont"/>
    <w:link w:val="Heading6"/>
    <w:uiPriority w:val="9"/>
    <w:rsid w:val="00CC0896"/>
    <w:rPr>
      <w:rFonts w:ascii="Arial" w:hAnsi="Arial" w:cs="Arial" w:eastAsiaTheme="majorEastAsia"/>
      <w:i/>
      <w:color w:val="4472C4" w:themeColor="accent1"/>
      <w:sz w:val="20"/>
      <w:szCs w:val="20"/>
    </w:rPr>
  </w:style>
  <w:style w:type="character" w:styleId="Heading7Char" w:customStyle="1">
    <w:name w:val="Heading 7 Char"/>
    <w:basedOn w:val="DefaultParagraphFont"/>
    <w:link w:val="Heading7"/>
    <w:uiPriority w:val="9"/>
    <w:semiHidden/>
    <w:rsid w:val="00CC0896"/>
    <w:rPr>
      <w:rFonts w:asciiTheme="majorHAnsi" w:hAnsiTheme="majorHAnsi" w:eastAsiaTheme="majorEastAsia" w:cstheme="majorBidi"/>
      <w:i/>
      <w:iCs/>
      <w:color w:val="1F3763" w:themeColor="accent1" w:themeShade="7F"/>
      <w:sz w:val="18"/>
      <w:szCs w:val="18"/>
    </w:rPr>
  </w:style>
  <w:style w:type="character" w:styleId="Heading8Char" w:customStyle="1">
    <w:name w:val="Heading 8 Char"/>
    <w:basedOn w:val="DefaultParagraphFont"/>
    <w:link w:val="Heading8"/>
    <w:uiPriority w:val="9"/>
    <w:semiHidden/>
    <w:rsid w:val="00CC0896"/>
    <w:rPr>
      <w:rFonts w:asciiTheme="majorHAnsi" w:hAnsiTheme="majorHAnsi" w:eastAsiaTheme="majorEastAsia" w:cstheme="majorBidi"/>
      <w:color w:val="272727" w:themeColor="text1" w:themeTint="D8"/>
      <w:sz w:val="21"/>
      <w:szCs w:val="21"/>
    </w:rPr>
  </w:style>
  <w:style w:type="character" w:styleId="Heading9Char" w:customStyle="1">
    <w:name w:val="Heading 9 Char"/>
    <w:basedOn w:val="DefaultParagraphFont"/>
    <w:link w:val="Heading9"/>
    <w:uiPriority w:val="9"/>
    <w:semiHidden/>
    <w:rsid w:val="00CC0896"/>
    <w:rPr>
      <w:rFonts w:asciiTheme="majorHAnsi" w:hAnsiTheme="majorHAnsi" w:eastAsiaTheme="majorEastAsia" w:cstheme="majorBidi"/>
      <w:i/>
      <w:iCs/>
      <w:color w:val="272727" w:themeColor="text1" w:themeTint="D8"/>
      <w:sz w:val="21"/>
      <w:szCs w:val="21"/>
    </w:rPr>
  </w:style>
  <w:style w:type="character" w:styleId="Hyperlink">
    <w:name w:val="Hyperlink"/>
    <w:basedOn w:val="BodyTextChar"/>
    <w:uiPriority w:val="99"/>
    <w:unhideWhenUsed/>
    <w:rsid w:val="00014C2E"/>
    <w:rPr>
      <w:rFonts w:ascii="Arial" w:hAnsi="Arial" w:cs="Arial"/>
      <w:color w:val="0563C1"/>
      <w:sz w:val="20"/>
      <w:szCs w:val="20"/>
      <w:u w:val="single"/>
      <w:lang w:val="en-US"/>
    </w:rPr>
  </w:style>
  <w:style w:type="table" w:styleId="LightList-Accent1">
    <w:name w:val="Light List Accent 1"/>
    <w:basedOn w:val="TableNormal"/>
    <w:uiPriority w:val="61"/>
    <w:rsid w:val="00CC0896"/>
    <w:pPr>
      <w:spacing w:after="0" w:line="240" w:lineRule="auto"/>
    </w:pPr>
    <w:rPr>
      <w:lang w:val="en-US"/>
    </w:rPr>
    <w:tblPr>
      <w:tblStyleRowBandSize w:val="1"/>
      <w:tblStyleColBandSize w:val="1"/>
      <w:tblBorders>
        <w:top w:val="single" w:color="4472C4" w:themeColor="accent1" w:sz="8" w:space="0"/>
        <w:left w:val="single" w:color="4472C4" w:themeColor="accent1" w:sz="8" w:space="0"/>
        <w:bottom w:val="single" w:color="4472C4" w:themeColor="accent1" w:sz="8" w:space="0"/>
        <w:right w:val="single" w:color="4472C4" w:themeColor="accent1" w:sz="8" w:space="0"/>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color="4472C4" w:themeColor="accent1" w:sz="6" w:space="0"/>
          <w:left w:val="single" w:color="4472C4" w:themeColor="accent1" w:sz="8" w:space="0"/>
          <w:bottom w:val="single" w:color="4472C4" w:themeColor="accent1" w:sz="8" w:space="0"/>
          <w:right w:val="single" w:color="4472C4" w:themeColor="accent1" w:sz="8" w:space="0"/>
        </w:tcBorders>
      </w:tcPr>
    </w:tblStylePr>
    <w:tblStylePr w:type="firstCol">
      <w:rPr>
        <w:b/>
        <w:bCs/>
      </w:rPr>
    </w:tblStylePr>
    <w:tblStylePr w:type="lastCol">
      <w:rPr>
        <w:b/>
        <w:bCs/>
      </w:rPr>
    </w:tblStylePr>
    <w:tblStylePr w:type="band1Vert">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tblStylePr w:type="band1Horz">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style>
  <w:style w:type="table" w:styleId="LightList-Accent3">
    <w:name w:val="Light List Accent 3"/>
    <w:basedOn w:val="TableNormal"/>
    <w:uiPriority w:val="61"/>
    <w:rsid w:val="00CC0896"/>
    <w:pPr>
      <w:spacing w:after="0" w:line="240" w:lineRule="auto"/>
    </w:pPr>
    <w:rPr>
      <w:lang w:val="en-US"/>
    </w:rPr>
    <w:tblPr>
      <w:tblStyleRowBandSize w:val="1"/>
      <w:tblStyleColBandSize w:val="1"/>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styleId="LightList-Accent4">
    <w:name w:val="Light List Accent 4"/>
    <w:basedOn w:val="TableNormal"/>
    <w:uiPriority w:val="61"/>
    <w:rsid w:val="00CC0896"/>
    <w:pPr>
      <w:spacing w:after="0" w:line="240" w:lineRule="auto"/>
    </w:pPr>
    <w:rPr>
      <w:rFonts w:ascii="Arial" w:hAnsi="Arial"/>
      <w:sz w:val="18"/>
      <w:lang w:val="en-US"/>
    </w:rPr>
    <w:tblPr>
      <w:tblStyleRowBandSize w:val="1"/>
      <w:tblStyleColBandSize w:val="1"/>
      <w:tblBorders>
        <w:top w:val="single" w:color="E7E6E6" w:themeColor="background2" w:sz="2" w:space="0"/>
        <w:left w:val="single" w:color="E7E6E6" w:themeColor="background2" w:sz="2" w:space="0"/>
        <w:bottom w:val="single" w:color="E7E6E6" w:themeColor="background2" w:sz="2" w:space="0"/>
        <w:right w:val="single" w:color="E7E6E6" w:themeColor="background2" w:sz="2" w:space="0"/>
        <w:insideH w:val="single" w:color="E7E6E6" w:themeColor="background2" w:sz="2" w:space="0"/>
        <w:insideV w:val="single" w:color="E7E6E6" w:themeColor="background2" w:sz="2" w:space="0"/>
      </w:tblBorders>
      <w:tblCellMar>
        <w:top w:w="144" w:type="dxa"/>
        <w:left w:w="144" w:type="dxa"/>
        <w:bottom w:w="144" w:type="dxa"/>
        <w:right w:w="144"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style>
  <w:style w:type="table" w:styleId="LightShading">
    <w:name w:val="Light Shading"/>
    <w:basedOn w:val="TableNormal"/>
    <w:uiPriority w:val="60"/>
    <w:rsid w:val="00CC0896"/>
    <w:pPr>
      <w:spacing w:after="0" w:line="240" w:lineRule="auto"/>
    </w:pPr>
    <w:rPr>
      <w:color w:val="000000" w:themeColor="text1" w:themeShade="BF"/>
      <w:lang w:val="en-US"/>
    </w:rPr>
    <w:tblPr>
      <w:tblStyleRowBandSize w:val="1"/>
      <w:tblStyleColBandSize w:val="1"/>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CC0896"/>
    <w:pPr>
      <w:spacing w:after="0" w:line="240" w:lineRule="auto"/>
    </w:pPr>
    <w:rPr>
      <w:color w:val="C45911" w:themeColor="accent2" w:themeShade="BF"/>
      <w:lang w:val="en-US"/>
    </w:rPr>
    <w:tblPr>
      <w:tblStyleRowBandSize w:val="1"/>
      <w:tblStyleColBandSize w:val="1"/>
      <w:tblBorders>
        <w:top w:val="single" w:color="ED7D31" w:themeColor="accent2" w:sz="8" w:space="0"/>
        <w:bottom w:val="single" w:color="ED7D31" w:themeColor="accent2" w:sz="8" w:space="0"/>
      </w:tblBorders>
    </w:tblPr>
    <w:tblStylePr w:type="fir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paragraph" w:styleId="ListBullet">
    <w:name w:val="List Bullet"/>
    <w:basedOn w:val="Normal"/>
    <w:qFormat/>
    <w:rsid w:val="00CC0896"/>
    <w:pPr>
      <w:spacing w:before="40" w:after="40"/>
    </w:pPr>
    <w:rPr>
      <w:color w:val="000000" w:themeColor="text1"/>
      <w:sz w:val="20"/>
      <w:szCs w:val="20"/>
    </w:rPr>
  </w:style>
  <w:style w:type="paragraph" w:styleId="ListBullet2">
    <w:name w:val="List Bullet 2"/>
    <w:basedOn w:val="Normal"/>
    <w:qFormat/>
    <w:rsid w:val="00CC0896"/>
    <w:pPr>
      <w:numPr>
        <w:numId w:val="6"/>
      </w:numPr>
      <w:spacing w:before="40" w:after="40"/>
    </w:pPr>
    <w:rPr>
      <w:color w:val="000000" w:themeColor="text1"/>
      <w:sz w:val="20"/>
      <w:szCs w:val="20"/>
    </w:rPr>
  </w:style>
  <w:style w:type="paragraph" w:styleId="ListNumber">
    <w:name w:val="List Number"/>
    <w:basedOn w:val="Normal"/>
    <w:qFormat/>
    <w:rsid w:val="00CC0896"/>
    <w:pPr>
      <w:numPr>
        <w:numId w:val="3"/>
      </w:numPr>
      <w:spacing w:before="40" w:after="40"/>
    </w:pPr>
    <w:rPr>
      <w:color w:val="000000" w:themeColor="text1"/>
      <w:sz w:val="20"/>
      <w:szCs w:val="20"/>
    </w:rPr>
  </w:style>
  <w:style w:type="paragraph" w:styleId="ListNumber2">
    <w:name w:val="List Number 2"/>
    <w:basedOn w:val="Normal"/>
    <w:qFormat/>
    <w:rsid w:val="00CC0896"/>
    <w:pPr>
      <w:numPr>
        <w:numId w:val="4"/>
      </w:numPr>
      <w:spacing w:before="40" w:after="40"/>
    </w:pPr>
    <w:rPr>
      <w:color w:val="000000" w:themeColor="text1"/>
      <w:sz w:val="20"/>
      <w:szCs w:val="20"/>
    </w:rPr>
  </w:style>
  <w:style w:type="paragraph" w:styleId="ListParagraph">
    <w:name w:val="List Paragraph"/>
    <w:basedOn w:val="Normal"/>
    <w:uiPriority w:val="34"/>
    <w:qFormat/>
    <w:rsid w:val="00CC0896"/>
    <w:pPr>
      <w:spacing w:line="240" w:lineRule="auto"/>
      <w:ind w:left="720"/>
    </w:pPr>
    <w:rPr>
      <w:rFonts w:eastAsia="MS Mincho" w:cs="Times New Roman"/>
      <w:sz w:val="22"/>
      <w:szCs w:val="24"/>
      <w:lang w:eastAsia="ja-JP"/>
    </w:rPr>
  </w:style>
  <w:style w:type="table" w:styleId="ListTable7Colorful-Accent4">
    <w:name w:val="List Table 7 Colorful Accent 4"/>
    <w:basedOn w:val="TableNormal"/>
    <w:uiPriority w:val="52"/>
    <w:rsid w:val="00CC0896"/>
    <w:pPr>
      <w:spacing w:after="0" w:line="240" w:lineRule="auto"/>
    </w:pPr>
    <w:rPr>
      <w:color w:val="BF8F00" w:themeColor="accent4" w:themeShade="BF"/>
      <w:lang w:val="en-US"/>
    </w:rPr>
    <w:tblPr>
      <w:tblStyleRowBandSize w:val="1"/>
      <w:tblStyleColBandSize w:val="1"/>
    </w:tblPr>
    <w:tblStylePr w:type="firstRow">
      <w:rPr>
        <w:rFonts w:asciiTheme="majorHAnsi" w:hAnsiTheme="majorHAnsi" w:eastAsiaTheme="majorEastAsia" w:cstheme="majorBidi"/>
        <w:i/>
        <w:iCs/>
        <w:sz w:val="26"/>
      </w:rPr>
      <w:tblPr/>
      <w:tcPr>
        <w:tcBorders>
          <w:bottom w:val="single" w:color="FFC000" w:themeColor="accent4"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FFC00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FFC000" w:themeColor="accent4"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FFC000" w:themeColor="accent4" w:sz="4" w:space="0"/>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CC0896"/>
    <w:pPr>
      <w:spacing w:after="0" w:line="240" w:lineRule="auto"/>
    </w:pPr>
    <w:rPr>
      <w:lang w:val="en-US"/>
    </w:r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PDTableStyle" w:customStyle="1">
    <w:name w:val="PPD Table Style"/>
    <w:basedOn w:val="LightList-Accent4"/>
    <w:uiPriority w:val="99"/>
    <w:rsid w:val="00CC0896"/>
    <w:tblPr>
      <w:tbl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blBorders>
    </w:tblPr>
    <w:tblStylePr w:type="firstRow">
      <w:pPr>
        <w:spacing w:before="0" w:after="0" w:line="240" w:lineRule="auto"/>
      </w:pPr>
      <w:rPr>
        <w:rFonts w:ascii="Arial" w:hAnsi="Arial"/>
        <w:b/>
        <w:bCs/>
        <w:color w:val="FFFFFF" w:themeColor="background1"/>
        <w:sz w:val="20"/>
      </w:rPr>
      <w:tblPr/>
      <w:tcPr>
        <w:tcBorders>
          <w:insideH w:val="nil"/>
          <w:insideV w:val="nil"/>
        </w:tcBorders>
        <w:shd w:val="clear" w:color="auto" w:fill="FFC000" w:themeFill="accent4"/>
      </w:tcPr>
    </w:tblStylePr>
    <w:tblStylePr w:type="lastRow">
      <w:pPr>
        <w:spacing w:before="0" w:after="0" w:line="240" w:lineRule="auto"/>
      </w:pPr>
      <w:rPr>
        <w:b/>
        <w:bCs/>
      </w:rPr>
      <w:tblPr/>
      <w:tcPr>
        <w:tcBorders>
          <w:top w:val="double" w:color="FFC000" w:themeColor="accent4" w:sz="6" w:space="0"/>
          <w:left w:val="single" w:color="FFC000" w:themeColor="accent4" w:sz="8" w:space="0"/>
          <w:bottom w:val="single" w:color="FFC000" w:themeColor="accent4" w:sz="8" w:space="0"/>
          <w:right w:val="single" w:color="FFC000" w:themeColor="accent4" w:sz="8" w:space="0"/>
        </w:tcBorders>
      </w:tcPr>
    </w:tblStylePr>
    <w:tblStylePr w:type="firstCol">
      <w:rPr>
        <w:b/>
        <w:bCs/>
      </w:rPr>
    </w:tblStylePr>
    <w:tblStylePr w:type="lastCol">
      <w:rPr>
        <w:b/>
        <w:bCs/>
      </w:rPr>
    </w:tblStylePr>
    <w:tblStylePr w:type="band1Vert">
      <w:tblPr/>
      <w:tcPr>
        <w:tcBorders>
          <w:top w:val="single" w:color="FFC000" w:themeColor="accent4" w:sz="8" w:space="0"/>
          <w:left w:val="single" w:color="FFC000" w:themeColor="accent4" w:sz="8" w:space="0"/>
          <w:bottom w:val="single" w:color="FFC000" w:themeColor="accent4" w:sz="8" w:space="0"/>
          <w:right w:val="single" w:color="FFC000" w:themeColor="accent4" w:sz="8" w:space="0"/>
        </w:tcBorders>
      </w:tcPr>
    </w:tblStylePr>
    <w:tblStylePr w:type="band1Horz">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l2br w:val="nil"/>
          <w:tr2bl w:val="nil"/>
        </w:tcBorders>
      </w:tcPr>
    </w:tblStylePr>
    <w:tblStylePr w:type="band2Horz">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cBorders>
        <w:shd w:val="clear" w:color="auto" w:fill="FAF9F9" w:themeFill="background2" w:themeFillTint="33"/>
      </w:tcPr>
    </w:tblStylePr>
  </w:style>
  <w:style w:type="paragraph" w:styleId="Subheading" w:customStyle="1">
    <w:name w:val="Subheading"/>
    <w:basedOn w:val="Normal"/>
    <w:link w:val="SubheadingChar"/>
    <w:uiPriority w:val="2"/>
    <w:rsid w:val="00CC0896"/>
    <w:pPr>
      <w:keepNext/>
      <w:spacing w:after="720"/>
      <w:jc w:val="center"/>
    </w:pPr>
    <w:rPr>
      <w:color w:val="FFC000" w:themeColor="accent4"/>
    </w:rPr>
  </w:style>
  <w:style w:type="character" w:styleId="SubheadingChar" w:customStyle="1">
    <w:name w:val="Subheading Char"/>
    <w:basedOn w:val="DefaultParagraphFont"/>
    <w:link w:val="Subheading"/>
    <w:uiPriority w:val="2"/>
    <w:rsid w:val="00CC0896"/>
    <w:rPr>
      <w:rFonts w:ascii="Arial" w:hAnsi="Arial" w:cs="Arial"/>
      <w:color w:val="FFC000" w:themeColor="accent4"/>
      <w:sz w:val="18"/>
      <w:szCs w:val="18"/>
      <w:lang w:val="en-US"/>
    </w:rPr>
  </w:style>
  <w:style w:type="paragraph" w:styleId="Subtitle">
    <w:name w:val="Subtitle"/>
    <w:basedOn w:val="Normal"/>
    <w:next w:val="Normal"/>
    <w:link w:val="SubtitleChar"/>
    <w:uiPriority w:val="2"/>
    <w:qFormat/>
    <w:rsid w:val="00CC0896"/>
    <w:pPr>
      <w:keepNext/>
      <w:numPr>
        <w:ilvl w:val="1"/>
      </w:numPr>
      <w:spacing w:after="160"/>
      <w:jc w:val="center"/>
    </w:pPr>
    <w:rPr>
      <w:rFonts w:eastAsiaTheme="minorEastAsia"/>
      <w:caps/>
      <w:color w:val="44546A" w:themeColor="text2"/>
      <w:spacing w:val="15"/>
      <w:sz w:val="28"/>
      <w:szCs w:val="28"/>
    </w:rPr>
  </w:style>
  <w:style w:type="character" w:styleId="SubtitleChar" w:customStyle="1">
    <w:name w:val="Subtitle Char"/>
    <w:basedOn w:val="DefaultParagraphFont"/>
    <w:link w:val="Subtitle"/>
    <w:uiPriority w:val="2"/>
    <w:rsid w:val="00CC0896"/>
    <w:rPr>
      <w:rFonts w:ascii="Arial" w:hAnsi="Arial" w:cs="Arial" w:eastAsiaTheme="minorEastAsia"/>
      <w:caps/>
      <w:color w:val="44546A" w:themeColor="text2"/>
      <w:spacing w:val="15"/>
      <w:sz w:val="28"/>
      <w:szCs w:val="28"/>
      <w:lang w:val="en-US"/>
    </w:rPr>
  </w:style>
  <w:style w:type="paragraph" w:styleId="TableBullet" w:customStyle="1">
    <w:name w:val="Table Bullet"/>
    <w:basedOn w:val="Normal"/>
    <w:uiPriority w:val="1"/>
    <w:qFormat/>
    <w:rsid w:val="00CC0896"/>
    <w:pPr>
      <w:numPr>
        <w:numId w:val="5"/>
      </w:numPr>
      <w:spacing w:before="40" w:after="40" w:line="240" w:lineRule="auto"/>
    </w:pPr>
    <w:rPr>
      <w:color w:val="000000" w:themeColor="text1"/>
    </w:rPr>
  </w:style>
  <w:style w:type="paragraph" w:styleId="TableBullet2" w:customStyle="1">
    <w:name w:val="Table Bullet 2"/>
    <w:basedOn w:val="ListBullet2"/>
    <w:uiPriority w:val="1"/>
    <w:qFormat/>
    <w:rsid w:val="00CC0896"/>
    <w:pPr>
      <w:spacing w:line="240" w:lineRule="auto"/>
    </w:pPr>
    <w:rPr>
      <w:sz w:val="18"/>
    </w:rPr>
  </w:style>
  <w:style w:type="table" w:styleId="TableGrid">
    <w:name w:val="Table Grid"/>
    <w:basedOn w:val="TableNormal"/>
    <w:uiPriority w:val="39"/>
    <w:rsid w:val="00CC0896"/>
    <w:pPr>
      <w:spacing w:after="0" w:line="240" w:lineRule="auto"/>
    </w:pPr>
    <w:rPr>
      <w:lang w:val="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Light">
    <w:name w:val="Grid Table Light"/>
    <w:basedOn w:val="TableNormal"/>
    <w:uiPriority w:val="40"/>
    <w:rsid w:val="00CC0896"/>
    <w:pPr>
      <w:spacing w:after="0" w:line="240" w:lineRule="auto"/>
    </w:pPr>
    <w:rPr>
      <w:lang w:val="en-US"/>
    </w:r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TableHeading" w:customStyle="1">
    <w:name w:val="Table Heading"/>
    <w:basedOn w:val="Normal"/>
    <w:uiPriority w:val="1"/>
    <w:qFormat/>
    <w:rsid w:val="00CC0896"/>
    <w:pPr>
      <w:spacing w:before="40" w:after="40" w:line="240" w:lineRule="auto"/>
    </w:pPr>
    <w:rPr>
      <w:rFonts w:ascii="Arial Bold" w:hAnsi="Arial Bold"/>
      <w:b/>
      <w:caps/>
      <w:color w:val="FFFFFF" w:themeColor="background1"/>
      <w:sz w:val="20"/>
    </w:rPr>
  </w:style>
  <w:style w:type="paragraph" w:styleId="TableofFigures">
    <w:name w:val="table of figures"/>
    <w:basedOn w:val="BodyText"/>
    <w:next w:val="Normal"/>
    <w:uiPriority w:val="99"/>
    <w:unhideWhenUsed/>
    <w:rsid w:val="00CC0896"/>
    <w:pPr>
      <w:tabs>
        <w:tab w:val="left" w:pos="1260"/>
        <w:tab w:val="right" w:pos="8990"/>
      </w:tabs>
      <w:ind w:left="1267" w:right="288" w:hanging="1267"/>
    </w:pPr>
    <w:rPr>
      <w:noProof/>
    </w:rPr>
  </w:style>
  <w:style w:type="paragraph" w:styleId="TableSubheading" w:customStyle="1">
    <w:name w:val="Table Subheading"/>
    <w:basedOn w:val="TableHeading"/>
    <w:uiPriority w:val="1"/>
    <w:qFormat/>
    <w:rsid w:val="00CC0896"/>
    <w:rPr>
      <w:sz w:val="18"/>
    </w:rPr>
  </w:style>
  <w:style w:type="paragraph" w:styleId="TableText" w:customStyle="1">
    <w:name w:val="Table Text"/>
    <w:basedOn w:val="Normal"/>
    <w:uiPriority w:val="1"/>
    <w:qFormat/>
    <w:rsid w:val="00CC0896"/>
    <w:pPr>
      <w:spacing w:before="40" w:after="40" w:line="240" w:lineRule="auto"/>
    </w:pPr>
    <w:rPr>
      <w:color w:val="000000" w:themeColor="text1"/>
    </w:rPr>
  </w:style>
  <w:style w:type="paragraph" w:styleId="Title">
    <w:name w:val="Title"/>
    <w:basedOn w:val="Normal"/>
    <w:next w:val="BodyText"/>
    <w:link w:val="TitleChar"/>
    <w:uiPriority w:val="2"/>
    <w:qFormat/>
    <w:rsid w:val="00CC0896"/>
    <w:pPr>
      <w:spacing w:before="120" w:after="800" w:line="240" w:lineRule="auto"/>
      <w:jc w:val="center"/>
    </w:pPr>
    <w:rPr>
      <w:rFonts w:eastAsiaTheme="majorEastAsia"/>
      <w:caps/>
      <w:color w:val="FFC000" w:themeColor="accent4"/>
      <w:spacing w:val="-10"/>
      <w:kern w:val="28"/>
      <w:sz w:val="60"/>
      <w:szCs w:val="60"/>
    </w:rPr>
  </w:style>
  <w:style w:type="character" w:styleId="TitleChar" w:customStyle="1">
    <w:name w:val="Title Char"/>
    <w:basedOn w:val="DefaultParagraphFont"/>
    <w:link w:val="Title"/>
    <w:uiPriority w:val="2"/>
    <w:rsid w:val="00CC0896"/>
    <w:rPr>
      <w:rFonts w:ascii="Arial" w:hAnsi="Arial" w:cs="Arial" w:eastAsiaTheme="majorEastAsia"/>
      <w:caps/>
      <w:color w:val="FFC000" w:themeColor="accent4"/>
      <w:spacing w:val="-10"/>
      <w:kern w:val="28"/>
      <w:sz w:val="60"/>
      <w:szCs w:val="60"/>
      <w:lang w:val="en-US"/>
    </w:rPr>
  </w:style>
  <w:style w:type="paragraph" w:styleId="TOC1">
    <w:name w:val="toc 1"/>
    <w:basedOn w:val="Normal"/>
    <w:next w:val="Normal"/>
    <w:autoRedefine/>
    <w:uiPriority w:val="39"/>
    <w:unhideWhenUsed/>
    <w:rsid w:val="00CC0896"/>
    <w:pPr>
      <w:tabs>
        <w:tab w:val="left" w:pos="540"/>
        <w:tab w:val="right" w:pos="9000"/>
      </w:tabs>
      <w:spacing w:before="80" w:after="200"/>
      <w:ind w:left="547" w:hanging="547"/>
    </w:pPr>
    <w:rPr>
      <w:b/>
      <w:noProof/>
      <w:color w:val="000000" w:themeColor="text1"/>
      <w:sz w:val="20"/>
    </w:rPr>
  </w:style>
  <w:style w:type="paragraph" w:styleId="TOC2">
    <w:name w:val="toc 2"/>
    <w:basedOn w:val="Normal"/>
    <w:next w:val="Normal"/>
    <w:autoRedefine/>
    <w:uiPriority w:val="39"/>
    <w:unhideWhenUsed/>
    <w:rsid w:val="00F670A3"/>
    <w:pPr>
      <w:tabs>
        <w:tab w:val="left" w:pos="720"/>
        <w:tab w:val="right" w:pos="8990"/>
      </w:tabs>
      <w:spacing w:after="120"/>
      <w:ind w:left="734" w:hanging="547"/>
    </w:pPr>
    <w:rPr>
      <w:rFonts w:asciiTheme="majorHAnsi" w:hAnsiTheme="majorHAnsi" w:eastAsiaTheme="minorEastAsia" w:cstheme="majorBidi"/>
      <w:b/>
      <w:caps/>
      <w:noProof/>
      <w:color w:val="000000" w:themeColor="text1"/>
      <w:szCs w:val="22"/>
    </w:rPr>
  </w:style>
  <w:style w:type="paragraph" w:styleId="TOC3">
    <w:name w:val="toc 3"/>
    <w:basedOn w:val="Normal"/>
    <w:next w:val="Normal"/>
    <w:autoRedefine/>
    <w:uiPriority w:val="39"/>
    <w:unhideWhenUsed/>
    <w:rsid w:val="00CC0896"/>
    <w:pPr>
      <w:tabs>
        <w:tab w:val="left" w:pos="900"/>
        <w:tab w:val="right" w:pos="8990"/>
      </w:tabs>
      <w:spacing w:after="100"/>
      <w:ind w:left="900" w:hanging="540"/>
    </w:pPr>
    <w:rPr>
      <w:rFonts w:eastAsiaTheme="minorEastAsia"/>
      <w:color w:val="000000" w:themeColor="text1"/>
      <w:lang w:eastAsia="ja-JP"/>
    </w:rPr>
  </w:style>
  <w:style w:type="paragraph" w:styleId="TOC4">
    <w:name w:val="toc 4"/>
    <w:basedOn w:val="Normal"/>
    <w:next w:val="Normal"/>
    <w:autoRedefine/>
    <w:uiPriority w:val="39"/>
    <w:unhideWhenUsed/>
    <w:rsid w:val="00CC0896"/>
    <w:pPr>
      <w:spacing w:after="100"/>
      <w:ind w:left="540"/>
    </w:pPr>
    <w:rPr>
      <w:color w:val="000000" w:themeColor="text1"/>
    </w:rPr>
  </w:style>
  <w:style w:type="paragraph" w:styleId="Bullet1" w:customStyle="1">
    <w:name w:val="Bullet1"/>
    <w:basedOn w:val="ListParagraph"/>
    <w:link w:val="Bullet1Char1"/>
    <w:qFormat/>
    <w:rsid w:val="000F6C58"/>
    <w:pPr>
      <w:numPr>
        <w:numId w:val="7"/>
      </w:numPr>
      <w:spacing w:before="120" w:after="120"/>
    </w:pPr>
    <w:rPr>
      <w:rFonts w:eastAsia="Times New Roman"/>
      <w:sz w:val="20"/>
      <w:szCs w:val="20"/>
      <w:lang w:eastAsia="en-US"/>
    </w:rPr>
  </w:style>
  <w:style w:type="paragraph" w:styleId="Bullet2" w:customStyle="1">
    <w:name w:val="Bullet2"/>
    <w:basedOn w:val="ListParagraph"/>
    <w:qFormat/>
    <w:rsid w:val="000F6C58"/>
    <w:pPr>
      <w:numPr>
        <w:ilvl w:val="1"/>
        <w:numId w:val="7"/>
      </w:numPr>
      <w:tabs>
        <w:tab w:val="num" w:pos="360"/>
      </w:tabs>
      <w:spacing w:before="120" w:after="120"/>
      <w:ind w:left="720" w:firstLine="0"/>
      <w:contextualSpacing/>
    </w:pPr>
    <w:rPr>
      <w:rFonts w:eastAsia="Times New Roman"/>
      <w:sz w:val="20"/>
      <w:szCs w:val="20"/>
      <w:lang w:eastAsia="en-US"/>
    </w:rPr>
  </w:style>
  <w:style w:type="paragraph" w:styleId="Bullet3" w:customStyle="1">
    <w:name w:val="Bullet3"/>
    <w:basedOn w:val="ListParagraph"/>
    <w:qFormat/>
    <w:rsid w:val="000F6C58"/>
    <w:pPr>
      <w:numPr>
        <w:ilvl w:val="2"/>
        <w:numId w:val="7"/>
      </w:numPr>
      <w:tabs>
        <w:tab w:val="num" w:pos="360"/>
      </w:tabs>
      <w:spacing w:before="120" w:after="120"/>
      <w:ind w:left="720" w:firstLine="0"/>
      <w:contextualSpacing/>
    </w:pPr>
    <w:rPr>
      <w:rFonts w:eastAsia="Times New Roman"/>
      <w:sz w:val="20"/>
      <w:szCs w:val="20"/>
      <w:lang w:eastAsia="en-US"/>
    </w:rPr>
  </w:style>
  <w:style w:type="character" w:styleId="Bullet1Char1" w:customStyle="1">
    <w:name w:val="Bullet1 Char1"/>
    <w:basedOn w:val="DefaultParagraphFont"/>
    <w:link w:val="Bullet1"/>
    <w:rsid w:val="000F6C58"/>
    <w:rPr>
      <w:rFonts w:ascii="Arial" w:hAnsi="Arial" w:eastAsia="Times New Roman" w:cs="Times New Roman"/>
      <w:sz w:val="20"/>
      <w:szCs w:val="20"/>
    </w:rPr>
  </w:style>
  <w:style w:type="paragraph" w:styleId="Para" w:customStyle="1">
    <w:name w:val="Para"/>
    <w:basedOn w:val="Normal"/>
    <w:rsid w:val="00DB7567"/>
    <w:pPr>
      <w:keepLines/>
      <w:spacing w:before="120" w:after="100" w:line="280" w:lineRule="atLeast"/>
      <w:ind w:left="720"/>
      <w:jc w:val="both"/>
    </w:pPr>
    <w:rPr>
      <w:rFonts w:eastAsia="Times New Roman" w:cs="Times New Roman"/>
      <w:sz w:val="22"/>
      <w:szCs w:val="24"/>
    </w:rPr>
  </w:style>
  <w:style w:type="character" w:styleId="UnresolvedMention">
    <w:name w:val="Unresolved Mention"/>
    <w:basedOn w:val="DefaultParagraphFont"/>
    <w:uiPriority w:val="99"/>
    <w:unhideWhenUsed/>
    <w:rsid w:val="00341C18"/>
    <w:rPr>
      <w:color w:val="605E5C"/>
      <w:shd w:val="clear" w:color="auto" w:fill="E1DFDD"/>
    </w:rPr>
  </w:style>
  <w:style w:type="table" w:styleId="EngGeoBCTableStyle" w:customStyle="1">
    <w:name w:val="EngGeoBC Table Style"/>
    <w:basedOn w:val="LightList-Accent1"/>
    <w:uiPriority w:val="99"/>
    <w:rsid w:val="0021031E"/>
    <w:pPr>
      <w:spacing w:line="276" w:lineRule="auto"/>
    </w:pPr>
    <w:rPr>
      <w:rFonts w:ascii="Arial" w:hAnsi="Arial"/>
      <w:sz w:val="20"/>
    </w:rPr>
    <w:tblPr>
      <w:tbl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blBorders>
      <w:tblCellMar>
        <w:top w:w="58" w:type="dxa"/>
        <w:left w:w="115" w:type="dxa"/>
        <w:bottom w:w="58" w:type="dxa"/>
        <w:right w:w="115" w:type="dxa"/>
      </w:tblCellMar>
    </w:tblPr>
    <w:tblStylePr w:type="firstRow">
      <w:pPr>
        <w:spacing w:before="0" w:after="0" w:line="240" w:lineRule="auto"/>
      </w:pPr>
      <w:rPr>
        <w:b/>
        <w:bCs/>
        <w:color w:val="FFFFFF" w:themeColor="background1"/>
      </w:rPr>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FFFFFF" w:themeColor="background1" w:sz="4" w:space="0"/>
          <w:insideV w:val="single" w:color="FFFFFF" w:themeColor="background1" w:sz="4" w:space="0"/>
          <w:tl2br w:val="nil"/>
          <w:tr2bl w:val="nil"/>
        </w:tcBorders>
        <w:shd w:val="clear" w:color="auto" w:fill="4472C4" w:themeFill="accent1"/>
      </w:tcPr>
    </w:tblStylePr>
    <w:tblStylePr w:type="lastRow">
      <w:pPr>
        <w:spacing w:before="0" w:after="0" w:line="240" w:lineRule="auto"/>
      </w:pPr>
      <w:rPr>
        <w:b/>
        <w:bCs/>
      </w:rPr>
      <w:tblPr/>
      <w:tcPr>
        <w:tcBorders>
          <w:top w:val="double" w:color="4472C4" w:themeColor="accent1" w:sz="6" w:space="0"/>
          <w:left w:val="single" w:color="4472C4" w:themeColor="accent1" w:sz="8" w:space="0"/>
          <w:bottom w:val="single" w:color="4472C4" w:themeColor="accent1" w:sz="8" w:space="0"/>
          <w:right w:val="single" w:color="4472C4" w:themeColor="accent1" w:sz="8" w:space="0"/>
        </w:tcBorders>
      </w:tcPr>
    </w:tblStylePr>
    <w:tblStylePr w:type="firstCol">
      <w:rPr>
        <w:b/>
        <w:bCs/>
      </w:rPr>
    </w:tblStylePr>
    <w:tblStylePr w:type="lastCol">
      <w:rPr>
        <w:b/>
        <w:bCs/>
      </w:rPr>
    </w:tblStylePr>
    <w:tblStylePr w:type="band1Vert">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tblStylePr w:type="band1Horz">
      <w:rPr>
        <w:color w:val="auto"/>
      </w:rPr>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tcBorders>
      </w:tcPr>
    </w:tblStylePr>
    <w:tblStylePr w:type="band2Horz">
      <w:tblPr/>
      <w:tcPr>
        <w:shd w:val="clear" w:color="auto" w:fill="FAF9F9" w:themeFill="background2" w:themeFillTint="33"/>
      </w:tcPr>
    </w:tblStylePr>
  </w:style>
  <w:style w:type="paragraph" w:styleId="BodyTextTabIndent" w:customStyle="1">
    <w:name w:val="Body Text Tab Indent"/>
    <w:basedOn w:val="BodyText"/>
    <w:qFormat/>
    <w:rsid w:val="00E948C9"/>
    <w:pPr>
      <w:tabs>
        <w:tab w:val="left" w:pos="936"/>
      </w:tabs>
      <w:ind w:left="936" w:hanging="936"/>
    </w:pPr>
  </w:style>
  <w:style w:type="character" w:styleId="Mention">
    <w:name w:val="Mention"/>
    <w:basedOn w:val="DefaultParagraphFont"/>
    <w:uiPriority w:val="99"/>
    <w:unhideWhenUsed/>
    <w:rsid w:val="00662D6F"/>
    <w:rPr>
      <w:color w:val="2B579A"/>
      <w:shd w:val="clear" w:color="auto" w:fill="E1DFDD"/>
    </w:rPr>
  </w:style>
  <w:style w:type="table" w:styleId="EngGeoBCTableStyle1" w:customStyle="1">
    <w:name w:val="EngGeoBC Table Style1"/>
    <w:basedOn w:val="LightList-Accent1"/>
    <w:uiPriority w:val="99"/>
    <w:rsid w:val="00D55D09"/>
    <w:pPr>
      <w:spacing w:line="276" w:lineRule="auto"/>
    </w:pPr>
    <w:rPr>
      <w:rFonts w:ascii="Arial" w:hAnsi="Arial"/>
      <w:sz w:val="20"/>
    </w:rPr>
    <w:tblPr>
      <w:tblBorders>
        <w:top w:val="single" w:color="A7A9AC" w:sz="4" w:space="0"/>
        <w:left w:val="single" w:color="A7A9AC" w:sz="4" w:space="0"/>
        <w:bottom w:val="single" w:color="A7A9AC" w:sz="4" w:space="0"/>
        <w:right w:val="single" w:color="A7A9AC" w:sz="4" w:space="0"/>
        <w:insideH w:val="single" w:color="A7A9AC" w:sz="4" w:space="0"/>
        <w:insideV w:val="single" w:color="A7A9AC" w:sz="4" w:space="0"/>
      </w:tblBorders>
      <w:tblCellMar>
        <w:top w:w="58" w:type="dxa"/>
        <w:left w:w="115" w:type="dxa"/>
        <w:bottom w:w="58" w:type="dxa"/>
        <w:right w:w="115" w:type="dxa"/>
      </w:tblCellMar>
    </w:tblPr>
    <w:tblStylePr w:type="firstRow">
      <w:pPr>
        <w:spacing w:before="0" w:after="0" w:line="240" w:lineRule="auto"/>
      </w:pPr>
      <w:rPr>
        <w:b/>
        <w:bCs/>
        <w:color w:val="FFFFFF"/>
      </w:rPr>
      <w:tblPr/>
      <w:tcPr>
        <w:tcBorders>
          <w:top w:val="single" w:color="A7A9AC" w:sz="4" w:space="0"/>
          <w:left w:val="single" w:color="A7A9AC" w:sz="4" w:space="0"/>
          <w:bottom w:val="single" w:color="A7A9AC" w:sz="4" w:space="0"/>
          <w:right w:val="single" w:color="A7A9AC" w:sz="4" w:space="0"/>
          <w:insideH w:val="single" w:color="FFFFFF" w:sz="4" w:space="0"/>
          <w:insideV w:val="single" w:color="FFFFFF" w:sz="4" w:space="0"/>
          <w:tl2br w:val="nil"/>
          <w:tr2bl w:val="nil"/>
        </w:tcBorders>
        <w:shd w:val="clear" w:color="auto" w:fill="A7A9AC"/>
      </w:tcPr>
    </w:tblStylePr>
    <w:tblStylePr w:type="lastRow">
      <w:pPr>
        <w:spacing w:before="0" w:after="0" w:line="240" w:lineRule="auto"/>
      </w:pPr>
      <w:rPr>
        <w:b/>
        <w:bCs/>
      </w:rPr>
      <w:tblPr/>
      <w:tcPr>
        <w:tcBorders>
          <w:top w:val="double" w:color="A7A9AC" w:sz="6" w:space="0"/>
          <w:left w:val="single" w:color="A7A9AC" w:sz="8" w:space="0"/>
          <w:bottom w:val="single" w:color="A7A9AC" w:sz="8" w:space="0"/>
          <w:right w:val="single" w:color="A7A9AC" w:sz="8" w:space="0"/>
        </w:tcBorders>
      </w:tcPr>
    </w:tblStylePr>
    <w:tblStylePr w:type="firstCol">
      <w:rPr>
        <w:b/>
        <w:bCs/>
      </w:rPr>
    </w:tblStylePr>
    <w:tblStylePr w:type="lastCol">
      <w:rPr>
        <w:b/>
        <w:bCs/>
      </w:rPr>
    </w:tblStylePr>
    <w:tblStylePr w:type="band1Vert">
      <w:tblPr/>
      <w:tcPr>
        <w:tcBorders>
          <w:top w:val="single" w:color="A7A9AC" w:sz="8" w:space="0"/>
          <w:left w:val="single" w:color="A7A9AC" w:sz="8" w:space="0"/>
          <w:bottom w:val="single" w:color="A7A9AC" w:sz="8" w:space="0"/>
          <w:right w:val="single" w:color="A7A9AC" w:sz="8" w:space="0"/>
        </w:tcBorders>
      </w:tcPr>
    </w:tblStylePr>
    <w:tblStylePr w:type="band1Horz">
      <w:rPr>
        <w:color w:val="auto"/>
      </w:rPr>
      <w:tblPr/>
      <w:tcPr>
        <w:tcBorders>
          <w:top w:val="single" w:color="A7A9AC" w:sz="4" w:space="0"/>
          <w:left w:val="single" w:color="A7A9AC" w:sz="4" w:space="0"/>
          <w:bottom w:val="single" w:color="A7A9AC" w:sz="4" w:space="0"/>
          <w:right w:val="single" w:color="A7A9AC" w:sz="4" w:space="0"/>
        </w:tcBorders>
      </w:tcPr>
    </w:tblStylePr>
    <w:tblStylePr w:type="band2Horz">
      <w:tblPr/>
      <w:tcPr>
        <w:shd w:val="clear" w:color="auto" w:fill="EDEDEE"/>
      </w:tcPr>
    </w:tblStylePr>
  </w:style>
  <w:style w:type="paragraph" w:styleId="Revision">
    <w:name w:val="Revision"/>
    <w:hidden/>
    <w:uiPriority w:val="99"/>
    <w:semiHidden/>
    <w:rsid w:val="00067320"/>
    <w:pPr>
      <w:spacing w:after="0" w:line="240" w:lineRule="auto"/>
    </w:pPr>
    <w:rPr>
      <w:rFonts w:ascii="Arial" w:hAnsi="Arial" w:cs="Arial"/>
      <w:sz w:val="18"/>
      <w:szCs w:val="18"/>
    </w:rPr>
  </w:style>
  <w:style w:type="character" w:styleId="contentpasted3" w:customStyle="1">
    <w:name w:val="contentpasted3"/>
    <w:basedOn w:val="DefaultParagraphFont"/>
    <w:rsid w:val="00B14EBB"/>
  </w:style>
  <w:style w:type="character" w:styleId="contentpasted4" w:customStyle="1">
    <w:name w:val="contentpasted4"/>
    <w:basedOn w:val="DefaultParagraphFont"/>
    <w:rsid w:val="00B14EBB"/>
  </w:style>
  <w:style w:type="paragraph" w:styleId="pf0" w:customStyle="1">
    <w:name w:val="pf0"/>
    <w:basedOn w:val="Normal"/>
    <w:rsid w:val="00D54DAC"/>
    <w:pPr>
      <w:spacing w:before="100" w:beforeAutospacing="1" w:after="100" w:afterAutospacing="1" w:line="240" w:lineRule="auto"/>
    </w:pPr>
    <w:rPr>
      <w:rFonts w:ascii="Times New Roman" w:hAnsi="Times New Roman" w:eastAsia="Times New Roman" w:cs="Times New Roman"/>
      <w:sz w:val="24"/>
      <w:szCs w:val="24"/>
      <w:lang w:eastAsia="en-CA"/>
    </w:rPr>
  </w:style>
  <w:style w:type="paragraph" w:styleId="NoSpacing">
    <w:name w:val="No Spacing"/>
    <w:uiPriority w:val="1"/>
    <w:qFormat/>
    <w:rsid w:val="0046062D"/>
    <w:pPr>
      <w:spacing w:after="0" w:line="240" w:lineRule="auto"/>
    </w:pPr>
    <w:rPr>
      <w:rFonts w:ascii="Arial" w:hAnsi="Arial" w:cs="Arial"/>
      <w:sz w:val="18"/>
      <w:szCs w:val="18"/>
    </w:rPr>
  </w:style>
  <w:style w:type="table" w:styleId="EngGeoBCTableStyle2" w:customStyle="1">
    <w:name w:val="EngGeoBC Table Style2"/>
    <w:basedOn w:val="LightList-Accent1"/>
    <w:uiPriority w:val="99"/>
    <w:rsid w:val="001F6F74"/>
    <w:pPr>
      <w:spacing w:line="276" w:lineRule="auto"/>
    </w:pPr>
    <w:rPr>
      <w:rFonts w:ascii="Arial" w:hAnsi="Arial"/>
      <w:sz w:val="20"/>
      <w:szCs w:val="20"/>
      <w:lang w:eastAsia="en-CA"/>
    </w:rPr>
    <w:tblPr>
      <w:tbl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blBorders>
      <w:tblCellMar>
        <w:top w:w="58" w:type="dxa"/>
        <w:left w:w="115" w:type="dxa"/>
        <w:bottom w:w="58" w:type="dxa"/>
        <w:right w:w="115" w:type="dxa"/>
      </w:tblCellMar>
    </w:tblPr>
    <w:tblStylePr w:type="firstRow">
      <w:pPr>
        <w:spacing w:before="0" w:after="0" w:line="240" w:lineRule="auto"/>
      </w:pPr>
      <w:rPr>
        <w:b/>
        <w:bCs/>
        <w:color w:val="FFFFFF" w:themeColor="background1"/>
      </w:rPr>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FFFFFF" w:themeColor="background1" w:sz="4" w:space="0"/>
          <w:insideV w:val="single" w:color="FFFFFF" w:themeColor="background1" w:sz="4" w:space="0"/>
          <w:tl2br w:val="nil"/>
          <w:tr2bl w:val="nil"/>
        </w:tcBorders>
        <w:shd w:val="clear" w:color="auto" w:fill="4472C4" w:themeFill="accent1"/>
      </w:tcPr>
    </w:tblStylePr>
    <w:tblStylePr w:type="lastRow">
      <w:pPr>
        <w:spacing w:before="0" w:after="0" w:line="240" w:lineRule="auto"/>
      </w:pPr>
      <w:rPr>
        <w:b/>
        <w:bCs/>
      </w:rPr>
      <w:tblPr/>
      <w:tcPr>
        <w:tcBorders>
          <w:top w:val="double" w:color="4472C4" w:themeColor="accent1" w:sz="6" w:space="0"/>
          <w:left w:val="single" w:color="4472C4" w:themeColor="accent1" w:sz="8" w:space="0"/>
          <w:bottom w:val="single" w:color="4472C4" w:themeColor="accent1" w:sz="8" w:space="0"/>
          <w:right w:val="single" w:color="4472C4" w:themeColor="accent1" w:sz="8" w:space="0"/>
        </w:tcBorders>
      </w:tcPr>
    </w:tblStylePr>
    <w:tblStylePr w:type="firstCol">
      <w:rPr>
        <w:b/>
        <w:bCs/>
      </w:rPr>
    </w:tblStylePr>
    <w:tblStylePr w:type="lastCol">
      <w:rPr>
        <w:b/>
        <w:bCs/>
      </w:rPr>
    </w:tblStylePr>
    <w:tblStylePr w:type="band1Vert">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tblStylePr w:type="band1Horz">
      <w:rPr>
        <w:color w:val="auto"/>
      </w:rPr>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l2br w:val="nil"/>
          <w:tr2bl w:val="nil"/>
        </w:tcBorders>
      </w:tcPr>
    </w:tblStylePr>
    <w:tblStylePr w:type="band2Horz">
      <w:tblPr/>
      <w:tcPr>
        <w:shd w:val="clear" w:color="auto" w:fill="FAF9F9" w:themeFill="background2" w:themeFillTint="33"/>
      </w:tcPr>
    </w:tblStylePr>
  </w:style>
  <w:style w:type="table" w:styleId="EngGeoBCTableStyle3" w:customStyle="1">
    <w:name w:val="EngGeoBC Table Style3"/>
    <w:basedOn w:val="LightList-Accent1"/>
    <w:uiPriority w:val="99"/>
    <w:rsid w:val="00AA3263"/>
    <w:pPr>
      <w:spacing w:line="276" w:lineRule="auto"/>
    </w:pPr>
    <w:rPr>
      <w:rFonts w:ascii="Arial" w:hAnsi="Arial"/>
      <w:sz w:val="20"/>
      <w:szCs w:val="20"/>
      <w:lang w:eastAsia="en-CA"/>
    </w:rPr>
    <w:tblPr>
      <w:tbl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blBorders>
      <w:tblCellMar>
        <w:top w:w="58" w:type="dxa"/>
        <w:left w:w="115" w:type="dxa"/>
        <w:bottom w:w="58" w:type="dxa"/>
        <w:right w:w="115" w:type="dxa"/>
      </w:tblCellMar>
    </w:tblPr>
    <w:tblStylePr w:type="firstRow">
      <w:pPr>
        <w:spacing w:before="0" w:after="0" w:line="240" w:lineRule="auto"/>
      </w:pPr>
      <w:rPr>
        <w:b/>
        <w:bCs/>
        <w:color w:val="FFFFFF" w:themeColor="background1"/>
      </w:rPr>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FFFFFF" w:themeColor="background1" w:sz="4" w:space="0"/>
          <w:insideV w:val="single" w:color="FFFFFF" w:themeColor="background1" w:sz="4" w:space="0"/>
          <w:tl2br w:val="nil"/>
          <w:tr2bl w:val="nil"/>
        </w:tcBorders>
        <w:shd w:val="clear" w:color="auto" w:fill="4472C4" w:themeFill="accent1"/>
      </w:tcPr>
    </w:tblStylePr>
    <w:tblStylePr w:type="lastRow">
      <w:pPr>
        <w:spacing w:before="0" w:after="0" w:line="240" w:lineRule="auto"/>
      </w:pPr>
      <w:rPr>
        <w:b/>
        <w:bCs/>
      </w:rPr>
      <w:tblPr/>
      <w:tcPr>
        <w:tcBorders>
          <w:top w:val="double" w:color="4472C4" w:themeColor="accent1" w:sz="6" w:space="0"/>
          <w:left w:val="single" w:color="4472C4" w:themeColor="accent1" w:sz="8" w:space="0"/>
          <w:bottom w:val="single" w:color="4472C4" w:themeColor="accent1" w:sz="8" w:space="0"/>
          <w:right w:val="single" w:color="4472C4" w:themeColor="accent1" w:sz="8" w:space="0"/>
        </w:tcBorders>
      </w:tcPr>
    </w:tblStylePr>
    <w:tblStylePr w:type="firstCol">
      <w:rPr>
        <w:b/>
        <w:bCs/>
      </w:rPr>
    </w:tblStylePr>
    <w:tblStylePr w:type="lastCol">
      <w:rPr>
        <w:b/>
        <w:bCs/>
      </w:rPr>
    </w:tblStylePr>
    <w:tblStylePr w:type="band1Vert">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tblStylePr w:type="band1Horz">
      <w:rPr>
        <w:color w:val="auto"/>
      </w:rPr>
      <w:tblPr/>
      <w:tcPr>
        <w:tcBorders>
          <w:top w:val="single" w:color="E7E6E6" w:themeColor="background2" w:sz="4" w:space="0"/>
          <w:left w:val="single" w:color="E7E6E6" w:themeColor="background2" w:sz="4" w:space="0"/>
          <w:bottom w:val="single" w:color="E7E6E6" w:themeColor="background2" w:sz="4" w:space="0"/>
          <w:right w:val="single" w:color="E7E6E6" w:themeColor="background2" w:sz="4" w:space="0"/>
          <w:insideH w:val="single" w:color="E7E6E6" w:themeColor="background2" w:sz="4" w:space="0"/>
          <w:insideV w:val="single" w:color="E7E6E6" w:themeColor="background2" w:sz="4" w:space="0"/>
          <w:tl2br w:val="nil"/>
          <w:tr2bl w:val="nil"/>
        </w:tcBorders>
      </w:tcPr>
    </w:tblStylePr>
    <w:tblStylePr w:type="band2Horz">
      <w:tblPr/>
      <w:tcPr>
        <w:shd w:val="clear" w:color="auto" w:fill="FAF9F9" w:themeFill="background2" w:themeFillTint="33"/>
      </w:tcPr>
    </w:tblStylePr>
  </w:style>
  <w:style w:type="character" w:styleId="normaltextrun" w:customStyle="1">
    <w:name w:val="normaltextrun"/>
    <w:basedOn w:val="DefaultParagraphFont"/>
    <w:rsid w:val="001A66A2"/>
  </w:style>
  <w:style w:type="paragraph" w:styleId="TOCHeading">
    <w:name w:val="TOC Heading"/>
    <w:basedOn w:val="Heading1"/>
    <w:next w:val="Normal"/>
    <w:uiPriority w:val="39"/>
    <w:unhideWhenUsed/>
    <w:qFormat/>
    <w:rsid w:val="00B029CD"/>
    <w:pPr>
      <w:keepLines/>
      <w:pageBreakBefore w:val="0"/>
      <w:numPr>
        <w:numId w:val="0"/>
      </w:numPr>
      <w:spacing w:before="240" w:after="0" w:line="259" w:lineRule="auto"/>
      <w:jc w:val="left"/>
      <w:outlineLvl w:val="9"/>
    </w:pPr>
    <w:rPr>
      <w:rFonts w:asciiTheme="majorHAnsi" w:hAnsiTheme="majorHAnsi" w:eastAsiaTheme="majorEastAsia" w:cstheme="majorBidi"/>
      <w:caps w:val="0"/>
      <w:color w:val="2F5496" w:themeColor="accent1" w:themeShade="BF"/>
      <w:sz w:val="32"/>
      <w:szCs w:val="32"/>
      <w:lang w:val="en-US"/>
    </w:rPr>
  </w:style>
  <w:style w:type="character" w:styleId="eop" w:customStyle="1">
    <w:name w:val="eop"/>
    <w:basedOn w:val="DefaultParagraphFont"/>
    <w:rsid w:val="00B029CD"/>
  </w:style>
  <w:style w:type="paragraph" w:styleId="paragraph" w:customStyle="1">
    <w:name w:val="paragraph"/>
    <w:basedOn w:val="Normal"/>
    <w:rsid w:val="00B029CD"/>
    <w:pPr>
      <w:spacing w:before="100" w:beforeAutospacing="1" w:after="100" w:afterAutospacing="1" w:line="240" w:lineRule="auto"/>
    </w:pPr>
    <w:rPr>
      <w:rFonts w:ascii="Times New Roman" w:hAnsi="Times New Roman" w:eastAsia="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11434">
      <w:bodyDiv w:val="1"/>
      <w:marLeft w:val="0"/>
      <w:marRight w:val="0"/>
      <w:marTop w:val="0"/>
      <w:marBottom w:val="0"/>
      <w:divBdr>
        <w:top w:val="none" w:sz="0" w:space="0" w:color="auto"/>
        <w:left w:val="none" w:sz="0" w:space="0" w:color="auto"/>
        <w:bottom w:val="none" w:sz="0" w:space="0" w:color="auto"/>
        <w:right w:val="none" w:sz="0" w:space="0" w:color="auto"/>
      </w:divBdr>
    </w:div>
    <w:div w:id="39326943">
      <w:bodyDiv w:val="1"/>
      <w:marLeft w:val="0"/>
      <w:marRight w:val="0"/>
      <w:marTop w:val="0"/>
      <w:marBottom w:val="0"/>
      <w:divBdr>
        <w:top w:val="none" w:sz="0" w:space="0" w:color="auto"/>
        <w:left w:val="none" w:sz="0" w:space="0" w:color="auto"/>
        <w:bottom w:val="none" w:sz="0" w:space="0" w:color="auto"/>
        <w:right w:val="none" w:sz="0" w:space="0" w:color="auto"/>
      </w:divBdr>
    </w:div>
    <w:div w:id="53431023">
      <w:bodyDiv w:val="1"/>
      <w:marLeft w:val="0"/>
      <w:marRight w:val="0"/>
      <w:marTop w:val="0"/>
      <w:marBottom w:val="0"/>
      <w:divBdr>
        <w:top w:val="none" w:sz="0" w:space="0" w:color="auto"/>
        <w:left w:val="none" w:sz="0" w:space="0" w:color="auto"/>
        <w:bottom w:val="none" w:sz="0" w:space="0" w:color="auto"/>
        <w:right w:val="none" w:sz="0" w:space="0" w:color="auto"/>
      </w:divBdr>
    </w:div>
    <w:div w:id="112334260">
      <w:bodyDiv w:val="1"/>
      <w:marLeft w:val="0"/>
      <w:marRight w:val="0"/>
      <w:marTop w:val="0"/>
      <w:marBottom w:val="0"/>
      <w:divBdr>
        <w:top w:val="none" w:sz="0" w:space="0" w:color="auto"/>
        <w:left w:val="none" w:sz="0" w:space="0" w:color="auto"/>
        <w:bottom w:val="none" w:sz="0" w:space="0" w:color="auto"/>
        <w:right w:val="none" w:sz="0" w:space="0" w:color="auto"/>
      </w:divBdr>
    </w:div>
    <w:div w:id="116409407">
      <w:bodyDiv w:val="1"/>
      <w:marLeft w:val="0"/>
      <w:marRight w:val="0"/>
      <w:marTop w:val="0"/>
      <w:marBottom w:val="0"/>
      <w:divBdr>
        <w:top w:val="none" w:sz="0" w:space="0" w:color="auto"/>
        <w:left w:val="none" w:sz="0" w:space="0" w:color="auto"/>
        <w:bottom w:val="none" w:sz="0" w:space="0" w:color="auto"/>
        <w:right w:val="none" w:sz="0" w:space="0" w:color="auto"/>
      </w:divBdr>
    </w:div>
    <w:div w:id="136915663">
      <w:bodyDiv w:val="1"/>
      <w:marLeft w:val="0"/>
      <w:marRight w:val="0"/>
      <w:marTop w:val="0"/>
      <w:marBottom w:val="0"/>
      <w:divBdr>
        <w:top w:val="none" w:sz="0" w:space="0" w:color="auto"/>
        <w:left w:val="none" w:sz="0" w:space="0" w:color="auto"/>
        <w:bottom w:val="none" w:sz="0" w:space="0" w:color="auto"/>
        <w:right w:val="none" w:sz="0" w:space="0" w:color="auto"/>
      </w:divBdr>
    </w:div>
    <w:div w:id="139855796">
      <w:bodyDiv w:val="1"/>
      <w:marLeft w:val="0"/>
      <w:marRight w:val="0"/>
      <w:marTop w:val="0"/>
      <w:marBottom w:val="0"/>
      <w:divBdr>
        <w:top w:val="none" w:sz="0" w:space="0" w:color="auto"/>
        <w:left w:val="none" w:sz="0" w:space="0" w:color="auto"/>
        <w:bottom w:val="none" w:sz="0" w:space="0" w:color="auto"/>
        <w:right w:val="none" w:sz="0" w:space="0" w:color="auto"/>
      </w:divBdr>
    </w:div>
    <w:div w:id="142478615">
      <w:bodyDiv w:val="1"/>
      <w:marLeft w:val="0"/>
      <w:marRight w:val="0"/>
      <w:marTop w:val="0"/>
      <w:marBottom w:val="0"/>
      <w:divBdr>
        <w:top w:val="none" w:sz="0" w:space="0" w:color="auto"/>
        <w:left w:val="none" w:sz="0" w:space="0" w:color="auto"/>
        <w:bottom w:val="none" w:sz="0" w:space="0" w:color="auto"/>
        <w:right w:val="none" w:sz="0" w:space="0" w:color="auto"/>
      </w:divBdr>
    </w:div>
    <w:div w:id="142704362">
      <w:bodyDiv w:val="1"/>
      <w:marLeft w:val="0"/>
      <w:marRight w:val="0"/>
      <w:marTop w:val="0"/>
      <w:marBottom w:val="0"/>
      <w:divBdr>
        <w:top w:val="none" w:sz="0" w:space="0" w:color="auto"/>
        <w:left w:val="none" w:sz="0" w:space="0" w:color="auto"/>
        <w:bottom w:val="none" w:sz="0" w:space="0" w:color="auto"/>
        <w:right w:val="none" w:sz="0" w:space="0" w:color="auto"/>
      </w:divBdr>
    </w:div>
    <w:div w:id="181632535">
      <w:bodyDiv w:val="1"/>
      <w:marLeft w:val="0"/>
      <w:marRight w:val="0"/>
      <w:marTop w:val="0"/>
      <w:marBottom w:val="0"/>
      <w:divBdr>
        <w:top w:val="none" w:sz="0" w:space="0" w:color="auto"/>
        <w:left w:val="none" w:sz="0" w:space="0" w:color="auto"/>
        <w:bottom w:val="none" w:sz="0" w:space="0" w:color="auto"/>
        <w:right w:val="none" w:sz="0" w:space="0" w:color="auto"/>
      </w:divBdr>
    </w:div>
    <w:div w:id="181894534">
      <w:bodyDiv w:val="1"/>
      <w:marLeft w:val="0"/>
      <w:marRight w:val="0"/>
      <w:marTop w:val="0"/>
      <w:marBottom w:val="0"/>
      <w:divBdr>
        <w:top w:val="none" w:sz="0" w:space="0" w:color="auto"/>
        <w:left w:val="none" w:sz="0" w:space="0" w:color="auto"/>
        <w:bottom w:val="none" w:sz="0" w:space="0" w:color="auto"/>
        <w:right w:val="none" w:sz="0" w:space="0" w:color="auto"/>
      </w:divBdr>
    </w:div>
    <w:div w:id="197470409">
      <w:bodyDiv w:val="1"/>
      <w:marLeft w:val="0"/>
      <w:marRight w:val="0"/>
      <w:marTop w:val="0"/>
      <w:marBottom w:val="0"/>
      <w:divBdr>
        <w:top w:val="none" w:sz="0" w:space="0" w:color="auto"/>
        <w:left w:val="none" w:sz="0" w:space="0" w:color="auto"/>
        <w:bottom w:val="none" w:sz="0" w:space="0" w:color="auto"/>
        <w:right w:val="none" w:sz="0" w:space="0" w:color="auto"/>
      </w:divBdr>
    </w:div>
    <w:div w:id="236017683">
      <w:bodyDiv w:val="1"/>
      <w:marLeft w:val="0"/>
      <w:marRight w:val="0"/>
      <w:marTop w:val="0"/>
      <w:marBottom w:val="0"/>
      <w:divBdr>
        <w:top w:val="none" w:sz="0" w:space="0" w:color="auto"/>
        <w:left w:val="none" w:sz="0" w:space="0" w:color="auto"/>
        <w:bottom w:val="none" w:sz="0" w:space="0" w:color="auto"/>
        <w:right w:val="none" w:sz="0" w:space="0" w:color="auto"/>
      </w:divBdr>
    </w:div>
    <w:div w:id="247278974">
      <w:bodyDiv w:val="1"/>
      <w:marLeft w:val="0"/>
      <w:marRight w:val="0"/>
      <w:marTop w:val="0"/>
      <w:marBottom w:val="0"/>
      <w:divBdr>
        <w:top w:val="none" w:sz="0" w:space="0" w:color="auto"/>
        <w:left w:val="none" w:sz="0" w:space="0" w:color="auto"/>
        <w:bottom w:val="none" w:sz="0" w:space="0" w:color="auto"/>
        <w:right w:val="none" w:sz="0" w:space="0" w:color="auto"/>
      </w:divBdr>
    </w:div>
    <w:div w:id="270283364">
      <w:bodyDiv w:val="1"/>
      <w:marLeft w:val="0"/>
      <w:marRight w:val="0"/>
      <w:marTop w:val="0"/>
      <w:marBottom w:val="0"/>
      <w:divBdr>
        <w:top w:val="none" w:sz="0" w:space="0" w:color="auto"/>
        <w:left w:val="none" w:sz="0" w:space="0" w:color="auto"/>
        <w:bottom w:val="none" w:sz="0" w:space="0" w:color="auto"/>
        <w:right w:val="none" w:sz="0" w:space="0" w:color="auto"/>
      </w:divBdr>
    </w:div>
    <w:div w:id="284775076">
      <w:bodyDiv w:val="1"/>
      <w:marLeft w:val="0"/>
      <w:marRight w:val="0"/>
      <w:marTop w:val="0"/>
      <w:marBottom w:val="0"/>
      <w:divBdr>
        <w:top w:val="none" w:sz="0" w:space="0" w:color="auto"/>
        <w:left w:val="none" w:sz="0" w:space="0" w:color="auto"/>
        <w:bottom w:val="none" w:sz="0" w:space="0" w:color="auto"/>
        <w:right w:val="none" w:sz="0" w:space="0" w:color="auto"/>
      </w:divBdr>
    </w:div>
    <w:div w:id="313146978">
      <w:bodyDiv w:val="1"/>
      <w:marLeft w:val="0"/>
      <w:marRight w:val="0"/>
      <w:marTop w:val="0"/>
      <w:marBottom w:val="0"/>
      <w:divBdr>
        <w:top w:val="none" w:sz="0" w:space="0" w:color="auto"/>
        <w:left w:val="none" w:sz="0" w:space="0" w:color="auto"/>
        <w:bottom w:val="none" w:sz="0" w:space="0" w:color="auto"/>
        <w:right w:val="none" w:sz="0" w:space="0" w:color="auto"/>
      </w:divBdr>
    </w:div>
    <w:div w:id="317806219">
      <w:bodyDiv w:val="1"/>
      <w:marLeft w:val="0"/>
      <w:marRight w:val="0"/>
      <w:marTop w:val="0"/>
      <w:marBottom w:val="0"/>
      <w:divBdr>
        <w:top w:val="none" w:sz="0" w:space="0" w:color="auto"/>
        <w:left w:val="none" w:sz="0" w:space="0" w:color="auto"/>
        <w:bottom w:val="none" w:sz="0" w:space="0" w:color="auto"/>
        <w:right w:val="none" w:sz="0" w:space="0" w:color="auto"/>
      </w:divBdr>
    </w:div>
    <w:div w:id="319651816">
      <w:bodyDiv w:val="1"/>
      <w:marLeft w:val="0"/>
      <w:marRight w:val="0"/>
      <w:marTop w:val="0"/>
      <w:marBottom w:val="0"/>
      <w:divBdr>
        <w:top w:val="none" w:sz="0" w:space="0" w:color="auto"/>
        <w:left w:val="none" w:sz="0" w:space="0" w:color="auto"/>
        <w:bottom w:val="none" w:sz="0" w:space="0" w:color="auto"/>
        <w:right w:val="none" w:sz="0" w:space="0" w:color="auto"/>
      </w:divBdr>
    </w:div>
    <w:div w:id="368994007">
      <w:bodyDiv w:val="1"/>
      <w:marLeft w:val="0"/>
      <w:marRight w:val="0"/>
      <w:marTop w:val="0"/>
      <w:marBottom w:val="0"/>
      <w:divBdr>
        <w:top w:val="none" w:sz="0" w:space="0" w:color="auto"/>
        <w:left w:val="none" w:sz="0" w:space="0" w:color="auto"/>
        <w:bottom w:val="none" w:sz="0" w:space="0" w:color="auto"/>
        <w:right w:val="none" w:sz="0" w:space="0" w:color="auto"/>
      </w:divBdr>
    </w:div>
    <w:div w:id="372267692">
      <w:bodyDiv w:val="1"/>
      <w:marLeft w:val="0"/>
      <w:marRight w:val="0"/>
      <w:marTop w:val="0"/>
      <w:marBottom w:val="0"/>
      <w:divBdr>
        <w:top w:val="none" w:sz="0" w:space="0" w:color="auto"/>
        <w:left w:val="none" w:sz="0" w:space="0" w:color="auto"/>
        <w:bottom w:val="none" w:sz="0" w:space="0" w:color="auto"/>
        <w:right w:val="none" w:sz="0" w:space="0" w:color="auto"/>
      </w:divBdr>
    </w:div>
    <w:div w:id="386029048">
      <w:bodyDiv w:val="1"/>
      <w:marLeft w:val="0"/>
      <w:marRight w:val="0"/>
      <w:marTop w:val="0"/>
      <w:marBottom w:val="0"/>
      <w:divBdr>
        <w:top w:val="none" w:sz="0" w:space="0" w:color="auto"/>
        <w:left w:val="none" w:sz="0" w:space="0" w:color="auto"/>
        <w:bottom w:val="none" w:sz="0" w:space="0" w:color="auto"/>
        <w:right w:val="none" w:sz="0" w:space="0" w:color="auto"/>
      </w:divBdr>
    </w:div>
    <w:div w:id="403382715">
      <w:bodyDiv w:val="1"/>
      <w:marLeft w:val="0"/>
      <w:marRight w:val="0"/>
      <w:marTop w:val="0"/>
      <w:marBottom w:val="0"/>
      <w:divBdr>
        <w:top w:val="none" w:sz="0" w:space="0" w:color="auto"/>
        <w:left w:val="none" w:sz="0" w:space="0" w:color="auto"/>
        <w:bottom w:val="none" w:sz="0" w:space="0" w:color="auto"/>
        <w:right w:val="none" w:sz="0" w:space="0" w:color="auto"/>
      </w:divBdr>
    </w:div>
    <w:div w:id="405686700">
      <w:bodyDiv w:val="1"/>
      <w:marLeft w:val="0"/>
      <w:marRight w:val="0"/>
      <w:marTop w:val="0"/>
      <w:marBottom w:val="0"/>
      <w:divBdr>
        <w:top w:val="none" w:sz="0" w:space="0" w:color="auto"/>
        <w:left w:val="none" w:sz="0" w:space="0" w:color="auto"/>
        <w:bottom w:val="none" w:sz="0" w:space="0" w:color="auto"/>
        <w:right w:val="none" w:sz="0" w:space="0" w:color="auto"/>
      </w:divBdr>
    </w:div>
    <w:div w:id="440607198">
      <w:bodyDiv w:val="1"/>
      <w:marLeft w:val="0"/>
      <w:marRight w:val="0"/>
      <w:marTop w:val="0"/>
      <w:marBottom w:val="0"/>
      <w:divBdr>
        <w:top w:val="none" w:sz="0" w:space="0" w:color="auto"/>
        <w:left w:val="none" w:sz="0" w:space="0" w:color="auto"/>
        <w:bottom w:val="none" w:sz="0" w:space="0" w:color="auto"/>
        <w:right w:val="none" w:sz="0" w:space="0" w:color="auto"/>
      </w:divBdr>
    </w:div>
    <w:div w:id="449933494">
      <w:bodyDiv w:val="1"/>
      <w:marLeft w:val="0"/>
      <w:marRight w:val="0"/>
      <w:marTop w:val="0"/>
      <w:marBottom w:val="0"/>
      <w:divBdr>
        <w:top w:val="none" w:sz="0" w:space="0" w:color="auto"/>
        <w:left w:val="none" w:sz="0" w:space="0" w:color="auto"/>
        <w:bottom w:val="none" w:sz="0" w:space="0" w:color="auto"/>
        <w:right w:val="none" w:sz="0" w:space="0" w:color="auto"/>
      </w:divBdr>
    </w:div>
    <w:div w:id="484053594">
      <w:bodyDiv w:val="1"/>
      <w:marLeft w:val="0"/>
      <w:marRight w:val="0"/>
      <w:marTop w:val="0"/>
      <w:marBottom w:val="0"/>
      <w:divBdr>
        <w:top w:val="none" w:sz="0" w:space="0" w:color="auto"/>
        <w:left w:val="none" w:sz="0" w:space="0" w:color="auto"/>
        <w:bottom w:val="none" w:sz="0" w:space="0" w:color="auto"/>
        <w:right w:val="none" w:sz="0" w:space="0" w:color="auto"/>
      </w:divBdr>
    </w:div>
    <w:div w:id="508908693">
      <w:bodyDiv w:val="1"/>
      <w:marLeft w:val="0"/>
      <w:marRight w:val="0"/>
      <w:marTop w:val="0"/>
      <w:marBottom w:val="0"/>
      <w:divBdr>
        <w:top w:val="none" w:sz="0" w:space="0" w:color="auto"/>
        <w:left w:val="none" w:sz="0" w:space="0" w:color="auto"/>
        <w:bottom w:val="none" w:sz="0" w:space="0" w:color="auto"/>
        <w:right w:val="none" w:sz="0" w:space="0" w:color="auto"/>
      </w:divBdr>
    </w:div>
    <w:div w:id="511527971">
      <w:bodyDiv w:val="1"/>
      <w:marLeft w:val="0"/>
      <w:marRight w:val="0"/>
      <w:marTop w:val="0"/>
      <w:marBottom w:val="0"/>
      <w:divBdr>
        <w:top w:val="none" w:sz="0" w:space="0" w:color="auto"/>
        <w:left w:val="none" w:sz="0" w:space="0" w:color="auto"/>
        <w:bottom w:val="none" w:sz="0" w:space="0" w:color="auto"/>
        <w:right w:val="none" w:sz="0" w:space="0" w:color="auto"/>
      </w:divBdr>
    </w:div>
    <w:div w:id="528225483">
      <w:bodyDiv w:val="1"/>
      <w:marLeft w:val="0"/>
      <w:marRight w:val="0"/>
      <w:marTop w:val="0"/>
      <w:marBottom w:val="0"/>
      <w:divBdr>
        <w:top w:val="none" w:sz="0" w:space="0" w:color="auto"/>
        <w:left w:val="none" w:sz="0" w:space="0" w:color="auto"/>
        <w:bottom w:val="none" w:sz="0" w:space="0" w:color="auto"/>
        <w:right w:val="none" w:sz="0" w:space="0" w:color="auto"/>
      </w:divBdr>
    </w:div>
    <w:div w:id="558051163">
      <w:bodyDiv w:val="1"/>
      <w:marLeft w:val="0"/>
      <w:marRight w:val="0"/>
      <w:marTop w:val="0"/>
      <w:marBottom w:val="0"/>
      <w:divBdr>
        <w:top w:val="none" w:sz="0" w:space="0" w:color="auto"/>
        <w:left w:val="none" w:sz="0" w:space="0" w:color="auto"/>
        <w:bottom w:val="none" w:sz="0" w:space="0" w:color="auto"/>
        <w:right w:val="none" w:sz="0" w:space="0" w:color="auto"/>
      </w:divBdr>
    </w:div>
    <w:div w:id="568853605">
      <w:bodyDiv w:val="1"/>
      <w:marLeft w:val="0"/>
      <w:marRight w:val="0"/>
      <w:marTop w:val="0"/>
      <w:marBottom w:val="0"/>
      <w:divBdr>
        <w:top w:val="none" w:sz="0" w:space="0" w:color="auto"/>
        <w:left w:val="none" w:sz="0" w:space="0" w:color="auto"/>
        <w:bottom w:val="none" w:sz="0" w:space="0" w:color="auto"/>
        <w:right w:val="none" w:sz="0" w:space="0" w:color="auto"/>
      </w:divBdr>
    </w:div>
    <w:div w:id="613561148">
      <w:bodyDiv w:val="1"/>
      <w:marLeft w:val="0"/>
      <w:marRight w:val="0"/>
      <w:marTop w:val="0"/>
      <w:marBottom w:val="0"/>
      <w:divBdr>
        <w:top w:val="none" w:sz="0" w:space="0" w:color="auto"/>
        <w:left w:val="none" w:sz="0" w:space="0" w:color="auto"/>
        <w:bottom w:val="none" w:sz="0" w:space="0" w:color="auto"/>
        <w:right w:val="none" w:sz="0" w:space="0" w:color="auto"/>
      </w:divBdr>
    </w:div>
    <w:div w:id="665397508">
      <w:bodyDiv w:val="1"/>
      <w:marLeft w:val="0"/>
      <w:marRight w:val="0"/>
      <w:marTop w:val="0"/>
      <w:marBottom w:val="0"/>
      <w:divBdr>
        <w:top w:val="none" w:sz="0" w:space="0" w:color="auto"/>
        <w:left w:val="none" w:sz="0" w:space="0" w:color="auto"/>
        <w:bottom w:val="none" w:sz="0" w:space="0" w:color="auto"/>
        <w:right w:val="none" w:sz="0" w:space="0" w:color="auto"/>
      </w:divBdr>
    </w:div>
    <w:div w:id="682901609">
      <w:bodyDiv w:val="1"/>
      <w:marLeft w:val="0"/>
      <w:marRight w:val="0"/>
      <w:marTop w:val="0"/>
      <w:marBottom w:val="0"/>
      <w:divBdr>
        <w:top w:val="none" w:sz="0" w:space="0" w:color="auto"/>
        <w:left w:val="none" w:sz="0" w:space="0" w:color="auto"/>
        <w:bottom w:val="none" w:sz="0" w:space="0" w:color="auto"/>
        <w:right w:val="none" w:sz="0" w:space="0" w:color="auto"/>
      </w:divBdr>
    </w:div>
    <w:div w:id="689528606">
      <w:bodyDiv w:val="1"/>
      <w:marLeft w:val="0"/>
      <w:marRight w:val="0"/>
      <w:marTop w:val="0"/>
      <w:marBottom w:val="0"/>
      <w:divBdr>
        <w:top w:val="none" w:sz="0" w:space="0" w:color="auto"/>
        <w:left w:val="none" w:sz="0" w:space="0" w:color="auto"/>
        <w:bottom w:val="none" w:sz="0" w:space="0" w:color="auto"/>
        <w:right w:val="none" w:sz="0" w:space="0" w:color="auto"/>
      </w:divBdr>
    </w:div>
    <w:div w:id="718090462">
      <w:bodyDiv w:val="1"/>
      <w:marLeft w:val="0"/>
      <w:marRight w:val="0"/>
      <w:marTop w:val="0"/>
      <w:marBottom w:val="0"/>
      <w:divBdr>
        <w:top w:val="none" w:sz="0" w:space="0" w:color="auto"/>
        <w:left w:val="none" w:sz="0" w:space="0" w:color="auto"/>
        <w:bottom w:val="none" w:sz="0" w:space="0" w:color="auto"/>
        <w:right w:val="none" w:sz="0" w:space="0" w:color="auto"/>
      </w:divBdr>
    </w:div>
    <w:div w:id="724765431">
      <w:bodyDiv w:val="1"/>
      <w:marLeft w:val="0"/>
      <w:marRight w:val="0"/>
      <w:marTop w:val="0"/>
      <w:marBottom w:val="0"/>
      <w:divBdr>
        <w:top w:val="none" w:sz="0" w:space="0" w:color="auto"/>
        <w:left w:val="none" w:sz="0" w:space="0" w:color="auto"/>
        <w:bottom w:val="none" w:sz="0" w:space="0" w:color="auto"/>
        <w:right w:val="none" w:sz="0" w:space="0" w:color="auto"/>
      </w:divBdr>
    </w:div>
    <w:div w:id="732696175">
      <w:bodyDiv w:val="1"/>
      <w:marLeft w:val="0"/>
      <w:marRight w:val="0"/>
      <w:marTop w:val="0"/>
      <w:marBottom w:val="0"/>
      <w:divBdr>
        <w:top w:val="none" w:sz="0" w:space="0" w:color="auto"/>
        <w:left w:val="none" w:sz="0" w:space="0" w:color="auto"/>
        <w:bottom w:val="none" w:sz="0" w:space="0" w:color="auto"/>
        <w:right w:val="none" w:sz="0" w:space="0" w:color="auto"/>
      </w:divBdr>
    </w:div>
    <w:div w:id="740324305">
      <w:bodyDiv w:val="1"/>
      <w:marLeft w:val="0"/>
      <w:marRight w:val="0"/>
      <w:marTop w:val="0"/>
      <w:marBottom w:val="0"/>
      <w:divBdr>
        <w:top w:val="none" w:sz="0" w:space="0" w:color="auto"/>
        <w:left w:val="none" w:sz="0" w:space="0" w:color="auto"/>
        <w:bottom w:val="none" w:sz="0" w:space="0" w:color="auto"/>
        <w:right w:val="none" w:sz="0" w:space="0" w:color="auto"/>
      </w:divBdr>
    </w:div>
    <w:div w:id="740371139">
      <w:bodyDiv w:val="1"/>
      <w:marLeft w:val="0"/>
      <w:marRight w:val="0"/>
      <w:marTop w:val="0"/>
      <w:marBottom w:val="0"/>
      <w:divBdr>
        <w:top w:val="none" w:sz="0" w:space="0" w:color="auto"/>
        <w:left w:val="none" w:sz="0" w:space="0" w:color="auto"/>
        <w:bottom w:val="none" w:sz="0" w:space="0" w:color="auto"/>
        <w:right w:val="none" w:sz="0" w:space="0" w:color="auto"/>
      </w:divBdr>
    </w:div>
    <w:div w:id="750812012">
      <w:bodyDiv w:val="1"/>
      <w:marLeft w:val="0"/>
      <w:marRight w:val="0"/>
      <w:marTop w:val="0"/>
      <w:marBottom w:val="0"/>
      <w:divBdr>
        <w:top w:val="none" w:sz="0" w:space="0" w:color="auto"/>
        <w:left w:val="none" w:sz="0" w:space="0" w:color="auto"/>
        <w:bottom w:val="none" w:sz="0" w:space="0" w:color="auto"/>
        <w:right w:val="none" w:sz="0" w:space="0" w:color="auto"/>
      </w:divBdr>
    </w:div>
    <w:div w:id="761488116">
      <w:bodyDiv w:val="1"/>
      <w:marLeft w:val="0"/>
      <w:marRight w:val="0"/>
      <w:marTop w:val="0"/>
      <w:marBottom w:val="0"/>
      <w:divBdr>
        <w:top w:val="none" w:sz="0" w:space="0" w:color="auto"/>
        <w:left w:val="none" w:sz="0" w:space="0" w:color="auto"/>
        <w:bottom w:val="none" w:sz="0" w:space="0" w:color="auto"/>
        <w:right w:val="none" w:sz="0" w:space="0" w:color="auto"/>
      </w:divBdr>
    </w:div>
    <w:div w:id="770275738">
      <w:bodyDiv w:val="1"/>
      <w:marLeft w:val="0"/>
      <w:marRight w:val="0"/>
      <w:marTop w:val="0"/>
      <w:marBottom w:val="0"/>
      <w:divBdr>
        <w:top w:val="none" w:sz="0" w:space="0" w:color="auto"/>
        <w:left w:val="none" w:sz="0" w:space="0" w:color="auto"/>
        <w:bottom w:val="none" w:sz="0" w:space="0" w:color="auto"/>
        <w:right w:val="none" w:sz="0" w:space="0" w:color="auto"/>
      </w:divBdr>
    </w:div>
    <w:div w:id="780732498">
      <w:bodyDiv w:val="1"/>
      <w:marLeft w:val="0"/>
      <w:marRight w:val="0"/>
      <w:marTop w:val="0"/>
      <w:marBottom w:val="0"/>
      <w:divBdr>
        <w:top w:val="none" w:sz="0" w:space="0" w:color="auto"/>
        <w:left w:val="none" w:sz="0" w:space="0" w:color="auto"/>
        <w:bottom w:val="none" w:sz="0" w:space="0" w:color="auto"/>
        <w:right w:val="none" w:sz="0" w:space="0" w:color="auto"/>
      </w:divBdr>
    </w:div>
    <w:div w:id="794832884">
      <w:bodyDiv w:val="1"/>
      <w:marLeft w:val="0"/>
      <w:marRight w:val="0"/>
      <w:marTop w:val="0"/>
      <w:marBottom w:val="0"/>
      <w:divBdr>
        <w:top w:val="none" w:sz="0" w:space="0" w:color="auto"/>
        <w:left w:val="none" w:sz="0" w:space="0" w:color="auto"/>
        <w:bottom w:val="none" w:sz="0" w:space="0" w:color="auto"/>
        <w:right w:val="none" w:sz="0" w:space="0" w:color="auto"/>
      </w:divBdr>
    </w:div>
    <w:div w:id="830950513">
      <w:bodyDiv w:val="1"/>
      <w:marLeft w:val="0"/>
      <w:marRight w:val="0"/>
      <w:marTop w:val="0"/>
      <w:marBottom w:val="0"/>
      <w:divBdr>
        <w:top w:val="none" w:sz="0" w:space="0" w:color="auto"/>
        <w:left w:val="none" w:sz="0" w:space="0" w:color="auto"/>
        <w:bottom w:val="none" w:sz="0" w:space="0" w:color="auto"/>
        <w:right w:val="none" w:sz="0" w:space="0" w:color="auto"/>
      </w:divBdr>
    </w:div>
    <w:div w:id="831260892">
      <w:bodyDiv w:val="1"/>
      <w:marLeft w:val="0"/>
      <w:marRight w:val="0"/>
      <w:marTop w:val="0"/>
      <w:marBottom w:val="0"/>
      <w:divBdr>
        <w:top w:val="none" w:sz="0" w:space="0" w:color="auto"/>
        <w:left w:val="none" w:sz="0" w:space="0" w:color="auto"/>
        <w:bottom w:val="none" w:sz="0" w:space="0" w:color="auto"/>
        <w:right w:val="none" w:sz="0" w:space="0" w:color="auto"/>
      </w:divBdr>
    </w:div>
    <w:div w:id="842160817">
      <w:bodyDiv w:val="1"/>
      <w:marLeft w:val="0"/>
      <w:marRight w:val="0"/>
      <w:marTop w:val="0"/>
      <w:marBottom w:val="0"/>
      <w:divBdr>
        <w:top w:val="none" w:sz="0" w:space="0" w:color="auto"/>
        <w:left w:val="none" w:sz="0" w:space="0" w:color="auto"/>
        <w:bottom w:val="none" w:sz="0" w:space="0" w:color="auto"/>
        <w:right w:val="none" w:sz="0" w:space="0" w:color="auto"/>
      </w:divBdr>
    </w:div>
    <w:div w:id="850686513">
      <w:bodyDiv w:val="1"/>
      <w:marLeft w:val="0"/>
      <w:marRight w:val="0"/>
      <w:marTop w:val="0"/>
      <w:marBottom w:val="0"/>
      <w:divBdr>
        <w:top w:val="none" w:sz="0" w:space="0" w:color="auto"/>
        <w:left w:val="none" w:sz="0" w:space="0" w:color="auto"/>
        <w:bottom w:val="none" w:sz="0" w:space="0" w:color="auto"/>
        <w:right w:val="none" w:sz="0" w:space="0" w:color="auto"/>
      </w:divBdr>
    </w:div>
    <w:div w:id="882593408">
      <w:bodyDiv w:val="1"/>
      <w:marLeft w:val="0"/>
      <w:marRight w:val="0"/>
      <w:marTop w:val="0"/>
      <w:marBottom w:val="0"/>
      <w:divBdr>
        <w:top w:val="none" w:sz="0" w:space="0" w:color="auto"/>
        <w:left w:val="none" w:sz="0" w:space="0" w:color="auto"/>
        <w:bottom w:val="none" w:sz="0" w:space="0" w:color="auto"/>
        <w:right w:val="none" w:sz="0" w:space="0" w:color="auto"/>
      </w:divBdr>
    </w:div>
    <w:div w:id="885677195">
      <w:bodyDiv w:val="1"/>
      <w:marLeft w:val="0"/>
      <w:marRight w:val="0"/>
      <w:marTop w:val="0"/>
      <w:marBottom w:val="0"/>
      <w:divBdr>
        <w:top w:val="none" w:sz="0" w:space="0" w:color="auto"/>
        <w:left w:val="none" w:sz="0" w:space="0" w:color="auto"/>
        <w:bottom w:val="none" w:sz="0" w:space="0" w:color="auto"/>
        <w:right w:val="none" w:sz="0" w:space="0" w:color="auto"/>
      </w:divBdr>
    </w:div>
    <w:div w:id="897085014">
      <w:bodyDiv w:val="1"/>
      <w:marLeft w:val="0"/>
      <w:marRight w:val="0"/>
      <w:marTop w:val="0"/>
      <w:marBottom w:val="0"/>
      <w:divBdr>
        <w:top w:val="none" w:sz="0" w:space="0" w:color="auto"/>
        <w:left w:val="none" w:sz="0" w:space="0" w:color="auto"/>
        <w:bottom w:val="none" w:sz="0" w:space="0" w:color="auto"/>
        <w:right w:val="none" w:sz="0" w:space="0" w:color="auto"/>
      </w:divBdr>
    </w:div>
    <w:div w:id="910190347">
      <w:bodyDiv w:val="1"/>
      <w:marLeft w:val="0"/>
      <w:marRight w:val="0"/>
      <w:marTop w:val="0"/>
      <w:marBottom w:val="0"/>
      <w:divBdr>
        <w:top w:val="none" w:sz="0" w:space="0" w:color="auto"/>
        <w:left w:val="none" w:sz="0" w:space="0" w:color="auto"/>
        <w:bottom w:val="none" w:sz="0" w:space="0" w:color="auto"/>
        <w:right w:val="none" w:sz="0" w:space="0" w:color="auto"/>
      </w:divBdr>
    </w:div>
    <w:div w:id="929201166">
      <w:bodyDiv w:val="1"/>
      <w:marLeft w:val="0"/>
      <w:marRight w:val="0"/>
      <w:marTop w:val="0"/>
      <w:marBottom w:val="0"/>
      <w:divBdr>
        <w:top w:val="none" w:sz="0" w:space="0" w:color="auto"/>
        <w:left w:val="none" w:sz="0" w:space="0" w:color="auto"/>
        <w:bottom w:val="none" w:sz="0" w:space="0" w:color="auto"/>
        <w:right w:val="none" w:sz="0" w:space="0" w:color="auto"/>
      </w:divBdr>
    </w:div>
    <w:div w:id="950935447">
      <w:bodyDiv w:val="1"/>
      <w:marLeft w:val="0"/>
      <w:marRight w:val="0"/>
      <w:marTop w:val="0"/>
      <w:marBottom w:val="0"/>
      <w:divBdr>
        <w:top w:val="none" w:sz="0" w:space="0" w:color="auto"/>
        <w:left w:val="none" w:sz="0" w:space="0" w:color="auto"/>
        <w:bottom w:val="none" w:sz="0" w:space="0" w:color="auto"/>
        <w:right w:val="none" w:sz="0" w:space="0" w:color="auto"/>
      </w:divBdr>
    </w:div>
    <w:div w:id="964508799">
      <w:bodyDiv w:val="1"/>
      <w:marLeft w:val="0"/>
      <w:marRight w:val="0"/>
      <w:marTop w:val="0"/>
      <w:marBottom w:val="0"/>
      <w:divBdr>
        <w:top w:val="none" w:sz="0" w:space="0" w:color="auto"/>
        <w:left w:val="none" w:sz="0" w:space="0" w:color="auto"/>
        <w:bottom w:val="none" w:sz="0" w:space="0" w:color="auto"/>
        <w:right w:val="none" w:sz="0" w:space="0" w:color="auto"/>
      </w:divBdr>
    </w:div>
    <w:div w:id="982778527">
      <w:bodyDiv w:val="1"/>
      <w:marLeft w:val="0"/>
      <w:marRight w:val="0"/>
      <w:marTop w:val="0"/>
      <w:marBottom w:val="0"/>
      <w:divBdr>
        <w:top w:val="none" w:sz="0" w:space="0" w:color="auto"/>
        <w:left w:val="none" w:sz="0" w:space="0" w:color="auto"/>
        <w:bottom w:val="none" w:sz="0" w:space="0" w:color="auto"/>
        <w:right w:val="none" w:sz="0" w:space="0" w:color="auto"/>
      </w:divBdr>
    </w:div>
    <w:div w:id="1026711355">
      <w:bodyDiv w:val="1"/>
      <w:marLeft w:val="0"/>
      <w:marRight w:val="0"/>
      <w:marTop w:val="0"/>
      <w:marBottom w:val="0"/>
      <w:divBdr>
        <w:top w:val="none" w:sz="0" w:space="0" w:color="auto"/>
        <w:left w:val="none" w:sz="0" w:space="0" w:color="auto"/>
        <w:bottom w:val="none" w:sz="0" w:space="0" w:color="auto"/>
        <w:right w:val="none" w:sz="0" w:space="0" w:color="auto"/>
      </w:divBdr>
    </w:div>
    <w:div w:id="1028483323">
      <w:bodyDiv w:val="1"/>
      <w:marLeft w:val="0"/>
      <w:marRight w:val="0"/>
      <w:marTop w:val="0"/>
      <w:marBottom w:val="0"/>
      <w:divBdr>
        <w:top w:val="none" w:sz="0" w:space="0" w:color="auto"/>
        <w:left w:val="none" w:sz="0" w:space="0" w:color="auto"/>
        <w:bottom w:val="none" w:sz="0" w:space="0" w:color="auto"/>
        <w:right w:val="none" w:sz="0" w:space="0" w:color="auto"/>
      </w:divBdr>
    </w:div>
    <w:div w:id="1046758173">
      <w:bodyDiv w:val="1"/>
      <w:marLeft w:val="0"/>
      <w:marRight w:val="0"/>
      <w:marTop w:val="0"/>
      <w:marBottom w:val="0"/>
      <w:divBdr>
        <w:top w:val="none" w:sz="0" w:space="0" w:color="auto"/>
        <w:left w:val="none" w:sz="0" w:space="0" w:color="auto"/>
        <w:bottom w:val="none" w:sz="0" w:space="0" w:color="auto"/>
        <w:right w:val="none" w:sz="0" w:space="0" w:color="auto"/>
      </w:divBdr>
    </w:div>
    <w:div w:id="1064645247">
      <w:bodyDiv w:val="1"/>
      <w:marLeft w:val="0"/>
      <w:marRight w:val="0"/>
      <w:marTop w:val="0"/>
      <w:marBottom w:val="0"/>
      <w:divBdr>
        <w:top w:val="none" w:sz="0" w:space="0" w:color="auto"/>
        <w:left w:val="none" w:sz="0" w:space="0" w:color="auto"/>
        <w:bottom w:val="none" w:sz="0" w:space="0" w:color="auto"/>
        <w:right w:val="none" w:sz="0" w:space="0" w:color="auto"/>
      </w:divBdr>
    </w:div>
    <w:div w:id="1067458861">
      <w:bodyDiv w:val="1"/>
      <w:marLeft w:val="0"/>
      <w:marRight w:val="0"/>
      <w:marTop w:val="0"/>
      <w:marBottom w:val="0"/>
      <w:divBdr>
        <w:top w:val="none" w:sz="0" w:space="0" w:color="auto"/>
        <w:left w:val="none" w:sz="0" w:space="0" w:color="auto"/>
        <w:bottom w:val="none" w:sz="0" w:space="0" w:color="auto"/>
        <w:right w:val="none" w:sz="0" w:space="0" w:color="auto"/>
      </w:divBdr>
    </w:div>
    <w:div w:id="1101529945">
      <w:bodyDiv w:val="1"/>
      <w:marLeft w:val="0"/>
      <w:marRight w:val="0"/>
      <w:marTop w:val="0"/>
      <w:marBottom w:val="0"/>
      <w:divBdr>
        <w:top w:val="none" w:sz="0" w:space="0" w:color="auto"/>
        <w:left w:val="none" w:sz="0" w:space="0" w:color="auto"/>
        <w:bottom w:val="none" w:sz="0" w:space="0" w:color="auto"/>
        <w:right w:val="none" w:sz="0" w:space="0" w:color="auto"/>
      </w:divBdr>
    </w:div>
    <w:div w:id="1115489708">
      <w:bodyDiv w:val="1"/>
      <w:marLeft w:val="0"/>
      <w:marRight w:val="0"/>
      <w:marTop w:val="0"/>
      <w:marBottom w:val="0"/>
      <w:divBdr>
        <w:top w:val="none" w:sz="0" w:space="0" w:color="auto"/>
        <w:left w:val="none" w:sz="0" w:space="0" w:color="auto"/>
        <w:bottom w:val="none" w:sz="0" w:space="0" w:color="auto"/>
        <w:right w:val="none" w:sz="0" w:space="0" w:color="auto"/>
      </w:divBdr>
    </w:div>
    <w:div w:id="1139684364">
      <w:bodyDiv w:val="1"/>
      <w:marLeft w:val="0"/>
      <w:marRight w:val="0"/>
      <w:marTop w:val="0"/>
      <w:marBottom w:val="0"/>
      <w:divBdr>
        <w:top w:val="none" w:sz="0" w:space="0" w:color="auto"/>
        <w:left w:val="none" w:sz="0" w:space="0" w:color="auto"/>
        <w:bottom w:val="none" w:sz="0" w:space="0" w:color="auto"/>
        <w:right w:val="none" w:sz="0" w:space="0" w:color="auto"/>
      </w:divBdr>
    </w:div>
    <w:div w:id="1178351678">
      <w:bodyDiv w:val="1"/>
      <w:marLeft w:val="0"/>
      <w:marRight w:val="0"/>
      <w:marTop w:val="0"/>
      <w:marBottom w:val="0"/>
      <w:divBdr>
        <w:top w:val="none" w:sz="0" w:space="0" w:color="auto"/>
        <w:left w:val="none" w:sz="0" w:space="0" w:color="auto"/>
        <w:bottom w:val="none" w:sz="0" w:space="0" w:color="auto"/>
        <w:right w:val="none" w:sz="0" w:space="0" w:color="auto"/>
      </w:divBdr>
    </w:div>
    <w:div w:id="1180924342">
      <w:bodyDiv w:val="1"/>
      <w:marLeft w:val="0"/>
      <w:marRight w:val="0"/>
      <w:marTop w:val="0"/>
      <w:marBottom w:val="0"/>
      <w:divBdr>
        <w:top w:val="none" w:sz="0" w:space="0" w:color="auto"/>
        <w:left w:val="none" w:sz="0" w:space="0" w:color="auto"/>
        <w:bottom w:val="none" w:sz="0" w:space="0" w:color="auto"/>
        <w:right w:val="none" w:sz="0" w:space="0" w:color="auto"/>
      </w:divBdr>
    </w:div>
    <w:div w:id="1189835580">
      <w:bodyDiv w:val="1"/>
      <w:marLeft w:val="0"/>
      <w:marRight w:val="0"/>
      <w:marTop w:val="0"/>
      <w:marBottom w:val="0"/>
      <w:divBdr>
        <w:top w:val="none" w:sz="0" w:space="0" w:color="auto"/>
        <w:left w:val="none" w:sz="0" w:space="0" w:color="auto"/>
        <w:bottom w:val="none" w:sz="0" w:space="0" w:color="auto"/>
        <w:right w:val="none" w:sz="0" w:space="0" w:color="auto"/>
      </w:divBdr>
    </w:div>
    <w:div w:id="1234318982">
      <w:bodyDiv w:val="1"/>
      <w:marLeft w:val="0"/>
      <w:marRight w:val="0"/>
      <w:marTop w:val="0"/>
      <w:marBottom w:val="0"/>
      <w:divBdr>
        <w:top w:val="none" w:sz="0" w:space="0" w:color="auto"/>
        <w:left w:val="none" w:sz="0" w:space="0" w:color="auto"/>
        <w:bottom w:val="none" w:sz="0" w:space="0" w:color="auto"/>
        <w:right w:val="none" w:sz="0" w:space="0" w:color="auto"/>
      </w:divBdr>
    </w:div>
    <w:div w:id="1268196063">
      <w:bodyDiv w:val="1"/>
      <w:marLeft w:val="0"/>
      <w:marRight w:val="0"/>
      <w:marTop w:val="0"/>
      <w:marBottom w:val="0"/>
      <w:divBdr>
        <w:top w:val="none" w:sz="0" w:space="0" w:color="auto"/>
        <w:left w:val="none" w:sz="0" w:space="0" w:color="auto"/>
        <w:bottom w:val="none" w:sz="0" w:space="0" w:color="auto"/>
        <w:right w:val="none" w:sz="0" w:space="0" w:color="auto"/>
      </w:divBdr>
    </w:div>
    <w:div w:id="1277055739">
      <w:bodyDiv w:val="1"/>
      <w:marLeft w:val="0"/>
      <w:marRight w:val="0"/>
      <w:marTop w:val="0"/>
      <w:marBottom w:val="0"/>
      <w:divBdr>
        <w:top w:val="none" w:sz="0" w:space="0" w:color="auto"/>
        <w:left w:val="none" w:sz="0" w:space="0" w:color="auto"/>
        <w:bottom w:val="none" w:sz="0" w:space="0" w:color="auto"/>
        <w:right w:val="none" w:sz="0" w:space="0" w:color="auto"/>
      </w:divBdr>
    </w:div>
    <w:div w:id="1293707645">
      <w:bodyDiv w:val="1"/>
      <w:marLeft w:val="0"/>
      <w:marRight w:val="0"/>
      <w:marTop w:val="0"/>
      <w:marBottom w:val="0"/>
      <w:divBdr>
        <w:top w:val="none" w:sz="0" w:space="0" w:color="auto"/>
        <w:left w:val="none" w:sz="0" w:space="0" w:color="auto"/>
        <w:bottom w:val="none" w:sz="0" w:space="0" w:color="auto"/>
        <w:right w:val="none" w:sz="0" w:space="0" w:color="auto"/>
      </w:divBdr>
    </w:div>
    <w:div w:id="1324360717">
      <w:bodyDiv w:val="1"/>
      <w:marLeft w:val="0"/>
      <w:marRight w:val="0"/>
      <w:marTop w:val="0"/>
      <w:marBottom w:val="0"/>
      <w:divBdr>
        <w:top w:val="none" w:sz="0" w:space="0" w:color="auto"/>
        <w:left w:val="none" w:sz="0" w:space="0" w:color="auto"/>
        <w:bottom w:val="none" w:sz="0" w:space="0" w:color="auto"/>
        <w:right w:val="none" w:sz="0" w:space="0" w:color="auto"/>
      </w:divBdr>
    </w:div>
    <w:div w:id="1333601939">
      <w:bodyDiv w:val="1"/>
      <w:marLeft w:val="0"/>
      <w:marRight w:val="0"/>
      <w:marTop w:val="0"/>
      <w:marBottom w:val="0"/>
      <w:divBdr>
        <w:top w:val="none" w:sz="0" w:space="0" w:color="auto"/>
        <w:left w:val="none" w:sz="0" w:space="0" w:color="auto"/>
        <w:bottom w:val="none" w:sz="0" w:space="0" w:color="auto"/>
        <w:right w:val="none" w:sz="0" w:space="0" w:color="auto"/>
      </w:divBdr>
    </w:div>
    <w:div w:id="1354262616">
      <w:bodyDiv w:val="1"/>
      <w:marLeft w:val="0"/>
      <w:marRight w:val="0"/>
      <w:marTop w:val="0"/>
      <w:marBottom w:val="0"/>
      <w:divBdr>
        <w:top w:val="none" w:sz="0" w:space="0" w:color="auto"/>
        <w:left w:val="none" w:sz="0" w:space="0" w:color="auto"/>
        <w:bottom w:val="none" w:sz="0" w:space="0" w:color="auto"/>
        <w:right w:val="none" w:sz="0" w:space="0" w:color="auto"/>
      </w:divBdr>
    </w:div>
    <w:div w:id="1355575968">
      <w:bodyDiv w:val="1"/>
      <w:marLeft w:val="0"/>
      <w:marRight w:val="0"/>
      <w:marTop w:val="0"/>
      <w:marBottom w:val="0"/>
      <w:divBdr>
        <w:top w:val="none" w:sz="0" w:space="0" w:color="auto"/>
        <w:left w:val="none" w:sz="0" w:space="0" w:color="auto"/>
        <w:bottom w:val="none" w:sz="0" w:space="0" w:color="auto"/>
        <w:right w:val="none" w:sz="0" w:space="0" w:color="auto"/>
      </w:divBdr>
    </w:div>
    <w:div w:id="1367410196">
      <w:bodyDiv w:val="1"/>
      <w:marLeft w:val="0"/>
      <w:marRight w:val="0"/>
      <w:marTop w:val="0"/>
      <w:marBottom w:val="0"/>
      <w:divBdr>
        <w:top w:val="none" w:sz="0" w:space="0" w:color="auto"/>
        <w:left w:val="none" w:sz="0" w:space="0" w:color="auto"/>
        <w:bottom w:val="none" w:sz="0" w:space="0" w:color="auto"/>
        <w:right w:val="none" w:sz="0" w:space="0" w:color="auto"/>
      </w:divBdr>
    </w:div>
    <w:div w:id="1382095754">
      <w:bodyDiv w:val="1"/>
      <w:marLeft w:val="0"/>
      <w:marRight w:val="0"/>
      <w:marTop w:val="0"/>
      <w:marBottom w:val="0"/>
      <w:divBdr>
        <w:top w:val="none" w:sz="0" w:space="0" w:color="auto"/>
        <w:left w:val="none" w:sz="0" w:space="0" w:color="auto"/>
        <w:bottom w:val="none" w:sz="0" w:space="0" w:color="auto"/>
        <w:right w:val="none" w:sz="0" w:space="0" w:color="auto"/>
      </w:divBdr>
    </w:div>
    <w:div w:id="1398287041">
      <w:bodyDiv w:val="1"/>
      <w:marLeft w:val="0"/>
      <w:marRight w:val="0"/>
      <w:marTop w:val="0"/>
      <w:marBottom w:val="0"/>
      <w:divBdr>
        <w:top w:val="none" w:sz="0" w:space="0" w:color="auto"/>
        <w:left w:val="none" w:sz="0" w:space="0" w:color="auto"/>
        <w:bottom w:val="none" w:sz="0" w:space="0" w:color="auto"/>
        <w:right w:val="none" w:sz="0" w:space="0" w:color="auto"/>
      </w:divBdr>
    </w:div>
    <w:div w:id="1432310804">
      <w:bodyDiv w:val="1"/>
      <w:marLeft w:val="0"/>
      <w:marRight w:val="0"/>
      <w:marTop w:val="0"/>
      <w:marBottom w:val="0"/>
      <w:divBdr>
        <w:top w:val="none" w:sz="0" w:space="0" w:color="auto"/>
        <w:left w:val="none" w:sz="0" w:space="0" w:color="auto"/>
        <w:bottom w:val="none" w:sz="0" w:space="0" w:color="auto"/>
        <w:right w:val="none" w:sz="0" w:space="0" w:color="auto"/>
      </w:divBdr>
    </w:div>
    <w:div w:id="1445735992">
      <w:bodyDiv w:val="1"/>
      <w:marLeft w:val="0"/>
      <w:marRight w:val="0"/>
      <w:marTop w:val="0"/>
      <w:marBottom w:val="0"/>
      <w:divBdr>
        <w:top w:val="none" w:sz="0" w:space="0" w:color="auto"/>
        <w:left w:val="none" w:sz="0" w:space="0" w:color="auto"/>
        <w:bottom w:val="none" w:sz="0" w:space="0" w:color="auto"/>
        <w:right w:val="none" w:sz="0" w:space="0" w:color="auto"/>
      </w:divBdr>
    </w:div>
    <w:div w:id="1473517728">
      <w:bodyDiv w:val="1"/>
      <w:marLeft w:val="0"/>
      <w:marRight w:val="0"/>
      <w:marTop w:val="0"/>
      <w:marBottom w:val="0"/>
      <w:divBdr>
        <w:top w:val="none" w:sz="0" w:space="0" w:color="auto"/>
        <w:left w:val="none" w:sz="0" w:space="0" w:color="auto"/>
        <w:bottom w:val="none" w:sz="0" w:space="0" w:color="auto"/>
        <w:right w:val="none" w:sz="0" w:space="0" w:color="auto"/>
      </w:divBdr>
    </w:div>
    <w:div w:id="1490445315">
      <w:bodyDiv w:val="1"/>
      <w:marLeft w:val="0"/>
      <w:marRight w:val="0"/>
      <w:marTop w:val="0"/>
      <w:marBottom w:val="0"/>
      <w:divBdr>
        <w:top w:val="none" w:sz="0" w:space="0" w:color="auto"/>
        <w:left w:val="none" w:sz="0" w:space="0" w:color="auto"/>
        <w:bottom w:val="none" w:sz="0" w:space="0" w:color="auto"/>
        <w:right w:val="none" w:sz="0" w:space="0" w:color="auto"/>
      </w:divBdr>
    </w:div>
    <w:div w:id="1512839092">
      <w:bodyDiv w:val="1"/>
      <w:marLeft w:val="0"/>
      <w:marRight w:val="0"/>
      <w:marTop w:val="0"/>
      <w:marBottom w:val="0"/>
      <w:divBdr>
        <w:top w:val="none" w:sz="0" w:space="0" w:color="auto"/>
        <w:left w:val="none" w:sz="0" w:space="0" w:color="auto"/>
        <w:bottom w:val="none" w:sz="0" w:space="0" w:color="auto"/>
        <w:right w:val="none" w:sz="0" w:space="0" w:color="auto"/>
      </w:divBdr>
    </w:div>
    <w:div w:id="1517839820">
      <w:bodyDiv w:val="1"/>
      <w:marLeft w:val="0"/>
      <w:marRight w:val="0"/>
      <w:marTop w:val="0"/>
      <w:marBottom w:val="0"/>
      <w:divBdr>
        <w:top w:val="none" w:sz="0" w:space="0" w:color="auto"/>
        <w:left w:val="none" w:sz="0" w:space="0" w:color="auto"/>
        <w:bottom w:val="none" w:sz="0" w:space="0" w:color="auto"/>
        <w:right w:val="none" w:sz="0" w:space="0" w:color="auto"/>
      </w:divBdr>
    </w:div>
    <w:div w:id="1556238399">
      <w:bodyDiv w:val="1"/>
      <w:marLeft w:val="0"/>
      <w:marRight w:val="0"/>
      <w:marTop w:val="0"/>
      <w:marBottom w:val="0"/>
      <w:divBdr>
        <w:top w:val="none" w:sz="0" w:space="0" w:color="auto"/>
        <w:left w:val="none" w:sz="0" w:space="0" w:color="auto"/>
        <w:bottom w:val="none" w:sz="0" w:space="0" w:color="auto"/>
        <w:right w:val="none" w:sz="0" w:space="0" w:color="auto"/>
      </w:divBdr>
    </w:div>
    <w:div w:id="1579751736">
      <w:bodyDiv w:val="1"/>
      <w:marLeft w:val="0"/>
      <w:marRight w:val="0"/>
      <w:marTop w:val="0"/>
      <w:marBottom w:val="0"/>
      <w:divBdr>
        <w:top w:val="none" w:sz="0" w:space="0" w:color="auto"/>
        <w:left w:val="none" w:sz="0" w:space="0" w:color="auto"/>
        <w:bottom w:val="none" w:sz="0" w:space="0" w:color="auto"/>
        <w:right w:val="none" w:sz="0" w:space="0" w:color="auto"/>
      </w:divBdr>
    </w:div>
    <w:div w:id="1665477588">
      <w:bodyDiv w:val="1"/>
      <w:marLeft w:val="0"/>
      <w:marRight w:val="0"/>
      <w:marTop w:val="0"/>
      <w:marBottom w:val="0"/>
      <w:divBdr>
        <w:top w:val="none" w:sz="0" w:space="0" w:color="auto"/>
        <w:left w:val="none" w:sz="0" w:space="0" w:color="auto"/>
        <w:bottom w:val="none" w:sz="0" w:space="0" w:color="auto"/>
        <w:right w:val="none" w:sz="0" w:space="0" w:color="auto"/>
      </w:divBdr>
    </w:div>
    <w:div w:id="1691372514">
      <w:bodyDiv w:val="1"/>
      <w:marLeft w:val="0"/>
      <w:marRight w:val="0"/>
      <w:marTop w:val="0"/>
      <w:marBottom w:val="0"/>
      <w:divBdr>
        <w:top w:val="none" w:sz="0" w:space="0" w:color="auto"/>
        <w:left w:val="none" w:sz="0" w:space="0" w:color="auto"/>
        <w:bottom w:val="none" w:sz="0" w:space="0" w:color="auto"/>
        <w:right w:val="none" w:sz="0" w:space="0" w:color="auto"/>
      </w:divBdr>
    </w:div>
    <w:div w:id="1699506694">
      <w:bodyDiv w:val="1"/>
      <w:marLeft w:val="0"/>
      <w:marRight w:val="0"/>
      <w:marTop w:val="0"/>
      <w:marBottom w:val="0"/>
      <w:divBdr>
        <w:top w:val="none" w:sz="0" w:space="0" w:color="auto"/>
        <w:left w:val="none" w:sz="0" w:space="0" w:color="auto"/>
        <w:bottom w:val="none" w:sz="0" w:space="0" w:color="auto"/>
        <w:right w:val="none" w:sz="0" w:space="0" w:color="auto"/>
      </w:divBdr>
    </w:div>
    <w:div w:id="1723167479">
      <w:bodyDiv w:val="1"/>
      <w:marLeft w:val="0"/>
      <w:marRight w:val="0"/>
      <w:marTop w:val="0"/>
      <w:marBottom w:val="0"/>
      <w:divBdr>
        <w:top w:val="none" w:sz="0" w:space="0" w:color="auto"/>
        <w:left w:val="none" w:sz="0" w:space="0" w:color="auto"/>
        <w:bottom w:val="none" w:sz="0" w:space="0" w:color="auto"/>
        <w:right w:val="none" w:sz="0" w:space="0" w:color="auto"/>
      </w:divBdr>
    </w:div>
    <w:div w:id="1733886797">
      <w:bodyDiv w:val="1"/>
      <w:marLeft w:val="0"/>
      <w:marRight w:val="0"/>
      <w:marTop w:val="0"/>
      <w:marBottom w:val="0"/>
      <w:divBdr>
        <w:top w:val="none" w:sz="0" w:space="0" w:color="auto"/>
        <w:left w:val="none" w:sz="0" w:space="0" w:color="auto"/>
        <w:bottom w:val="none" w:sz="0" w:space="0" w:color="auto"/>
        <w:right w:val="none" w:sz="0" w:space="0" w:color="auto"/>
      </w:divBdr>
    </w:div>
    <w:div w:id="1742364376">
      <w:bodyDiv w:val="1"/>
      <w:marLeft w:val="0"/>
      <w:marRight w:val="0"/>
      <w:marTop w:val="0"/>
      <w:marBottom w:val="0"/>
      <w:divBdr>
        <w:top w:val="none" w:sz="0" w:space="0" w:color="auto"/>
        <w:left w:val="none" w:sz="0" w:space="0" w:color="auto"/>
        <w:bottom w:val="none" w:sz="0" w:space="0" w:color="auto"/>
        <w:right w:val="none" w:sz="0" w:space="0" w:color="auto"/>
      </w:divBdr>
    </w:div>
    <w:div w:id="1746218298">
      <w:bodyDiv w:val="1"/>
      <w:marLeft w:val="0"/>
      <w:marRight w:val="0"/>
      <w:marTop w:val="0"/>
      <w:marBottom w:val="0"/>
      <w:divBdr>
        <w:top w:val="none" w:sz="0" w:space="0" w:color="auto"/>
        <w:left w:val="none" w:sz="0" w:space="0" w:color="auto"/>
        <w:bottom w:val="none" w:sz="0" w:space="0" w:color="auto"/>
        <w:right w:val="none" w:sz="0" w:space="0" w:color="auto"/>
      </w:divBdr>
    </w:div>
    <w:div w:id="1781485647">
      <w:bodyDiv w:val="1"/>
      <w:marLeft w:val="0"/>
      <w:marRight w:val="0"/>
      <w:marTop w:val="0"/>
      <w:marBottom w:val="0"/>
      <w:divBdr>
        <w:top w:val="none" w:sz="0" w:space="0" w:color="auto"/>
        <w:left w:val="none" w:sz="0" w:space="0" w:color="auto"/>
        <w:bottom w:val="none" w:sz="0" w:space="0" w:color="auto"/>
        <w:right w:val="none" w:sz="0" w:space="0" w:color="auto"/>
      </w:divBdr>
    </w:div>
    <w:div w:id="1790931729">
      <w:bodyDiv w:val="1"/>
      <w:marLeft w:val="0"/>
      <w:marRight w:val="0"/>
      <w:marTop w:val="0"/>
      <w:marBottom w:val="0"/>
      <w:divBdr>
        <w:top w:val="none" w:sz="0" w:space="0" w:color="auto"/>
        <w:left w:val="none" w:sz="0" w:space="0" w:color="auto"/>
        <w:bottom w:val="none" w:sz="0" w:space="0" w:color="auto"/>
        <w:right w:val="none" w:sz="0" w:space="0" w:color="auto"/>
      </w:divBdr>
    </w:div>
    <w:div w:id="1808353404">
      <w:bodyDiv w:val="1"/>
      <w:marLeft w:val="0"/>
      <w:marRight w:val="0"/>
      <w:marTop w:val="0"/>
      <w:marBottom w:val="0"/>
      <w:divBdr>
        <w:top w:val="none" w:sz="0" w:space="0" w:color="auto"/>
        <w:left w:val="none" w:sz="0" w:space="0" w:color="auto"/>
        <w:bottom w:val="none" w:sz="0" w:space="0" w:color="auto"/>
        <w:right w:val="none" w:sz="0" w:space="0" w:color="auto"/>
      </w:divBdr>
    </w:div>
    <w:div w:id="1867861783">
      <w:bodyDiv w:val="1"/>
      <w:marLeft w:val="0"/>
      <w:marRight w:val="0"/>
      <w:marTop w:val="0"/>
      <w:marBottom w:val="0"/>
      <w:divBdr>
        <w:top w:val="none" w:sz="0" w:space="0" w:color="auto"/>
        <w:left w:val="none" w:sz="0" w:space="0" w:color="auto"/>
        <w:bottom w:val="none" w:sz="0" w:space="0" w:color="auto"/>
        <w:right w:val="none" w:sz="0" w:space="0" w:color="auto"/>
      </w:divBdr>
    </w:div>
    <w:div w:id="1876380939">
      <w:bodyDiv w:val="1"/>
      <w:marLeft w:val="0"/>
      <w:marRight w:val="0"/>
      <w:marTop w:val="0"/>
      <w:marBottom w:val="0"/>
      <w:divBdr>
        <w:top w:val="none" w:sz="0" w:space="0" w:color="auto"/>
        <w:left w:val="none" w:sz="0" w:space="0" w:color="auto"/>
        <w:bottom w:val="none" w:sz="0" w:space="0" w:color="auto"/>
        <w:right w:val="none" w:sz="0" w:space="0" w:color="auto"/>
      </w:divBdr>
    </w:div>
    <w:div w:id="1880315026">
      <w:bodyDiv w:val="1"/>
      <w:marLeft w:val="0"/>
      <w:marRight w:val="0"/>
      <w:marTop w:val="0"/>
      <w:marBottom w:val="0"/>
      <w:divBdr>
        <w:top w:val="none" w:sz="0" w:space="0" w:color="auto"/>
        <w:left w:val="none" w:sz="0" w:space="0" w:color="auto"/>
        <w:bottom w:val="none" w:sz="0" w:space="0" w:color="auto"/>
        <w:right w:val="none" w:sz="0" w:space="0" w:color="auto"/>
      </w:divBdr>
    </w:div>
    <w:div w:id="1904631578">
      <w:bodyDiv w:val="1"/>
      <w:marLeft w:val="0"/>
      <w:marRight w:val="0"/>
      <w:marTop w:val="0"/>
      <w:marBottom w:val="0"/>
      <w:divBdr>
        <w:top w:val="none" w:sz="0" w:space="0" w:color="auto"/>
        <w:left w:val="none" w:sz="0" w:space="0" w:color="auto"/>
        <w:bottom w:val="none" w:sz="0" w:space="0" w:color="auto"/>
        <w:right w:val="none" w:sz="0" w:space="0" w:color="auto"/>
      </w:divBdr>
    </w:div>
    <w:div w:id="1917665985">
      <w:bodyDiv w:val="1"/>
      <w:marLeft w:val="0"/>
      <w:marRight w:val="0"/>
      <w:marTop w:val="0"/>
      <w:marBottom w:val="0"/>
      <w:divBdr>
        <w:top w:val="none" w:sz="0" w:space="0" w:color="auto"/>
        <w:left w:val="none" w:sz="0" w:space="0" w:color="auto"/>
        <w:bottom w:val="none" w:sz="0" w:space="0" w:color="auto"/>
        <w:right w:val="none" w:sz="0" w:space="0" w:color="auto"/>
      </w:divBdr>
    </w:div>
    <w:div w:id="1939630742">
      <w:bodyDiv w:val="1"/>
      <w:marLeft w:val="0"/>
      <w:marRight w:val="0"/>
      <w:marTop w:val="0"/>
      <w:marBottom w:val="0"/>
      <w:divBdr>
        <w:top w:val="none" w:sz="0" w:space="0" w:color="auto"/>
        <w:left w:val="none" w:sz="0" w:space="0" w:color="auto"/>
        <w:bottom w:val="none" w:sz="0" w:space="0" w:color="auto"/>
        <w:right w:val="none" w:sz="0" w:space="0" w:color="auto"/>
      </w:divBdr>
    </w:div>
    <w:div w:id="1975477576">
      <w:bodyDiv w:val="1"/>
      <w:marLeft w:val="0"/>
      <w:marRight w:val="0"/>
      <w:marTop w:val="0"/>
      <w:marBottom w:val="0"/>
      <w:divBdr>
        <w:top w:val="none" w:sz="0" w:space="0" w:color="auto"/>
        <w:left w:val="none" w:sz="0" w:space="0" w:color="auto"/>
        <w:bottom w:val="none" w:sz="0" w:space="0" w:color="auto"/>
        <w:right w:val="none" w:sz="0" w:space="0" w:color="auto"/>
      </w:divBdr>
    </w:div>
    <w:div w:id="1986625284">
      <w:bodyDiv w:val="1"/>
      <w:marLeft w:val="0"/>
      <w:marRight w:val="0"/>
      <w:marTop w:val="0"/>
      <w:marBottom w:val="0"/>
      <w:divBdr>
        <w:top w:val="none" w:sz="0" w:space="0" w:color="auto"/>
        <w:left w:val="none" w:sz="0" w:space="0" w:color="auto"/>
        <w:bottom w:val="none" w:sz="0" w:space="0" w:color="auto"/>
        <w:right w:val="none" w:sz="0" w:space="0" w:color="auto"/>
      </w:divBdr>
    </w:div>
    <w:div w:id="2003194220">
      <w:bodyDiv w:val="1"/>
      <w:marLeft w:val="0"/>
      <w:marRight w:val="0"/>
      <w:marTop w:val="0"/>
      <w:marBottom w:val="0"/>
      <w:divBdr>
        <w:top w:val="none" w:sz="0" w:space="0" w:color="auto"/>
        <w:left w:val="none" w:sz="0" w:space="0" w:color="auto"/>
        <w:bottom w:val="none" w:sz="0" w:space="0" w:color="auto"/>
        <w:right w:val="none" w:sz="0" w:space="0" w:color="auto"/>
      </w:divBdr>
    </w:div>
    <w:div w:id="2011791087">
      <w:bodyDiv w:val="1"/>
      <w:marLeft w:val="0"/>
      <w:marRight w:val="0"/>
      <w:marTop w:val="0"/>
      <w:marBottom w:val="0"/>
      <w:divBdr>
        <w:top w:val="none" w:sz="0" w:space="0" w:color="auto"/>
        <w:left w:val="none" w:sz="0" w:space="0" w:color="auto"/>
        <w:bottom w:val="none" w:sz="0" w:space="0" w:color="auto"/>
        <w:right w:val="none" w:sz="0" w:space="0" w:color="auto"/>
      </w:divBdr>
    </w:div>
    <w:div w:id="2031177916">
      <w:bodyDiv w:val="1"/>
      <w:marLeft w:val="0"/>
      <w:marRight w:val="0"/>
      <w:marTop w:val="0"/>
      <w:marBottom w:val="0"/>
      <w:divBdr>
        <w:top w:val="none" w:sz="0" w:space="0" w:color="auto"/>
        <w:left w:val="none" w:sz="0" w:space="0" w:color="auto"/>
        <w:bottom w:val="none" w:sz="0" w:space="0" w:color="auto"/>
        <w:right w:val="none" w:sz="0" w:space="0" w:color="auto"/>
      </w:divBdr>
    </w:div>
    <w:div w:id="2034139092">
      <w:bodyDiv w:val="1"/>
      <w:marLeft w:val="0"/>
      <w:marRight w:val="0"/>
      <w:marTop w:val="0"/>
      <w:marBottom w:val="0"/>
      <w:divBdr>
        <w:top w:val="none" w:sz="0" w:space="0" w:color="auto"/>
        <w:left w:val="none" w:sz="0" w:space="0" w:color="auto"/>
        <w:bottom w:val="none" w:sz="0" w:space="0" w:color="auto"/>
        <w:right w:val="none" w:sz="0" w:space="0" w:color="auto"/>
      </w:divBdr>
    </w:div>
    <w:div w:id="2036077914">
      <w:bodyDiv w:val="1"/>
      <w:marLeft w:val="0"/>
      <w:marRight w:val="0"/>
      <w:marTop w:val="0"/>
      <w:marBottom w:val="0"/>
      <w:divBdr>
        <w:top w:val="none" w:sz="0" w:space="0" w:color="auto"/>
        <w:left w:val="none" w:sz="0" w:space="0" w:color="auto"/>
        <w:bottom w:val="none" w:sz="0" w:space="0" w:color="auto"/>
        <w:right w:val="none" w:sz="0" w:space="0" w:color="auto"/>
      </w:divBdr>
    </w:div>
    <w:div w:id="2066679123">
      <w:bodyDiv w:val="1"/>
      <w:marLeft w:val="0"/>
      <w:marRight w:val="0"/>
      <w:marTop w:val="0"/>
      <w:marBottom w:val="0"/>
      <w:divBdr>
        <w:top w:val="none" w:sz="0" w:space="0" w:color="auto"/>
        <w:left w:val="none" w:sz="0" w:space="0" w:color="auto"/>
        <w:bottom w:val="none" w:sz="0" w:space="0" w:color="auto"/>
        <w:right w:val="none" w:sz="0" w:space="0" w:color="auto"/>
      </w:divBdr>
    </w:div>
    <w:div w:id="2075277838">
      <w:bodyDiv w:val="1"/>
      <w:marLeft w:val="0"/>
      <w:marRight w:val="0"/>
      <w:marTop w:val="0"/>
      <w:marBottom w:val="0"/>
      <w:divBdr>
        <w:top w:val="none" w:sz="0" w:space="0" w:color="auto"/>
        <w:left w:val="none" w:sz="0" w:space="0" w:color="auto"/>
        <w:bottom w:val="none" w:sz="0" w:space="0" w:color="auto"/>
        <w:right w:val="none" w:sz="0" w:space="0" w:color="auto"/>
      </w:divBdr>
    </w:div>
    <w:div w:id="2094009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www.egbc.ca/Practice-Resources/Programs-Resources/Industries-Areas-of-Practice" TargetMode="External" Id="rId13" /><Relationship Type="http://schemas.openxmlformats.org/officeDocument/2006/relationships/hyperlink" Target="https://www.egbc.ca/getmedia/802319c2-6973-493f-922f-a3738a85d6c2/Code-of-Ethics-Print-Ver-Final.pdf.aspx" TargetMode="External" Id="rId18" /><Relationship Type="http://schemas.openxmlformats.org/officeDocument/2006/relationships/hyperlink" Target="https://www.egbc.ca/app/Practice-Resources/Individual-Practice/Guidelines-Advisories" TargetMode="External" Id="rId26" /><Relationship Type="http://schemas.openxmlformats.org/officeDocument/2006/relationships/hyperlink" Target="https://www.egbc.ca/getmedia/ef5d5b68-115d-4d5c-80b8-b47d278823f6/EGBC-Documented-Indep-Rev-of-HRPAW-V1-0.pdf.aspx" TargetMode="External" Id="rId39" /><Relationship Type="http://schemas.openxmlformats.org/officeDocument/2006/relationships/hyperlink" Target="https://www.egbc.ca/Registrants/Continuing-Education/Continuing-Education-Program" TargetMode="External" Id="rId21" /><Relationship Type="http://schemas.openxmlformats.org/officeDocument/2006/relationships/hyperlink" Target="https://www.egbc.ca/getmedia/554c71ba-7843-46fc-ae99-085b891257d3/EGBC-Documented-Checks-of-Eng-Geosci-Work-V2-0.pdf" TargetMode="External" Id="rId34" /><Relationship Type="http://schemas.openxmlformats.org/officeDocument/2006/relationships/hyperlink" Target="https://www.egbc.ca/getmedia/bf1c2174-de3b-45b2-812f-cceb6958e1e8/EGBC-Authentication-of-Documents-V3-0.pdf.aspx" TargetMode="External" Id="rId42" /><Relationship Type="http://schemas.openxmlformats.org/officeDocument/2006/relationships/hyperlink" Target="https://www.egbc.ca/registrants/practice-resources/practice-advice-program/practice-advisor-faqs" TargetMode="External" Id="rId47" /><Relationship Type="http://schemas.openxmlformats.org/officeDocument/2006/relationships/hyperlink" Target="https://www.egbc.ca/getmedia/a52566c4-9ac3-403d-a6ac-014f2f407580/EGBC-Direct-Supervision-V2-0.pdf" TargetMode="External" Id="rId50" /><Relationship Type="http://schemas.openxmlformats.org/officeDocument/2006/relationships/fontTable" Target="fontTable.xml" Id="rId55"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https://www.egbc.ca/Complaints-Discipline/Code-of-Ethics/Code-of-Ethics" TargetMode="External" Id="rId16" /><Relationship Type="http://schemas.openxmlformats.org/officeDocument/2006/relationships/hyperlink" Target="https://www.egbc.ca/getmedia/2ed5bd45-a928-4a8f-9674-40f5f84f26d6/EGBC-Retention-of-Project-Documentation-V2-0.pdf" TargetMode="External" Id="rId29" /><Relationship Type="http://schemas.openxmlformats.org/officeDocument/2006/relationships/hyperlink" Target="https://tools.egbc.ca/Practice-Resources/Individual-Practice/Guidelines-Advisories/DocumentLoading?docUrl=https%3A%2F%2Ftools.egbc.ca%2FRegistrants%2FPractice-Resources%2FGuidelines-Advisories%2FDocument%2F01525AMWZOGZM5ITT65REIGLMV7WZTFXG6%2FEquity%252C%2520Diversity%252C%2520and%2520Inclusion&amp;displayName=Equity,%20Diversity,%20and%20Inclusion" TargetMode="External" Id="rId11" /><Relationship Type="http://schemas.openxmlformats.org/officeDocument/2006/relationships/hyperlink" Target="https://www.egbc.ca/getmedia/0d9d0940-5a15-4d06-8a98-35d381600295/EGBC-Use-of-Professional-Practice-Guidelines-V1-1.pdf" TargetMode="External" Id="rId24" /><Relationship Type="http://schemas.openxmlformats.org/officeDocument/2006/relationships/oleObject" Target="embeddings/oleObject1.bin" Id="rId32" /><Relationship Type="http://schemas.openxmlformats.org/officeDocument/2006/relationships/hyperlink" Target="https://www.egbc.ca/getmedia/b8eb4a64-2f86-415b-98fb-b11aae4f46fa/EGBC-Documented-Indep-Rev-of-Structural-Designs-V2-0.pdf.aspx" TargetMode="External" Id="rId37" /><Relationship Type="http://schemas.openxmlformats.org/officeDocument/2006/relationships/hyperlink" Target="https://www.egbc.ca/getmedia/ef5d5b68-115d-4d5c-80b8-b47d278823f6/EGBC-Documented-Indep-Rev-of-HRPAW-V1-0.pdf" TargetMode="External" Id="rId40" /><Relationship Type="http://schemas.openxmlformats.org/officeDocument/2006/relationships/hyperlink" Target="https://www.egbc.ca/getmedia/bf1c2174-de3b-45b2-812f-cceb6958e1e8/EGBC-Authentication-of-Documents-V3-0.pdf.aspx" TargetMode="External" Id="rId45" /><Relationship Type="http://schemas.openxmlformats.org/officeDocument/2006/relationships/footer" Target="footer1.xml" Id="rId53" /><Relationship Type="http://schemas.openxmlformats.org/officeDocument/2006/relationships/numbering" Target="numbering.xml" Id="rId5" /><Relationship Type="http://schemas.openxmlformats.org/officeDocument/2006/relationships/endnotes" Target="endnotes.xml" Id="rId10" /><Relationship Type="http://schemas.openxmlformats.org/officeDocument/2006/relationships/hyperlink" Target="https://www.egbc.ca/getmedia/81f5d90e-eed6-4118-b431-10978c03720d/Code-of-Ethics-Print-Version-Feb-5-2021.pdf.aspx" TargetMode="External" Id="rId19" /><Relationship Type="http://schemas.openxmlformats.org/officeDocument/2006/relationships/image" Target="media/image1.emf" Id="rId31" /><Relationship Type="http://schemas.openxmlformats.org/officeDocument/2006/relationships/hyperlink" Target="https://www.egbc.ca/getmedia/bf1c2174-de3b-45b2-812f-cceb6958e1e8/EGBC-Authentication-of-Documents-V3-0.pdf.aspx" TargetMode="External" Id="rId44" /><Relationship Type="http://schemas.openxmlformats.org/officeDocument/2006/relationships/hyperlink" Target="https://www.egbc.ca/getmedia/ea43ed87-9b15-464c-bfdc-cd9ebd5a6e7b/EGBC-Documented-Field-Reviews-V2-0.pdf" TargetMode="External" Id="rId52"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https://www.egbc.ca/getmedia/ff95a29b-64f6-49c8-8000-e98c8479248e/Engineers-and-Geoscientists-BC-Bylaws.pdf.aspx" TargetMode="External" Id="rId14" /><Relationship Type="http://schemas.openxmlformats.org/officeDocument/2006/relationships/hyperlink" Target="https://www.egbc.ca/getmedia/86710280-a428-4035-b596-e495bf36249d/EGBC-Guide-to-the-CEP.pdf" TargetMode="External" Id="rId22" /><Relationship Type="http://schemas.openxmlformats.org/officeDocument/2006/relationships/hyperlink" Target="https://www.egbc.ca/app/Practice-Resources/Individual-Practice/Guidelines-Advisories" TargetMode="External" Id="rId27" /><Relationship Type="http://schemas.openxmlformats.org/officeDocument/2006/relationships/hyperlink" Target="https://www.egbc.ca/getmedia/2ed5bd45-a928-4a8f-9674-40f5f84f26d6/EGBC-Retention-of-Project-Documentation-V2-0.pdf" TargetMode="External" Id="rId30" /><Relationship Type="http://schemas.openxmlformats.org/officeDocument/2006/relationships/hyperlink" Target="https://www.egbc.ca/getmedia/b8eb4a64-2f86-415b-98fb-b11aae4f46fa/EGBC-Documented-Indep-Rev-of-Structural-Designs-V2-0.pdf.aspx" TargetMode="External" Id="rId35" /><Relationship Type="http://schemas.openxmlformats.org/officeDocument/2006/relationships/hyperlink" Target="https://www.egbc.ca/getmedia/bf1c2174-de3b-45b2-812f-cceb6958e1e8/EGBC-Authentication-of-Documents-V3-0.pdf.aspx" TargetMode="External" Id="rId43" /><Relationship Type="http://schemas.openxmlformats.org/officeDocument/2006/relationships/hyperlink" Target="https://www.egbc.ca/getmedia/bf1c2174-de3b-45b2-812f-cceb6958e1e8/EGBC-Authentication-of-Documents-V3-0.pdf.aspx" TargetMode="External" Id="rId48" /><Relationship Type="http://schemas.openxmlformats.org/officeDocument/2006/relationships/theme" Target="theme/theme1.xml" Id="rId56" /><Relationship Type="http://schemas.openxmlformats.org/officeDocument/2006/relationships/webSettings" Target="webSettings.xml" Id="rId8" /><Relationship Type="http://schemas.openxmlformats.org/officeDocument/2006/relationships/hyperlink" Target="https://www.egbc.ca/getmedia/ea43ed87-9b15-464c-bfdc-cd9ebd5a6e7b/EGBC-Documented-Field-Reviews-V2-0.pdf" TargetMode="External" Id="rId51" /><Relationship Type="http://schemas.openxmlformats.org/officeDocument/2006/relationships/customXml" Target="../customXml/item3.xml" Id="rId3" /><Relationship Type="http://schemas.openxmlformats.org/officeDocument/2006/relationships/hyperlink" Target="https://www.egbc.ca/Registrants/Continuing-Education/Continuing-Education-Program" TargetMode="External" Id="rId12" /><Relationship Type="http://schemas.openxmlformats.org/officeDocument/2006/relationships/hyperlink" Target="https://tools.egbc.ca/Practice-Resources/Individual-Practice/Guidelines-Advisories/DocumentLoading?docUrl=https%3A%2F%2Ftools.egbc.ca%2FRegistrants%2FPractice-Resources%2FGuidelines-Advisories%2FDocument%2F01525AMWZOGZM5ITT65REIGLMV7WZTFXG6%2FEquity%252C%2520Diversity%252C%2520and%2520Inclusion&amp;displayName=Equity,%20Diversity,%20and%20Inclusion" TargetMode="External" Id="rId17" /><Relationship Type="http://schemas.openxmlformats.org/officeDocument/2006/relationships/hyperlink" Target="https://www.egbc.ca/getmedia/0d9d0940-5a15-4d06-8a98-35d381600295/EGBC-Use-of-Professional-Practice-Guidelines-V1-1.pdf" TargetMode="External" Id="rId25" /><Relationship Type="http://schemas.openxmlformats.org/officeDocument/2006/relationships/hyperlink" Target="https://www.egbc.ca/getmedia/554c71ba-7843-46fc-ae99-085b891257d3/EGBC-Documented-Checks-of-Eng-Geosci-Work-V2-0.pdf" TargetMode="External" Id="rId33" /><Relationship Type="http://schemas.openxmlformats.org/officeDocument/2006/relationships/hyperlink" Target="https://www.egbc.ca/getmedia/ef5d5b68-115d-4d5c-80b8-b47d278823f6/EGBC-Documented-Indep-Rev-of-HRPAW-V1-0.pdf" TargetMode="External" Id="rId38" /><Relationship Type="http://schemas.openxmlformats.org/officeDocument/2006/relationships/hyperlink" Target="https://www.egbc.ca/getmedia/bf1c2174-de3b-45b2-812f-cceb6958e1e8/EGBC-Authentication-of-Documents-V3-0.pdf.aspx" TargetMode="External" Id="rId46" /><Relationship Type="http://schemas.openxmlformats.org/officeDocument/2006/relationships/hyperlink" Target="https://www.egbc.ca/Complaints-Discipline/Code-of-Ethics/Frequently-Asked-Questions" TargetMode="External" Id="rId20" /><Relationship Type="http://schemas.openxmlformats.org/officeDocument/2006/relationships/hyperlink" Target="https://www.egbc.ca/getmedia/ef5d5b68-115d-4d5c-80b8-b47d278823f6/EGBC-Documented-Indep-Rev-of-HRPAW-V1-0.pdf" TargetMode="External" Id="rId41" /><Relationship Type="http://schemas.openxmlformats.org/officeDocument/2006/relationships/footer" Target="footer2.xml" Id="rId54"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https://www.egbc.ca/getmedia/802319c2-6973-493f-922f-a3738a85d6c2/Code-of-Ethics-Print-Ver-Final.pdf.aspx" TargetMode="External" Id="rId15" /><Relationship Type="http://schemas.openxmlformats.org/officeDocument/2006/relationships/hyperlink" Target="https://www.egbc.ca/Registrants/Continuing-Education/Continuing-Education-Program" TargetMode="External" Id="rId23" /><Relationship Type="http://schemas.openxmlformats.org/officeDocument/2006/relationships/hyperlink" Target="https://www.osc.ca/sites/default/files/pdfs/irps/ni_20160509_43-101_mineral-projects.pdf" TargetMode="External" Id="rId28" /><Relationship Type="http://schemas.openxmlformats.org/officeDocument/2006/relationships/hyperlink" Target="https://www.egbc.ca/getmedia/b8eb4a64-2f86-415b-98fb-b11aae4f46fa/EGBC-Documented-Indep-Rev-of-Structural-Designs-V2-0.pdf.aspx" TargetMode="External" Id="rId36" /><Relationship Type="http://schemas.openxmlformats.org/officeDocument/2006/relationships/hyperlink" Target="https://www.egbc.ca/getmedia/a52566c4-9ac3-403d-a6ac-014f2f407580/EGBC-Direct-Supervision-V2-0.pdf" TargetMode="External" Id="rId49" /></Relationships>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88A619E42E446419219B41E034EB5EC" ma:contentTypeVersion="19" ma:contentTypeDescription="Create a new document." ma:contentTypeScope="" ma:versionID="0c88d66f644b23c246a3c9a3f7336eac">
  <xsd:schema xmlns:xsd="http://www.w3.org/2001/XMLSchema" xmlns:xs="http://www.w3.org/2001/XMLSchema" xmlns:p="http://schemas.microsoft.com/office/2006/metadata/properties" xmlns:ns2="b8d8d18c-8873-4142-857a-564dcb98bce0" xmlns:ns3="aa2e32c0-153b-44ec-9b4e-48e5072bc92f" xmlns:ns4="6d4b74a2-abe6-4ae5-9679-dc0573bb9547" targetNamespace="http://schemas.microsoft.com/office/2006/metadata/properties" ma:root="true" ma:fieldsID="2a288092566b4bd48acbe983421aa7b7" ns2:_="" ns3:_="" ns4:_="">
    <xsd:import namespace="b8d8d18c-8873-4142-857a-564dcb98bce0"/>
    <xsd:import namespace="aa2e32c0-153b-44ec-9b4e-48e5072bc92f"/>
    <xsd:import namespace="6d4b74a2-abe6-4ae5-9679-dc0573bb954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_Flow_SignoffStatus" minOccurs="0"/>
                <xsd:element ref="ns2:MediaServiceDateTaken" minOccurs="0"/>
                <xsd:element ref="ns2:MediaServiceLocation" minOccurs="0"/>
                <xsd:element ref="ns2:lcf76f155ced4ddcb4097134ff3c332f" minOccurs="0"/>
                <xsd:element ref="ns4:TaxCatchAll" minOccurs="0"/>
                <xsd:element ref="ns2:MediaLengthInSecond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d8d18c-8873-4142-857a-564dcb98bce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_Flow_SignoffStatus" ma:index="18" nillable="true" ma:displayName="Sign-off status" ma:internalName="Sign_x002d_off_x0020_status">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13cdab71-9ec2-44ac-9fd7-90a2c2c5c846" ma:termSetId="09814cd3-568e-fe90-9814-8d621ff8fb84" ma:anchorId="fba54fb3-c3e1-fe81-a776-ca4b69148c4d" ma:open="true" ma:isKeyword="false">
      <xsd:complexType>
        <xsd:sequence>
          <xsd:element ref="pc:Terms" minOccurs="0" maxOccurs="1"/>
        </xsd:sequence>
      </xsd:complexType>
    </xsd:element>
    <xsd:element name="MediaLengthInSeconds" ma:index="24" nillable="true" ma:displayName="MediaLengthInSeconds" ma:hidden="true" ma:internalName="MediaLengthInSeconds" ma:readOnly="true">
      <xsd:simpleType>
        <xsd:restriction base="dms:Unknown"/>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2e32c0-153b-44ec-9b4e-48e5072bc92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4b74a2-abe6-4ae5-9679-dc0573bb9547"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23eed21-d9dd-4dec-8c9e-701b8f28700f}" ma:internalName="TaxCatchAll" ma:showField="CatchAllData" ma:web="aa2e32c0-153b-44ec-9b4e-48e5072bc92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aa2e32c0-153b-44ec-9b4e-48e5072bc92f">
      <UserInfo>
        <DisplayName>Lina Bowser</DisplayName>
        <AccountId>13</AccountId>
        <AccountType/>
      </UserInfo>
      <UserInfo>
        <DisplayName>Phil Chan</DisplayName>
        <AccountId>57</AccountId>
        <AccountType/>
      </UserInfo>
    </SharedWithUsers>
    <lcf76f155ced4ddcb4097134ff3c332f xmlns="b8d8d18c-8873-4142-857a-564dcb98bce0">
      <Terms xmlns="http://schemas.microsoft.com/office/infopath/2007/PartnerControls"/>
    </lcf76f155ced4ddcb4097134ff3c332f>
    <_Flow_SignoffStatus xmlns="b8d8d18c-8873-4142-857a-564dcb98bce0" xsi:nil="true"/>
    <TaxCatchAll xmlns="6d4b74a2-abe6-4ae5-9679-dc0573bb9547" xsi:nil="true"/>
  </documentManagement>
</p:properties>
</file>

<file path=customXml/itemProps1.xml><?xml version="1.0" encoding="utf-8"?>
<ds:datastoreItem xmlns:ds="http://schemas.openxmlformats.org/officeDocument/2006/customXml" ds:itemID="{0B746F2C-CE75-4A19-882F-88646C25EB63}">
  <ds:schemaRefs>
    <ds:schemaRef ds:uri="http://schemas.microsoft.com/sharepoint/v3/contenttype/forms"/>
  </ds:schemaRefs>
</ds:datastoreItem>
</file>

<file path=customXml/itemProps2.xml><?xml version="1.0" encoding="utf-8"?>
<ds:datastoreItem xmlns:ds="http://schemas.openxmlformats.org/officeDocument/2006/customXml" ds:itemID="{DC8C78D6-54F1-468F-A9AD-C24450CF1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d8d18c-8873-4142-857a-564dcb98bce0"/>
    <ds:schemaRef ds:uri="aa2e32c0-153b-44ec-9b4e-48e5072bc92f"/>
    <ds:schemaRef ds:uri="6d4b74a2-abe6-4ae5-9679-dc0573bb9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89EE81-74AD-4BFA-9706-42F9B450304C}">
  <ds:schemaRefs>
    <ds:schemaRef ds:uri="http://schemas.openxmlformats.org/officeDocument/2006/bibliography"/>
  </ds:schemaRefs>
</ds:datastoreItem>
</file>

<file path=customXml/itemProps4.xml><?xml version="1.0" encoding="utf-8"?>
<ds:datastoreItem xmlns:ds="http://schemas.openxmlformats.org/officeDocument/2006/customXml" ds:itemID="{5150D3AE-9971-43ED-9DAA-53724430B90B}">
  <ds:schemaRefs>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aa2e32c0-153b-44ec-9b4e-48e5072bc92f"/>
    <ds:schemaRef ds:uri="http://schemas.microsoft.com/office/2006/documentManagement/types"/>
    <ds:schemaRef ds:uri="6d4b74a2-abe6-4ae5-9679-dc0573bb9547"/>
    <ds:schemaRef ds:uri="http://purl.org/dc/dcmitype/"/>
    <ds:schemaRef ds:uri="b8d8d18c-8873-4142-857a-564dcb98bce0"/>
    <ds:schemaRef ds:uri="http://www.w3.org/XML/1998/namespace"/>
    <ds:schemaRef ds:uri="http://purl.org/dc/terms/"/>
  </ds:schemaRefs>
</ds:datastoreItem>
</file>

<file path=docMetadata/LabelInfo.xml><?xml version="1.0" encoding="utf-8"?>
<clbl:labelList xmlns:clbl="http://schemas.microsoft.com/office/2020/mipLabelMetadata">
  <clbl:label id="{d9b60d2a-9b32-4fe2-beca-9b25e1a466ed}" enabled="0" method="" siteId="{d9b60d2a-9b32-4fe2-beca-9b25e1a466ed}" removed="1"/>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kdayman@egbc.ca</dc:creator>
  <keywords/>
  <dc:description/>
  <lastModifiedBy>Lina Bowser</lastModifiedBy>
  <revision>107</revision>
  <dcterms:created xsi:type="dcterms:W3CDTF">2025-10-16T17:35:00.0000000Z</dcterms:created>
  <dcterms:modified xsi:type="dcterms:W3CDTF">2025-10-17T16:12:28.656710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8A619E42E446419219B41E034EB5EC</vt:lpwstr>
  </property>
  <property fmtid="{D5CDD505-2E9C-101B-9397-08002B2CF9AE}" pid="3" name="MediaServiceImageTags">
    <vt:lpwstr/>
  </property>
  <property fmtid="{D5CDD505-2E9C-101B-9397-08002B2CF9AE}" pid="4" name="docLang">
    <vt:lpwstr>en</vt:lpwstr>
  </property>
</Properties>
</file>